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3.png" ContentType="image/png;base64"/>
  <Override PartName="/word/media/image4.png" ContentType="image/png;base64"/>
  <Override PartName="/word/media/image5.png" ContentType="image/png;base64"/>
  <Override PartName="/word/media/image6.png" ContentType="image/png;base64"/>
  <Override PartName="/word/media/image7.png" ContentType="image/png;base64"/>
  <Override PartName="/word/media/image8.png" ContentType="image/png;base64"/>
  <Override PartName="/word/media/image9.png" ContentType="image/png;base64"/>
  <Override PartName="/word/media/image10.png" ContentType="image/png;base64"/>
  <Override PartName="/word/media/image11.png" ContentType="image/png;base64"/>
  <Override PartName="/word/media/image13.png" ContentType="image/png;base64"/>
  <Override PartName="/word/media/image14.png" ContentType="image/png;base64"/>
  <Override PartName="/word/media/image15.png" ContentType="image/png;base64"/>
  <Override PartName="/word/media/image16.png" ContentType="image/png;base64"/>
  <Override PartName="/word/media/image17.png" ContentType="image/png;base64"/>
  <Override PartName="/word/media/image18.png" ContentType="image/png;base64"/>
  <Override PartName="/word/media/image19.png" ContentType="image/png;base64"/>
  <Override PartName="/word/media/image20.png" ContentType="image/png;base64"/>
  <Override PartName="/word/media/image21.png" ContentType="image/png;base64"/>
  <Override PartName="/word/media/image24.png" ContentType="image/png;base64"/>
  <Override PartName="/word/media/image25.png" ContentType="image/png;base64"/>
  <Override PartName="/word/media/image26.png" ContentType="image/png;base64"/>
  <Override PartName="/word/media/image27.png" ContentType="image/png;base64"/>
  <Override PartName="/word/media/image29.png" ContentType="image/png;base64"/>
  <Override PartName="/word/media/image30.png" ContentType="image/png;base64"/>
  <Override PartName="/word/media/image31.png" ContentType="image/png;base64"/>
  <Override PartName="/word/media/image33.png" ContentType="image/png;base64"/>
  <Override PartName="/word/media/image34.png" ContentType="image/png;base64"/>
  <Override PartName="/word/media/image35.png" ContentType="image/png;base64"/>
  <Override PartName="/word/media/image36.png" ContentType="image/png;base64"/>
  <Override PartName="/word/media/image37.png" ContentType="image/png;base64"/>
  <Override PartName="/word/media/image38.png" ContentType="image/png;base64"/>
  <Override PartName="/word/media/image39.png" ContentType="image/png;base64"/>
  <Override PartName="/word/media/image40.png" ContentType="image/png;base64"/>
  <Override PartName="/word/media/image41.png" ContentType="image/png;base64"/>
  <Override PartName="/word/media/image42.png" ContentType="image/png;base64"/>
  <Override PartName="/word/media/image43.png" ContentType="image/png;base64"/>
  <Override PartName="/word/media/image44.png" ContentType="image/png;base64"/>
  <Override PartName="/word/media/image45.png" ContentType="image/png;base64"/>
  <Override PartName="/word/media/image46.png" ContentType="image/png;base64"/>
  <Override PartName="/word/media/image47.png" ContentType="image/png;base64"/>
  <Override PartName="/word/media/image48.png" ContentType="image/png;base64"/>
  <Override PartName="/word/media/image69.png" ContentType="image/png;base64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4DE812" w14:textId="6B46318F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bookmarkStart w:id="0" w:name="11439"/>
      <w:r w:rsidRPr="00915745">
        <w:rPr>
          <w:rFonts w:ascii="Times New Roman" w:hAnsi="Times New Roman" w:cs="Times New Roman"/>
          <w:lang w:val="ru-RU"/>
        </w:rPr>
        <w:t>УТВЕРЖДАЮ</w:t>
      </w:r>
    </w:p>
    <w:p w14:paraId="7DCCC5B0" w14:textId="7EE81A8E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33C8F842" w14:textId="3CB4BD71" w:rsidR="007E1E4D" w:rsidRPr="00915745" w:rsidRDefault="00E9258A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_______________</w:t>
      </w:r>
      <w:r w:rsidR="007E1E4D" w:rsidRPr="00915745">
        <w:rPr>
          <w:rFonts w:ascii="Times New Roman" w:hAnsi="Times New Roman" w:cs="Times New Roman"/>
          <w:lang w:val="ru-RU"/>
        </w:rPr>
        <w:t xml:space="preserve">А.П. </w:t>
      </w:r>
      <w:proofErr w:type="spellStart"/>
      <w:r w:rsidR="007E1E4D" w:rsidRPr="00915745">
        <w:rPr>
          <w:rFonts w:ascii="Times New Roman" w:hAnsi="Times New Roman" w:cs="Times New Roman"/>
          <w:lang w:val="ru-RU"/>
        </w:rPr>
        <w:t>Вайнилавичуте</w:t>
      </w:r>
      <w:proofErr w:type="spellEnd"/>
    </w:p>
    <w:p w14:paraId="3FE8D79D" w14:textId="7D107704" w:rsidR="007E1E4D" w:rsidRPr="00915745" w:rsidRDefault="007E1E4D" w:rsidP="00F059DD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62A4817E" w14:textId="557E4ECE" w:rsidR="007E1E4D" w:rsidRPr="00915745" w:rsidRDefault="004F4D7C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7E1E4D" w:rsidRPr="00915745">
        <w:rPr>
          <w:rFonts w:ascii="Times New Roman" w:hAnsi="Times New Roman" w:cs="Times New Roman"/>
          <w:lang w:val="ru-RU"/>
        </w:rPr>
        <w:t>__</w:t>
      </w:r>
      <w:r w:rsidRPr="00915745">
        <w:rPr>
          <w:rFonts w:ascii="Times New Roman" w:hAnsi="Times New Roman" w:cs="Times New Roman"/>
          <w:lang w:val="ru-RU"/>
        </w:rPr>
        <w:t>»</w:t>
      </w:r>
      <w:r w:rsidR="007E1E4D" w:rsidRPr="00915745">
        <w:rPr>
          <w:rFonts w:ascii="Times New Roman" w:hAnsi="Times New Roman" w:cs="Times New Roman"/>
          <w:lang w:val="ru-RU"/>
        </w:rPr>
        <w:t xml:space="preserve"> _______________ 202</w:t>
      </w:r>
      <w:r w:rsidR="007B0A0C" w:rsidRPr="00915745">
        <w:rPr>
          <w:rFonts w:ascii="Times New Roman" w:hAnsi="Times New Roman" w:cs="Times New Roman"/>
          <w:lang w:val="ru-RU"/>
        </w:rPr>
        <w:t>1</w:t>
      </w:r>
      <w:r w:rsidR="007E1E4D" w:rsidRPr="00915745">
        <w:rPr>
          <w:rFonts w:ascii="Times New Roman" w:hAnsi="Times New Roman" w:cs="Times New Roman"/>
          <w:lang w:val="ru-RU"/>
        </w:rPr>
        <w:t xml:space="preserve"> г.</w:t>
      </w:r>
    </w:p>
    <w:p w14:paraId="5C08A859" w14:textId="77777777" w:rsidR="007E1E4D" w:rsidRPr="00915745" w:rsidRDefault="007E1E4D" w:rsidP="00F059DD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532F358C" w14:textId="437FAEE3" w:rsidR="007E1E4D" w:rsidRPr="00532375" w:rsidRDefault="007E1E4D" w:rsidP="00F059DD">
      <w:pPr>
        <w:pStyle w:val="a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32375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ИСТЕМА ЭЛЕКТРОННОГО ДОКУМЕНТООБОРОТА </w:t>
      </w:r>
      <w:r w:rsidR="00532375">
        <w:rPr>
          <w:rFonts w:ascii="Times New Roman" w:hAnsi="Times New Roman" w:cs="Times New Roman"/>
          <w:b/>
          <w:sz w:val="28"/>
          <w:szCs w:val="28"/>
          <w:lang w:val="ru-RU"/>
        </w:rPr>
        <w:br/>
      </w:r>
      <w:r w:rsidRPr="00532375">
        <w:rPr>
          <w:rFonts w:ascii="Times New Roman" w:hAnsi="Times New Roman" w:cs="Times New Roman"/>
          <w:b/>
          <w:sz w:val="28"/>
          <w:szCs w:val="28"/>
          <w:lang w:val="ru-RU"/>
        </w:rPr>
        <w:t xml:space="preserve">В ГРУППЕ </w:t>
      </w:r>
      <w:r w:rsidR="004F4D7C" w:rsidRPr="00532375">
        <w:rPr>
          <w:rFonts w:ascii="Times New Roman" w:hAnsi="Times New Roman" w:cs="Times New Roman"/>
          <w:b/>
          <w:sz w:val="28"/>
          <w:szCs w:val="28"/>
          <w:lang w:val="ru-RU"/>
        </w:rPr>
        <w:t>«</w:t>
      </w:r>
      <w:r w:rsidRPr="00532375">
        <w:rPr>
          <w:rFonts w:ascii="Times New Roman" w:hAnsi="Times New Roman" w:cs="Times New Roman"/>
          <w:b/>
          <w:sz w:val="28"/>
          <w:szCs w:val="28"/>
          <w:lang w:val="ru-RU"/>
        </w:rPr>
        <w:t>ИНТЕР РАО</w:t>
      </w:r>
      <w:r w:rsidR="004F4D7C" w:rsidRPr="00532375"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14:paraId="5526262F" w14:textId="77777777" w:rsidR="007E1E4D" w:rsidRPr="00532375" w:rsidRDefault="007E1E4D" w:rsidP="00F059DD">
      <w:pPr>
        <w:pStyle w:val="a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32375">
        <w:rPr>
          <w:rFonts w:ascii="Times New Roman" w:hAnsi="Times New Roman" w:cs="Times New Roman"/>
          <w:b/>
          <w:sz w:val="28"/>
          <w:szCs w:val="28"/>
          <w:lang w:val="ru-RU"/>
        </w:rPr>
        <w:t>СИСТЕМА ЭДО</w:t>
      </w:r>
    </w:p>
    <w:p w14:paraId="3393A940" w14:textId="77777777" w:rsidR="007E1E4D" w:rsidRPr="00532375" w:rsidRDefault="007E1E4D" w:rsidP="00F059DD">
      <w:pPr>
        <w:pStyle w:val="a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32375">
        <w:rPr>
          <w:rFonts w:ascii="Times New Roman" w:hAnsi="Times New Roman" w:cs="Times New Roman"/>
          <w:b/>
          <w:sz w:val="28"/>
          <w:szCs w:val="28"/>
          <w:lang w:val="ru-RU"/>
        </w:rPr>
        <w:t>ТЕХНИЧЕСКИЙ ПРОЕКТ</w:t>
      </w:r>
    </w:p>
    <w:p w14:paraId="42D0BD5D" w14:textId="77777777" w:rsidR="007E1E4D" w:rsidRPr="00915745" w:rsidRDefault="007E1E4D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ерсия 00.01</w:t>
      </w:r>
    </w:p>
    <w:p w14:paraId="5CFD6CB4" w14:textId="264DB5DC" w:rsidR="007E1E4D" w:rsidRPr="00915745" w:rsidRDefault="007E1E4D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Листов</w:t>
      </w:r>
      <w:r w:rsidR="000B09D5" w:rsidRPr="00915745">
        <w:rPr>
          <w:rFonts w:ascii="Times New Roman" w:hAnsi="Times New Roman" w:cs="Times New Roman"/>
          <w:lang w:val="ru-RU"/>
        </w:rPr>
        <w:t xml:space="preserve"> </w:t>
      </w:r>
      <w:r w:rsidR="001F46E8" w:rsidRPr="00915745">
        <w:rPr>
          <w:rFonts w:ascii="Times New Roman" w:hAnsi="Times New Roman" w:cs="Times New Roman"/>
          <w:lang w:val="ru-RU"/>
        </w:rPr>
        <w:fldChar w:fldCharType="begin"/>
      </w:r>
      <w:r w:rsidR="001F46E8" w:rsidRPr="00915745">
        <w:rPr>
          <w:rFonts w:ascii="Times New Roman" w:hAnsi="Times New Roman" w:cs="Times New Roman"/>
          <w:lang w:val="ru-RU"/>
        </w:rPr>
        <w:instrText xml:space="preserve"> PAGEREF Кол_стр \h </w:instrText>
      </w:r>
      <w:r w:rsidR="001F46E8" w:rsidRPr="00915745">
        <w:rPr>
          <w:rFonts w:ascii="Times New Roman" w:hAnsi="Times New Roman" w:cs="Times New Roman"/>
          <w:lang w:val="ru-RU"/>
        </w:rPr>
      </w:r>
      <w:r w:rsidR="001F46E8" w:rsidRPr="00915745">
        <w:rPr>
          <w:rFonts w:ascii="Times New Roman" w:hAnsi="Times New Roman" w:cs="Times New Roman"/>
          <w:lang w:val="ru-RU"/>
        </w:rPr>
        <w:fldChar w:fldCharType="separate"/>
      </w:r>
      <w:r w:rsidR="00C978C0">
        <w:rPr>
          <w:rFonts w:ascii="Times New Roman" w:hAnsi="Times New Roman" w:cs="Times New Roman"/>
          <w:noProof/>
          <w:lang w:val="ru-RU"/>
        </w:rPr>
        <w:t>205</w:t>
      </w:r>
      <w:r w:rsidR="001F46E8" w:rsidRPr="00915745">
        <w:rPr>
          <w:rFonts w:ascii="Times New Roman" w:hAnsi="Times New Roman" w:cs="Times New Roman"/>
          <w:lang w:val="ru-RU"/>
        </w:rPr>
        <w:fldChar w:fldCharType="end"/>
      </w:r>
    </w:p>
    <w:p w14:paraId="491ECE52" w14:textId="77777777" w:rsidR="000B09D5" w:rsidRPr="00915745" w:rsidRDefault="000B09D5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1CBAD8AD" w14:textId="2F4D7218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ГЛАСОВАНО</w:t>
      </w:r>
    </w:p>
    <w:p w14:paraId="471729AB" w14:textId="4EBEA72A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5EA66BE2" w14:textId="031FDE30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_________________ А.Г. Валов</w:t>
      </w:r>
    </w:p>
    <w:p w14:paraId="3185AEB2" w14:textId="789B8870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708BA439" w14:textId="170752F4" w:rsidR="007E1E4D" w:rsidRPr="00915745" w:rsidRDefault="004F4D7C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7E1E4D" w:rsidRPr="00915745">
        <w:rPr>
          <w:rFonts w:ascii="Times New Roman" w:hAnsi="Times New Roman" w:cs="Times New Roman"/>
          <w:lang w:val="ru-RU"/>
        </w:rPr>
        <w:t>__</w:t>
      </w:r>
      <w:r w:rsidRPr="00915745">
        <w:rPr>
          <w:rFonts w:ascii="Times New Roman" w:hAnsi="Times New Roman" w:cs="Times New Roman"/>
          <w:lang w:val="ru-RU"/>
        </w:rPr>
        <w:t>»</w:t>
      </w:r>
      <w:r w:rsidR="007E1E4D" w:rsidRPr="00915745">
        <w:rPr>
          <w:rFonts w:ascii="Times New Roman" w:hAnsi="Times New Roman" w:cs="Times New Roman"/>
          <w:lang w:val="ru-RU"/>
        </w:rPr>
        <w:t xml:space="preserve"> _______________ 202</w:t>
      </w:r>
      <w:r w:rsidR="007B0A0C" w:rsidRPr="00915745">
        <w:rPr>
          <w:rFonts w:ascii="Times New Roman" w:hAnsi="Times New Roman" w:cs="Times New Roman"/>
          <w:lang w:val="ru-RU"/>
        </w:rPr>
        <w:t>1</w:t>
      </w:r>
      <w:r w:rsidR="007E1E4D" w:rsidRPr="00915745">
        <w:rPr>
          <w:rFonts w:ascii="Times New Roman" w:hAnsi="Times New Roman" w:cs="Times New Roman"/>
          <w:lang w:val="ru-RU"/>
        </w:rPr>
        <w:t xml:space="preserve"> г.</w:t>
      </w:r>
    </w:p>
    <w:p w14:paraId="38281C70" w14:textId="01CE28F4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75D7C6BB" w14:textId="77777777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71EFF029" w14:textId="77777777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ЗРАБОТАНО</w:t>
      </w:r>
    </w:p>
    <w:p w14:paraId="1CDD5B65" w14:textId="5D05D136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7307E6F6" w14:textId="4337E3C7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_________________ Т.С. Голюдбина</w:t>
      </w:r>
    </w:p>
    <w:p w14:paraId="11347131" w14:textId="522A2DFF" w:rsidR="007E1E4D" w:rsidRPr="00915745" w:rsidRDefault="007E1E4D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</w:p>
    <w:p w14:paraId="23E7282A" w14:textId="6F5B01CD" w:rsidR="007E1E4D" w:rsidRPr="00915745" w:rsidRDefault="004F4D7C" w:rsidP="00F059DD">
      <w:pPr>
        <w:pStyle w:val="a0"/>
        <w:ind w:left="510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7E1E4D" w:rsidRPr="00915745">
        <w:rPr>
          <w:rFonts w:ascii="Times New Roman" w:hAnsi="Times New Roman" w:cs="Times New Roman"/>
          <w:lang w:val="ru-RU"/>
        </w:rPr>
        <w:t>__</w:t>
      </w:r>
      <w:r w:rsidRPr="00915745">
        <w:rPr>
          <w:rFonts w:ascii="Times New Roman" w:hAnsi="Times New Roman" w:cs="Times New Roman"/>
          <w:lang w:val="ru-RU"/>
        </w:rPr>
        <w:t>»</w:t>
      </w:r>
      <w:r w:rsidR="007E1E4D" w:rsidRPr="00915745">
        <w:rPr>
          <w:rFonts w:ascii="Times New Roman" w:hAnsi="Times New Roman" w:cs="Times New Roman"/>
          <w:lang w:val="ru-RU"/>
        </w:rPr>
        <w:t xml:space="preserve"> _______________ 202</w:t>
      </w:r>
      <w:r w:rsidR="007B0A0C" w:rsidRPr="00915745">
        <w:rPr>
          <w:rFonts w:ascii="Times New Roman" w:hAnsi="Times New Roman" w:cs="Times New Roman"/>
          <w:lang w:val="ru-RU"/>
        </w:rPr>
        <w:t>1</w:t>
      </w:r>
      <w:r w:rsidR="007E1E4D" w:rsidRPr="00915745">
        <w:rPr>
          <w:rFonts w:ascii="Times New Roman" w:hAnsi="Times New Roman" w:cs="Times New Roman"/>
          <w:lang w:val="ru-RU"/>
        </w:rPr>
        <w:t xml:space="preserve"> г.</w:t>
      </w:r>
    </w:p>
    <w:p w14:paraId="757BB870" w14:textId="77777777" w:rsidR="007E1E4D" w:rsidRPr="00915745" w:rsidRDefault="007E1E4D" w:rsidP="00F059DD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3C58EBD6" w14:textId="6E231F0F" w:rsidR="00915745" w:rsidRDefault="007B0A0C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М</w:t>
      </w:r>
      <w:r w:rsidR="007E1E4D" w:rsidRPr="00915745">
        <w:rPr>
          <w:rFonts w:ascii="Times New Roman" w:hAnsi="Times New Roman" w:cs="Times New Roman"/>
          <w:lang w:val="ru-RU"/>
        </w:rPr>
        <w:t>осква 2021</w:t>
      </w:r>
    </w:p>
    <w:p w14:paraId="546B75D6" w14:textId="77777777" w:rsidR="00915745" w:rsidRDefault="00915745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14:paraId="0C031AAD" w14:textId="77777777" w:rsidR="007E1E4D" w:rsidRPr="00915745" w:rsidRDefault="007E1E4D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</w:p>
    <w:bookmarkStart w:id="1" w:name="_Toc73641299" w:displacedByCustomXml="next"/>
    <w:bookmarkStart w:id="2" w:name="_Ref72417924" w:displacedByCustomXml="next"/>
    <w:sdt>
      <w:sdtPr>
        <w:rPr>
          <w:rFonts w:ascii="Times New Roman" w:eastAsiaTheme="minorHAnsi" w:hAnsi="Times New Roman" w:cs="Times New Roman"/>
          <w:b w:val="0"/>
          <w:bCs w:val="0"/>
          <w:sz w:val="24"/>
          <w:szCs w:val="24"/>
          <w:lang w:val="ru-RU"/>
        </w:rPr>
        <w:id w:val="-168774038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36C2EDCB" w14:textId="17A8EB15" w:rsidR="007E1E4D" w:rsidRPr="00915745" w:rsidRDefault="007E1E4D" w:rsidP="0079706E">
          <w:pPr>
            <w:pStyle w:val="1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915745">
            <w:rPr>
              <w:rFonts w:ascii="Times New Roman" w:hAnsi="Times New Roman" w:cs="Times New Roman"/>
              <w:sz w:val="24"/>
              <w:szCs w:val="24"/>
              <w:lang w:val="ru-RU"/>
            </w:rPr>
            <w:t>Оглавление</w:t>
          </w:r>
          <w:bookmarkEnd w:id="2"/>
          <w:bookmarkEnd w:id="1"/>
          <w:r w:rsidR="0079706E" w:rsidRPr="00915745">
            <w:rPr>
              <w:rFonts w:ascii="Times New Roman" w:hAnsi="Times New Roman" w:cs="Times New Roman"/>
              <w:sz w:val="24"/>
              <w:szCs w:val="24"/>
              <w:lang w:val="ru-RU"/>
            </w:rPr>
            <w:br/>
          </w:r>
        </w:p>
        <w:p w14:paraId="23196F49" w14:textId="1BE74699" w:rsidR="00F643D7" w:rsidRDefault="007E1E4D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r w:rsidRPr="00915745">
            <w:rPr>
              <w:rFonts w:ascii="Times New Roman" w:hAnsi="Times New Roman" w:cs="Times New Roman"/>
            </w:rPr>
            <w:fldChar w:fldCharType="begin"/>
          </w:r>
          <w:r w:rsidRPr="00915745">
            <w:rPr>
              <w:rFonts w:ascii="Times New Roman" w:hAnsi="Times New Roman" w:cs="Times New Roman"/>
            </w:rPr>
            <w:instrText xml:space="preserve"> TOC \o "1-3" \h \z \u </w:instrText>
          </w:r>
          <w:r w:rsidRPr="00915745">
            <w:rPr>
              <w:rFonts w:ascii="Times New Roman" w:hAnsi="Times New Roman" w:cs="Times New Roman"/>
            </w:rPr>
            <w:fldChar w:fldCharType="separate"/>
          </w:r>
          <w:hyperlink w:anchor="_Toc73641299" w:history="1">
            <w:r w:rsidR="00F643D7" w:rsidRPr="00A257CD">
              <w:rPr>
                <w:rStyle w:val="ae"/>
                <w:noProof/>
              </w:rPr>
              <w:t>Оглавл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29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1CF0AA2" w14:textId="30E8C911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0" w:history="1">
            <w:r w:rsidR="00F643D7" w:rsidRPr="00A257CD">
              <w:rPr>
                <w:rStyle w:val="ae"/>
                <w:noProof/>
              </w:rPr>
              <w:t>1.  Термины и сокраще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5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ED79B6E" w14:textId="13A12D07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1" w:history="1">
            <w:r w:rsidR="00F643D7" w:rsidRPr="00A257CD">
              <w:rPr>
                <w:rStyle w:val="ae"/>
                <w:noProof/>
              </w:rPr>
              <w:t>2.  Общие сведе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07295BD" w14:textId="5B69672B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2" w:history="1">
            <w:r w:rsidR="00F643D7" w:rsidRPr="00A257CD">
              <w:rPr>
                <w:rStyle w:val="ae"/>
                <w:noProof/>
              </w:rPr>
              <w:t>2.1.    Полное наименование системы и ее условное обознач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6E75823" w14:textId="508D0493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3" w:history="1">
            <w:r w:rsidR="00F643D7" w:rsidRPr="00A257CD">
              <w:rPr>
                <w:rStyle w:val="ae"/>
                <w:noProof/>
              </w:rPr>
              <w:t>2.2.    Заказчик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42D26D0" w14:textId="32407C35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4" w:history="1">
            <w:r w:rsidR="00F643D7" w:rsidRPr="00A257CD">
              <w:rPr>
                <w:rStyle w:val="ae"/>
                <w:noProof/>
              </w:rPr>
              <w:t>2.3.    Разработчик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336A2D9" w14:textId="20B72C49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5" w:history="1">
            <w:r w:rsidR="00F643D7" w:rsidRPr="00A257CD">
              <w:rPr>
                <w:rStyle w:val="ae"/>
                <w:noProof/>
              </w:rPr>
              <w:t>2.4.    Основание для разработк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2123BE4" w14:textId="10CCC5AE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6" w:history="1">
            <w:r w:rsidR="00F643D7" w:rsidRPr="00A257CD">
              <w:rPr>
                <w:rStyle w:val="ae"/>
                <w:noProof/>
              </w:rPr>
              <w:t>2.5.    Плановые сроки начала и окончания работ по созданию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0908A98" w14:textId="34C9BED8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7" w:history="1">
            <w:r w:rsidR="00F643D7" w:rsidRPr="00A257CD">
              <w:rPr>
                <w:rStyle w:val="ae"/>
                <w:noProof/>
              </w:rPr>
              <w:t>3.    Назначения и цели создания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421D14C" w14:textId="0E7D3742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8" w:history="1">
            <w:r w:rsidR="00F643D7" w:rsidRPr="00A257CD">
              <w:rPr>
                <w:rStyle w:val="ae"/>
                <w:noProof/>
              </w:rPr>
              <w:t>3.1.    Назначение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0670F8D" w14:textId="749FF4FF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09" w:history="1">
            <w:r w:rsidR="00F643D7" w:rsidRPr="00A257CD">
              <w:rPr>
                <w:rStyle w:val="ae"/>
                <w:noProof/>
              </w:rPr>
              <w:t>3.2.    Цели создания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0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CCC5DE1" w14:textId="3CFA7095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0" w:history="1">
            <w:r w:rsidR="00F643D7" w:rsidRPr="00A257CD">
              <w:rPr>
                <w:rStyle w:val="ae"/>
                <w:noProof/>
              </w:rPr>
              <w:t>3.3.    Структура объектов автоматизаци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73A496B" w14:textId="546AE8AA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1" w:history="1">
            <w:r w:rsidR="00F643D7" w:rsidRPr="00A257CD">
              <w:rPr>
                <w:rStyle w:val="ae"/>
                <w:noProof/>
              </w:rPr>
              <w:t>3.4.    Ограничения и исключе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21F6F0D" w14:textId="0CE03CE5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2" w:history="1">
            <w:r w:rsidR="00F643D7" w:rsidRPr="00A257CD">
              <w:rPr>
                <w:rStyle w:val="ae"/>
                <w:noProof/>
              </w:rPr>
              <w:t>4.    Описание архитектуры системы ЭД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AF4361E" w14:textId="15E443B2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3" w:history="1">
            <w:r w:rsidR="00F643D7" w:rsidRPr="00A257CD">
              <w:rPr>
                <w:rStyle w:val="ae"/>
                <w:noProof/>
              </w:rPr>
              <w:t>4.1.    Функциональная архитектур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5CCE20F" w14:textId="40CEC571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4" w:history="1">
            <w:r w:rsidR="00F643D7" w:rsidRPr="00A257CD">
              <w:rPr>
                <w:rStyle w:val="ae"/>
                <w:noProof/>
              </w:rPr>
              <w:t>4.2.    Техническая архитектур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0092607" w14:textId="757FEAFA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5" w:history="1">
            <w:r w:rsidR="00F643D7" w:rsidRPr="00A257CD">
              <w:rPr>
                <w:rStyle w:val="ae"/>
                <w:noProof/>
              </w:rPr>
              <w:t>4.2.1. Корпоративная интеграционная сервисная шин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A04A672" w14:textId="72AD60E4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6" w:history="1">
            <w:r w:rsidR="00F643D7" w:rsidRPr="00A257CD">
              <w:rPr>
                <w:rStyle w:val="ae"/>
                <w:noProof/>
              </w:rPr>
              <w:t>4.2.2. Мультиоператорная шин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F723D54" w14:textId="106AA727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7" w:history="1">
            <w:r w:rsidR="00F643D7" w:rsidRPr="00A257CD">
              <w:rPr>
                <w:rStyle w:val="ae"/>
                <w:noProof/>
              </w:rPr>
              <w:t>5.    Описание ролей и полномоч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CA79828" w14:textId="701C6B5F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8" w:history="1">
            <w:r w:rsidR="00F643D7" w:rsidRPr="00A257CD">
              <w:rPr>
                <w:rStyle w:val="ae"/>
                <w:noProof/>
              </w:rPr>
              <w:t>6.    Описание справочник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4850BCE" w14:textId="37FEABB5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19" w:history="1">
            <w:r w:rsidR="00F643D7" w:rsidRPr="00A257CD">
              <w:rPr>
                <w:rStyle w:val="ae"/>
                <w:noProof/>
              </w:rPr>
              <w:t>6.1.    Справочник Операторы ЭД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1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F228612" w14:textId="2FF99E46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0" w:history="1">
            <w:r w:rsidR="00F643D7" w:rsidRPr="00A257CD">
              <w:rPr>
                <w:rStyle w:val="ae"/>
                <w:noProof/>
              </w:rPr>
              <w:t>6.1.1.    Атрибутивный соста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A7E4F22" w14:textId="755142BB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1" w:history="1">
            <w:r w:rsidR="00F643D7" w:rsidRPr="00A257CD">
              <w:rPr>
                <w:rStyle w:val="ae"/>
                <w:noProof/>
              </w:rPr>
              <w:t>6.1.2.    Первоначальное заполн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AAEA917" w14:textId="2C07698B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2" w:history="1">
            <w:r w:rsidR="00F643D7" w:rsidRPr="00A257CD">
              <w:rPr>
                <w:rStyle w:val="ae"/>
                <w:noProof/>
              </w:rPr>
              <w:t>6.2.    Справочник Внешние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99993BF" w14:textId="4E885006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3" w:history="1">
            <w:r w:rsidR="00F643D7" w:rsidRPr="00A257CD">
              <w:rPr>
                <w:rStyle w:val="ae"/>
                <w:noProof/>
              </w:rPr>
              <w:t>6.2.1.    Атрибутивный соста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3C5EFA9" w14:textId="7965258F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4" w:history="1">
            <w:r w:rsidR="00F643D7" w:rsidRPr="00A257CD">
              <w:rPr>
                <w:rStyle w:val="ae"/>
                <w:noProof/>
              </w:rPr>
              <w:t>6.2.2.    Первоначальное заполн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B88081B" w14:textId="3C878736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5" w:history="1">
            <w:r w:rsidR="00F643D7" w:rsidRPr="00A257CD">
              <w:rPr>
                <w:rStyle w:val="ae"/>
                <w:noProof/>
              </w:rPr>
              <w:t>6.3.    Справочник Типы и виды докумен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CABA1E4" w14:textId="17C8A25B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6" w:history="1">
            <w:r w:rsidR="00F643D7" w:rsidRPr="00A257CD">
              <w:rPr>
                <w:rStyle w:val="ae"/>
                <w:noProof/>
              </w:rPr>
              <w:t>6.3.1.    Атрибутивный соста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F6E7680" w14:textId="27DB1644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7" w:history="1">
            <w:r w:rsidR="00F643D7" w:rsidRPr="00A257CD">
              <w:rPr>
                <w:rStyle w:val="ae"/>
                <w:noProof/>
              </w:rPr>
              <w:t>6.3.2.    Первоначальное заполн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BC5020F" w14:textId="36B4FB5C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8" w:history="1">
            <w:r w:rsidR="00F643D7" w:rsidRPr="00A257CD">
              <w:rPr>
                <w:rStyle w:val="ae"/>
                <w:noProof/>
              </w:rPr>
              <w:t>6.4.    Справочник Роли и полномоч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FECF980" w14:textId="74E0C6EA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29" w:history="1">
            <w:r w:rsidR="00F643D7" w:rsidRPr="00A257CD">
              <w:rPr>
                <w:rStyle w:val="ae"/>
                <w:noProof/>
              </w:rPr>
              <w:t>6.4.1.    Атрибутивный соста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2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12C8DAC" w14:textId="1286AF24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0" w:history="1">
            <w:r w:rsidR="00F643D7" w:rsidRPr="00A257CD">
              <w:rPr>
                <w:rStyle w:val="ae"/>
                <w:noProof/>
              </w:rPr>
              <w:t>6.4.2.    Первоначальное заполн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543E816" w14:textId="0CFF43CB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1" w:history="1">
            <w:r w:rsidR="00F643D7" w:rsidRPr="00A257CD">
              <w:rPr>
                <w:rStyle w:val="ae"/>
                <w:noProof/>
              </w:rPr>
              <w:t>7.    Описание автоматизируемых функц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92B5D5A" w14:textId="00300C82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2" w:history="1">
            <w:r w:rsidR="00F643D7" w:rsidRPr="00A257CD">
              <w:rPr>
                <w:rStyle w:val="ae"/>
                <w:noProof/>
              </w:rPr>
              <w:t>7.1.    Подсистема интеграци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FA8F280" w14:textId="754A5A6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3" w:history="1">
            <w:r w:rsidR="00F643D7" w:rsidRPr="00A257CD">
              <w:rPr>
                <w:rStyle w:val="ae"/>
                <w:noProof/>
              </w:rPr>
              <w:t>7.1.1.   Схема интеграционных поток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F6C0A2A" w14:textId="42FBF832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4" w:history="1">
            <w:r w:rsidR="00F643D7" w:rsidRPr="00A257CD">
              <w:rPr>
                <w:rStyle w:val="ae"/>
                <w:noProof/>
              </w:rPr>
              <w:t>7.1.2.   Загрузка документов от контрагент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2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ECEDC27" w14:textId="087901B4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5" w:history="1">
            <w:r w:rsidR="00F643D7" w:rsidRPr="00A257CD">
              <w:rPr>
                <w:rStyle w:val="ae"/>
                <w:noProof/>
              </w:rPr>
              <w:t>7.1.3.   Передача документов в АСУД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0E0976B" w14:textId="52B42D9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6" w:history="1">
            <w:r w:rsidR="00F643D7" w:rsidRPr="00A257CD">
              <w:rPr>
                <w:rStyle w:val="ae"/>
                <w:noProof/>
              </w:rPr>
              <w:t>7.1.4.   Подписание документ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31D8FC7" w14:textId="53225978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7" w:history="1">
            <w:r w:rsidR="00F643D7" w:rsidRPr="00A257CD">
              <w:rPr>
                <w:rStyle w:val="ae"/>
                <w:noProof/>
              </w:rPr>
              <w:t>7.1.5.   Передача документов в ТТС Э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021B011" w14:textId="5E1DC474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8" w:history="1">
            <w:r w:rsidR="00F643D7" w:rsidRPr="00A257CD">
              <w:rPr>
                <w:rStyle w:val="ae"/>
                <w:noProof/>
              </w:rPr>
              <w:t>7.1.6.   Визуализация документ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76C5B43" w14:textId="7272847F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39" w:history="1">
            <w:r w:rsidR="00F643D7" w:rsidRPr="00A257CD">
              <w:rPr>
                <w:rStyle w:val="ae"/>
                <w:noProof/>
              </w:rPr>
              <w:t>7.1.7.   Выгрузка документов из АСУД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3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2F5E012" w14:textId="26B9E9EC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0" w:history="1">
            <w:r w:rsidR="00F643D7" w:rsidRPr="00A257CD">
              <w:rPr>
                <w:rStyle w:val="ae"/>
                <w:noProof/>
              </w:rPr>
              <w:t>7.1.8.   Передача документов контрагенту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DA1FE5D" w14:textId="55DCBF1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1" w:history="1">
            <w:r w:rsidR="00F643D7" w:rsidRPr="00A257CD">
              <w:rPr>
                <w:rStyle w:val="ae"/>
                <w:noProof/>
              </w:rPr>
              <w:t>7.1.9.  Запрос на проверку контрагент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AA7F7E0" w14:textId="2C143618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2" w:history="1">
            <w:r w:rsidR="00F643D7" w:rsidRPr="00A257CD">
              <w:rPr>
                <w:rStyle w:val="ae"/>
                <w:noProof/>
              </w:rPr>
              <w:t>7.1.10.  Валидация XML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8DD07CB" w14:textId="1230C963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3" w:history="1">
            <w:r w:rsidR="00F643D7" w:rsidRPr="00A257CD">
              <w:rPr>
                <w:rStyle w:val="ae"/>
                <w:noProof/>
              </w:rPr>
              <w:t>7.1.11.  Корректировка XML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280D229" w14:textId="5D629642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4" w:history="1">
            <w:r w:rsidR="00F643D7" w:rsidRPr="00A257CD">
              <w:rPr>
                <w:rStyle w:val="ae"/>
                <w:noProof/>
              </w:rPr>
              <w:t>7.1.12.  Валидация ЭП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2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30B3972" w14:textId="5D41E6D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5" w:history="1">
            <w:r w:rsidR="00F643D7" w:rsidRPr="00A257CD">
              <w:rPr>
                <w:rStyle w:val="ae"/>
                <w:noProof/>
              </w:rPr>
              <w:t>7.1.13.  Временное хранение докумен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0A7C05B" w14:textId="52C7691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6" w:history="1">
            <w:r w:rsidR="00F643D7" w:rsidRPr="00A257CD">
              <w:rPr>
                <w:rStyle w:val="ae"/>
                <w:noProof/>
              </w:rPr>
              <w:t>7.1.14.  Мониторинг работы систем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E8B12F1" w14:textId="7C94960F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7" w:history="1">
            <w:r w:rsidR="00F643D7" w:rsidRPr="00A257CD">
              <w:rPr>
                <w:rStyle w:val="ae"/>
                <w:noProof/>
              </w:rPr>
              <w:t>7.1.15.  Обмен с Операторами ЭД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8625DA7" w14:textId="60E30EA3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8" w:history="1">
            <w:r w:rsidR="00F643D7" w:rsidRPr="00A257CD">
              <w:rPr>
                <w:rStyle w:val="ae"/>
                <w:noProof/>
              </w:rPr>
              <w:t>7.1.16.  Описание структур запрос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0AF88B0" w14:textId="0ECC7E57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49" w:history="1">
            <w:r w:rsidR="00F643D7" w:rsidRPr="00A257CD">
              <w:rPr>
                <w:rStyle w:val="ae"/>
                <w:noProof/>
              </w:rPr>
              <w:t>7.1.17.  Требования к интеграции с Active Directory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4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91BAA8B" w14:textId="66B66805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0" w:history="1">
            <w:r w:rsidR="00F643D7" w:rsidRPr="00A257CD">
              <w:rPr>
                <w:rStyle w:val="ae"/>
                <w:noProof/>
              </w:rPr>
              <w:t>7.2.    Подсистема визуализаци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56A71D6" w14:textId="1589E7D5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1" w:history="1">
            <w:r w:rsidR="00F643D7" w:rsidRPr="00A257CD">
              <w:rPr>
                <w:rStyle w:val="ae"/>
                <w:noProof/>
              </w:rPr>
              <w:t>7.2.1.    С использованием Оператора ЭД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F9DE253" w14:textId="47FD4DC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2" w:history="1">
            <w:r w:rsidR="00F643D7" w:rsidRPr="00A257CD">
              <w:rPr>
                <w:rStyle w:val="ae"/>
                <w:noProof/>
              </w:rPr>
              <w:t>7.2.2.    Без использования Оператора ЭД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7008435" w14:textId="33737156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3" w:history="1">
            <w:r w:rsidR="00F643D7" w:rsidRPr="00A257CD">
              <w:rPr>
                <w:rStyle w:val="ae"/>
                <w:noProof/>
              </w:rPr>
              <w:t>7.3.  Подсистема подписа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9DCE16A" w14:textId="6555477D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4" w:history="1">
            <w:r w:rsidR="00F643D7" w:rsidRPr="00A257CD">
              <w:rPr>
                <w:rStyle w:val="ae"/>
                <w:noProof/>
              </w:rPr>
              <w:t>7.3.1.  Поведение формы Подписа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3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9C05229" w14:textId="313A977A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5" w:history="1">
            <w:r w:rsidR="00F643D7" w:rsidRPr="00A257CD">
              <w:rPr>
                <w:rStyle w:val="ae"/>
                <w:noProof/>
              </w:rPr>
              <w:t>7.3.2.  Процедура после Подписания обществом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21CC0A3" w14:textId="09873663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6" w:history="1">
            <w:r w:rsidR="00F643D7" w:rsidRPr="00A257CD">
              <w:rPr>
                <w:rStyle w:val="ae"/>
                <w:noProof/>
              </w:rPr>
              <w:t>7.3.3.  Процедура после Подписания контрагентом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2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41733EF" w14:textId="3C12B7A6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7" w:history="1">
            <w:r w:rsidR="00F643D7" w:rsidRPr="00A257CD">
              <w:rPr>
                <w:rStyle w:val="ae"/>
                <w:noProof/>
              </w:rPr>
              <w:t>7.4.  Подсистема уведомлен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9304872" w14:textId="63956B30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8" w:history="1">
            <w:r w:rsidR="00F643D7" w:rsidRPr="00A257CD">
              <w:rPr>
                <w:rStyle w:val="ae"/>
                <w:noProof/>
              </w:rPr>
              <w:t>7.5.  Подсистема маршрутизаци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C57F11D" w14:textId="4143622B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59" w:history="1">
            <w:r w:rsidR="00F643D7" w:rsidRPr="00A257CD">
              <w:rPr>
                <w:rStyle w:val="ae"/>
                <w:noProof/>
              </w:rPr>
              <w:t>7.6.  Подсистема отчетност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5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4C9CC1E" w14:textId="7A712187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0" w:history="1">
            <w:r w:rsidR="00F643D7" w:rsidRPr="00A257CD">
              <w:rPr>
                <w:rStyle w:val="ae"/>
                <w:noProof/>
              </w:rPr>
              <w:t>7.7.  Подсистема администрирова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CA841A3" w14:textId="23A29D60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1" w:history="1">
            <w:r w:rsidR="00F643D7" w:rsidRPr="00A257CD">
              <w:rPr>
                <w:rStyle w:val="ae"/>
                <w:noProof/>
              </w:rPr>
              <w:t>7.8.  Подсистема временного хране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DEAE088" w14:textId="4ABA8F61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2" w:history="1">
            <w:r w:rsidR="00F643D7" w:rsidRPr="00A257CD">
              <w:rPr>
                <w:rStyle w:val="ae"/>
                <w:noProof/>
              </w:rPr>
              <w:t>8.    Описание доработок смежных систем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5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6B4A4D6" w14:textId="1593F67B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3" w:history="1">
            <w:r w:rsidR="00F643D7" w:rsidRPr="00A257CD">
              <w:rPr>
                <w:rStyle w:val="ae"/>
                <w:noProof/>
              </w:rPr>
              <w:t>8.1.    Описание доработок АСУД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5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B248115" w14:textId="49E126A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4" w:history="1">
            <w:r w:rsidR="00F643D7" w:rsidRPr="00A257CD">
              <w:rPr>
                <w:rStyle w:val="ae"/>
                <w:noProof/>
              </w:rPr>
              <w:t>8.1.1.  Отчеты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45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278C638" w14:textId="6AAC756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5" w:history="1">
            <w:r w:rsidR="00F643D7" w:rsidRPr="00A257CD">
              <w:rPr>
                <w:rStyle w:val="ae"/>
                <w:noProof/>
              </w:rPr>
              <w:t>8.1.2.    Справочник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5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E58FFAC" w14:textId="7222FC5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6" w:history="1">
            <w:r w:rsidR="00F643D7" w:rsidRPr="00A257CD">
              <w:rPr>
                <w:rStyle w:val="ae"/>
                <w:noProof/>
              </w:rPr>
              <w:t>8.1.3.    Интерфейс и повед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6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7556591" w14:textId="6EA43640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7" w:history="1">
            <w:r w:rsidR="00F643D7" w:rsidRPr="00A257CD">
              <w:rPr>
                <w:rStyle w:val="ae"/>
                <w:noProof/>
              </w:rPr>
              <w:t>8.1.4.    Описание этапов и маршру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7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22654CD" w14:textId="69493BA1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8" w:history="1">
            <w:r w:rsidR="00F643D7" w:rsidRPr="00A257CD">
              <w:rPr>
                <w:rStyle w:val="ae"/>
                <w:noProof/>
              </w:rPr>
              <w:t>8.1.5.    Описание автоматизируемых функц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1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390103F" w14:textId="3689763F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69" w:history="1">
            <w:r w:rsidR="00F643D7" w:rsidRPr="00A257CD">
              <w:rPr>
                <w:rStyle w:val="ae"/>
                <w:noProof/>
              </w:rPr>
              <w:t>8.2.    Описание доработок ТТС Э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6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5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8CBF735" w14:textId="0EB34FD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0" w:history="1">
            <w:r w:rsidR="00F643D7" w:rsidRPr="00A257CD">
              <w:rPr>
                <w:rStyle w:val="ae"/>
                <w:noProof/>
              </w:rPr>
              <w:t>8.2.1.    Интерфейс и поведение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58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3D7A08A" w14:textId="152C6A2E" w:rsidR="00F643D7" w:rsidRDefault="00E50A1C">
          <w:pPr>
            <w:pStyle w:val="3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1" w:history="1">
            <w:r w:rsidR="00F643D7" w:rsidRPr="00A257CD">
              <w:rPr>
                <w:rStyle w:val="ae"/>
                <w:noProof/>
              </w:rPr>
              <w:t>8.2.2.   Описание автоматизируемых функц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5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3236CABD" w14:textId="02769AAF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2" w:history="1">
            <w:r w:rsidR="00F643D7" w:rsidRPr="00A257CD">
              <w:rPr>
                <w:rStyle w:val="ae"/>
                <w:noProof/>
              </w:rPr>
              <w:t>9.  Приложе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B0C9131" w14:textId="03AB14BE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3" w:history="1">
            <w:r w:rsidR="00F643D7" w:rsidRPr="00A257CD">
              <w:rPr>
                <w:rStyle w:val="ae"/>
                <w:noProof/>
              </w:rPr>
              <w:t>9.1.  Приложение 1 Схема БП по Договором/ДС не ВГ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2C2B1185" w14:textId="2F941834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4" w:history="1">
            <w:r w:rsidR="00F643D7" w:rsidRPr="00A257CD">
              <w:rPr>
                <w:rStyle w:val="ae"/>
                <w:noProof/>
              </w:rPr>
              <w:t>9.2.  Приложение 2 Схема БП по исходящим актам сверк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2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0B4BD397" w14:textId="556232EB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5" w:history="1">
            <w:r w:rsidR="00F643D7" w:rsidRPr="00A257CD">
              <w:rPr>
                <w:rStyle w:val="ae"/>
                <w:noProof/>
              </w:rPr>
              <w:t>9.3.  Приложение 3 Схема БП по входящим актам сверки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7010B23" w14:textId="4C381F3F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6" w:history="1">
            <w:r w:rsidR="00F643D7" w:rsidRPr="00A257CD">
              <w:rPr>
                <w:rStyle w:val="ae"/>
                <w:noProof/>
              </w:rPr>
              <w:t>9.4.  Приложение 4 Схемы БП по корректировочным документам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5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7E154242" w14:textId="4206814C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7" w:history="1">
            <w:r w:rsidR="00F643D7" w:rsidRPr="00A257CD">
              <w:rPr>
                <w:rStyle w:val="ae"/>
                <w:noProof/>
              </w:rPr>
              <w:t>9.5.  Приложение 5 Схемы по маршрутизации докумен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7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69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09BEA9F" w14:textId="27043351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8" w:history="1">
            <w:r w:rsidR="00F643D7" w:rsidRPr="00A257CD">
              <w:rPr>
                <w:rStyle w:val="ae"/>
                <w:noProof/>
              </w:rPr>
              <w:t>9.6.  Приложение 6 Схемы БП по аннулированию докумен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8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0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88486FD" w14:textId="560ABAC2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79" w:history="1">
            <w:r w:rsidR="00F643D7" w:rsidRPr="00A257CD">
              <w:rPr>
                <w:rStyle w:val="ae"/>
                <w:noProof/>
              </w:rPr>
              <w:t>9.7. Приложение 7. Схема маршрута Заявка на сделку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79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F3B7EB7" w14:textId="049F8464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0" w:history="1">
            <w:r w:rsidR="00F643D7" w:rsidRPr="00A257CD">
              <w:rPr>
                <w:rStyle w:val="ae"/>
                <w:noProof/>
              </w:rPr>
              <w:t>9.8.  Приложение 8. Первоначальное заполнение справочника документов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0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7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878EE0C" w14:textId="36EAC3C5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1" w:history="1">
            <w:r w:rsidR="00F643D7" w:rsidRPr="00A257CD">
              <w:rPr>
                <w:rStyle w:val="ae"/>
                <w:noProof/>
              </w:rPr>
              <w:t>9.9.  Приложение 9 Общая схема технических потоков при подписании документа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1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96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2512BB5" w14:textId="2C0F6939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2" w:history="1">
            <w:r w:rsidR="00F643D7" w:rsidRPr="00A257CD">
              <w:rPr>
                <w:rStyle w:val="ae"/>
                <w:noProof/>
              </w:rPr>
              <w:t>9.10.  Приложение 10 Перечень системных роле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2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197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5F06A76D" w14:textId="0CE39B41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3" w:history="1">
            <w:r w:rsidR="00F643D7" w:rsidRPr="00A257CD">
              <w:rPr>
                <w:rStyle w:val="ae"/>
                <w:noProof/>
              </w:rPr>
              <w:t>9.11. Приложение 11. Перечень Бизнес-роле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3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1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1D51F749" w14:textId="691122A6" w:rsidR="00F643D7" w:rsidRDefault="00E50A1C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4" w:history="1">
            <w:r w:rsidR="00F643D7" w:rsidRPr="00A257CD">
              <w:rPr>
                <w:rStyle w:val="ae"/>
                <w:noProof/>
              </w:rPr>
              <w:t>9.12. Приложение 12. Схема маршрута Договоров ВГО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4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3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C887A91" w14:textId="79F4986E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5" w:history="1">
            <w:r w:rsidR="00F643D7" w:rsidRPr="00A257CD">
              <w:rPr>
                <w:rStyle w:val="ae"/>
                <w:noProof/>
              </w:rPr>
              <w:t>10.  Лист согласования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5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4AD2FEB7" w14:textId="5F1F9DF2" w:rsidR="00F643D7" w:rsidRDefault="00E50A1C">
          <w:pPr>
            <w:pStyle w:val="10"/>
            <w:tabs>
              <w:tab w:val="right" w:leader="dot" w:pos="9679"/>
            </w:tabs>
            <w:rPr>
              <w:rFonts w:eastAsiaTheme="minorEastAsia"/>
              <w:noProof/>
              <w:sz w:val="22"/>
              <w:szCs w:val="22"/>
              <w:lang w:val="ru-RU" w:eastAsia="ru-RU"/>
            </w:rPr>
          </w:pPr>
          <w:hyperlink w:anchor="_Toc73641386" w:history="1">
            <w:r w:rsidR="00F643D7" w:rsidRPr="00A257CD">
              <w:rPr>
                <w:rStyle w:val="ae"/>
                <w:noProof/>
              </w:rPr>
              <w:t>11.  Лист регистрации изменений</w:t>
            </w:r>
            <w:r w:rsidR="00F643D7">
              <w:rPr>
                <w:noProof/>
                <w:webHidden/>
              </w:rPr>
              <w:tab/>
            </w:r>
            <w:r w:rsidR="00F643D7">
              <w:rPr>
                <w:noProof/>
                <w:webHidden/>
              </w:rPr>
              <w:fldChar w:fldCharType="begin"/>
            </w:r>
            <w:r w:rsidR="00F643D7">
              <w:rPr>
                <w:noProof/>
                <w:webHidden/>
              </w:rPr>
              <w:instrText xml:space="preserve"> PAGEREF _Toc73641386 \h </w:instrText>
            </w:r>
            <w:r w:rsidR="00F643D7">
              <w:rPr>
                <w:noProof/>
                <w:webHidden/>
              </w:rPr>
            </w:r>
            <w:r w:rsidR="00F643D7">
              <w:rPr>
                <w:noProof/>
                <w:webHidden/>
              </w:rPr>
              <w:fldChar w:fldCharType="separate"/>
            </w:r>
            <w:r w:rsidR="00F643D7">
              <w:rPr>
                <w:noProof/>
                <w:webHidden/>
              </w:rPr>
              <w:t>204</w:t>
            </w:r>
            <w:r w:rsidR="00F643D7">
              <w:rPr>
                <w:noProof/>
                <w:webHidden/>
              </w:rPr>
              <w:fldChar w:fldCharType="end"/>
            </w:r>
          </w:hyperlink>
        </w:p>
        <w:p w14:paraId="6F294D80" w14:textId="0226BC7B" w:rsidR="007E1E4D" w:rsidRPr="00915745" w:rsidRDefault="007E1E4D" w:rsidP="00F059DD">
          <w:pPr>
            <w:jc w:val="both"/>
            <w:rPr>
              <w:rFonts w:ascii="Times New Roman" w:hAnsi="Times New Roman" w:cs="Times New Roman"/>
            </w:rPr>
          </w:pPr>
          <w:r w:rsidRPr="00915745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0D506E08" w14:textId="6199DA6F" w:rsidR="007E1E4D" w:rsidRPr="00915745" w:rsidRDefault="007E1E4D" w:rsidP="00F059DD">
      <w:p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br w:type="page"/>
      </w:r>
    </w:p>
    <w:p w14:paraId="0681E89B" w14:textId="34425822" w:rsidR="00E73166" w:rsidRPr="00915745" w:rsidRDefault="007E1E4D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3" w:name="_Toc73641300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1</w:t>
      </w:r>
      <w:r w:rsidR="00B26727"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B26727" w:rsidRPr="00915745">
        <w:rPr>
          <w:rFonts w:ascii="Times New Roman" w:hAnsi="Times New Roman" w:cs="Times New Roman"/>
          <w:sz w:val="24"/>
          <w:szCs w:val="24"/>
        </w:rPr>
        <w:t> </w:t>
      </w:r>
      <w:r w:rsidR="00B26727"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Термины и сокращения</w:t>
      </w:r>
      <w:bookmarkEnd w:id="0"/>
      <w:bookmarkEnd w:id="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3237"/>
        <w:gridCol w:w="6442"/>
      </w:tblGrid>
      <w:tr w:rsidR="00E73166" w:rsidRPr="00915745" w14:paraId="427775CC" w14:textId="77777777" w:rsidTr="00577D5C">
        <w:tc>
          <w:tcPr>
            <w:tcW w:w="0" w:type="auto"/>
          </w:tcPr>
          <w:p w14:paraId="68F7EE5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Сокращение</w:t>
            </w:r>
            <w:proofErr w:type="spellEnd"/>
          </w:p>
        </w:tc>
        <w:tc>
          <w:tcPr>
            <w:tcW w:w="0" w:type="auto"/>
          </w:tcPr>
          <w:p w14:paraId="0A7EEDD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писание</w:t>
            </w:r>
            <w:proofErr w:type="spellEnd"/>
          </w:p>
        </w:tc>
      </w:tr>
      <w:tr w:rsidR="00582276" w:rsidRPr="00E50A1C" w14:paraId="4710A3F2" w14:textId="77777777" w:rsidTr="00577D5C">
        <w:tc>
          <w:tcPr>
            <w:tcW w:w="0" w:type="auto"/>
          </w:tcPr>
          <w:p w14:paraId="1B7FA892" w14:textId="2B658561" w:rsidR="00582276" w:rsidRPr="00582276" w:rsidRDefault="00582276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API</w:t>
            </w:r>
            <w:r>
              <w:rPr>
                <w:rFonts w:ascii="Times New Roman" w:hAnsi="Times New Roman" w:cs="Times New Roman"/>
                <w:lang w:val="ru-RU"/>
              </w:rPr>
              <w:t xml:space="preserve"> (</w:t>
            </w:r>
            <w:r w:rsidRPr="00582276">
              <w:rPr>
                <w:rFonts w:ascii="Times New Roman" w:hAnsi="Times New Roman" w:cs="Times New Roman"/>
              </w:rPr>
              <w:t>application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582276">
              <w:rPr>
                <w:rFonts w:ascii="Times New Roman" w:hAnsi="Times New Roman" w:cs="Times New Roman"/>
              </w:rPr>
              <w:t>programming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582276">
              <w:rPr>
                <w:rFonts w:ascii="Times New Roman" w:hAnsi="Times New Roman" w:cs="Times New Roman"/>
              </w:rPr>
              <w:t>interface</w:t>
            </w:r>
            <w:r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0B729D7E" w14:textId="3D3FE04D" w:rsidR="00582276" w:rsidRPr="00582276" w:rsidRDefault="0058227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Набор </w:t>
            </w:r>
            <w:r w:rsidRPr="00582276">
              <w:rPr>
                <w:rFonts w:ascii="Times New Roman" w:hAnsi="Times New Roman" w:cs="Times New Roman"/>
                <w:lang w:val="ru-RU"/>
              </w:rPr>
              <w:t>способо</w:t>
            </w:r>
            <w:r>
              <w:rPr>
                <w:rFonts w:ascii="Times New Roman" w:hAnsi="Times New Roman" w:cs="Times New Roman"/>
                <w:lang w:val="ru-RU"/>
              </w:rPr>
              <w:t>в, процедур и функций</w:t>
            </w:r>
            <w:r w:rsidRPr="00582276">
              <w:rPr>
                <w:rFonts w:ascii="Times New Roman" w:hAnsi="Times New Roman" w:cs="Times New Roman"/>
                <w:lang w:val="ru-RU"/>
              </w:rPr>
              <w:t>, которыми одна компьютерная программа может взаимодействовать с другой программой.</w:t>
            </w:r>
          </w:p>
        </w:tc>
      </w:tr>
      <w:tr w:rsidR="00E73166" w:rsidRPr="00E50A1C" w14:paraId="58511CE4" w14:textId="77777777" w:rsidTr="00577D5C">
        <w:tc>
          <w:tcPr>
            <w:tcW w:w="0" w:type="auto"/>
          </w:tcPr>
          <w:p w14:paraId="7BEEF663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втоматизированная система управленческого документооборота (АСУД)</w:t>
            </w:r>
          </w:p>
        </w:tc>
        <w:tc>
          <w:tcPr>
            <w:tcW w:w="0" w:type="auto"/>
          </w:tcPr>
          <w:p w14:paraId="196F27A8" w14:textId="20B360F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рпоративная система электронного документооборота, используемая в Групп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являющаяся единой базой данных любых официальных документов, созданных в Обществе, а также управленческих решений менеджмента Общества</w:t>
            </w:r>
          </w:p>
        </w:tc>
      </w:tr>
      <w:tr w:rsidR="00577D5C" w:rsidRPr="00E50A1C" w14:paraId="7E7831B6" w14:textId="77777777" w:rsidTr="00577D5C">
        <w:tc>
          <w:tcPr>
            <w:tcW w:w="0" w:type="auto"/>
          </w:tcPr>
          <w:p w14:paraId="22167371" w14:textId="1431CF6A" w:rsidR="00577D5C" w:rsidRPr="00915745" w:rsidRDefault="00577D5C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Бизнес-роль</w:t>
            </w:r>
          </w:p>
        </w:tc>
        <w:tc>
          <w:tcPr>
            <w:tcW w:w="0" w:type="auto"/>
          </w:tcPr>
          <w:p w14:paraId="52576987" w14:textId="1C9A9408" w:rsidR="00577D5C" w:rsidRPr="00915745" w:rsidRDefault="00577D5C" w:rsidP="00577D5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Р</w:t>
            </w:r>
            <w:r w:rsidRPr="00577D5C">
              <w:rPr>
                <w:rFonts w:ascii="Times New Roman" w:hAnsi="Times New Roman" w:cs="Times New Roman"/>
                <w:lang w:val="ru-RU"/>
              </w:rPr>
              <w:t>оль с расширенным доступом к документу. Определяет набор прав</w:t>
            </w:r>
            <w:r>
              <w:rPr>
                <w:rFonts w:ascii="Times New Roman" w:hAnsi="Times New Roman" w:cs="Times New Roman"/>
                <w:lang w:val="ru-RU"/>
              </w:rPr>
              <w:t>.</w:t>
            </w:r>
            <w:r w:rsidRPr="00577D5C">
              <w:rPr>
                <w:rFonts w:ascii="Times New Roman" w:hAnsi="Times New Roman" w:cs="Times New Roman"/>
                <w:lang w:val="ru-RU"/>
              </w:rPr>
              <w:t xml:space="preserve"> Включает бизнес-администраторов процесса со стороны функциональных владельцев определенного процесса</w:t>
            </w:r>
          </w:p>
        </w:tc>
      </w:tr>
      <w:tr w:rsidR="00E73166" w:rsidRPr="00E50A1C" w14:paraId="720EB42E" w14:textId="77777777" w:rsidTr="00577D5C">
        <w:tc>
          <w:tcPr>
            <w:tcW w:w="0" w:type="auto"/>
          </w:tcPr>
          <w:p w14:paraId="3ACE2DE5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нешний электронный документооборот (внешний ЭДО)</w:t>
            </w:r>
          </w:p>
        </w:tc>
        <w:tc>
          <w:tcPr>
            <w:tcW w:w="0" w:type="auto"/>
          </w:tcPr>
          <w:p w14:paraId="12C38695" w14:textId="712DBD4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следовательность транзакций по обмену электронными документами участниками электронного взаимодействия (компании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органы государственной власти и местного самоуправления, физические, юридические и иные лица и организации), обеспечивающая регламентированный процесс по обмену документами с использованием системы электронного документооборота</w:t>
            </w:r>
          </w:p>
        </w:tc>
      </w:tr>
      <w:tr w:rsidR="00E73166" w:rsidRPr="00E50A1C" w14:paraId="4271CBA5" w14:textId="77777777" w:rsidTr="00577D5C">
        <w:tc>
          <w:tcPr>
            <w:tcW w:w="0" w:type="auto"/>
          </w:tcPr>
          <w:p w14:paraId="39232F70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нутренний электронный документооборот (внутренний ЭДО)</w:t>
            </w:r>
          </w:p>
        </w:tc>
        <w:tc>
          <w:tcPr>
            <w:tcW w:w="0" w:type="auto"/>
          </w:tcPr>
          <w:p w14:paraId="15DFB6BA" w14:textId="02C2A2B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вижение документов в компании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 момента их создания или получения до завершения исполнения или отправки с использованием автоматизированной информационной системы (системы электронного документооборота)</w:t>
            </w:r>
          </w:p>
        </w:tc>
      </w:tr>
      <w:tr w:rsidR="00E73166" w:rsidRPr="00E50A1C" w14:paraId="046E48D2" w14:textId="77777777" w:rsidTr="00577D5C">
        <w:tc>
          <w:tcPr>
            <w:tcW w:w="0" w:type="auto"/>
          </w:tcPr>
          <w:p w14:paraId="229E5D1F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ходящи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  <w:tc>
          <w:tcPr>
            <w:tcW w:w="0" w:type="auto"/>
          </w:tcPr>
          <w:p w14:paraId="3067427B" w14:textId="7FE7EA6A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ый документ, поступивший в Компанию</w:t>
            </w:r>
          </w:p>
        </w:tc>
      </w:tr>
      <w:tr w:rsidR="00E73166" w:rsidRPr="00E50A1C" w14:paraId="41C98940" w14:textId="77777777" w:rsidTr="00577D5C">
        <w:tc>
          <w:tcPr>
            <w:tcW w:w="0" w:type="auto"/>
          </w:tcPr>
          <w:p w14:paraId="15EC557E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Группа</w:t>
            </w:r>
            <w:proofErr w:type="spellEnd"/>
          </w:p>
        </w:tc>
        <w:tc>
          <w:tcPr>
            <w:tcW w:w="0" w:type="auto"/>
          </w:tcPr>
          <w:p w14:paraId="269874E7" w14:textId="7F18D25A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А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 дочерними обществами</w:t>
            </w:r>
          </w:p>
        </w:tc>
      </w:tr>
      <w:tr w:rsidR="00E73166" w:rsidRPr="00E50A1C" w14:paraId="6B117474" w14:textId="77777777" w:rsidTr="00577D5C">
        <w:tc>
          <w:tcPr>
            <w:tcW w:w="0" w:type="auto"/>
          </w:tcPr>
          <w:p w14:paraId="6BA33317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ирова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информация</w:t>
            </w:r>
            <w:proofErr w:type="spellEnd"/>
            <w:r w:rsidRPr="00915745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0" w:type="auto"/>
          </w:tcPr>
          <w:p w14:paraId="6EEBE733" w14:textId="764AC28C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фиксированная на материальном носителе информация с реквизитами, позволяющими ее идентифицировать</w:t>
            </w:r>
          </w:p>
        </w:tc>
      </w:tr>
      <w:tr w:rsidR="00E73166" w:rsidRPr="00E50A1C" w14:paraId="1EB76236" w14:textId="77777777" w:rsidTr="00577D5C">
        <w:tc>
          <w:tcPr>
            <w:tcW w:w="0" w:type="auto"/>
          </w:tcPr>
          <w:p w14:paraId="17AD79C2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окумент (договор и </w:t>
            </w:r>
            <w:proofErr w:type="spellStart"/>
            <w:r w:rsidRPr="00915745">
              <w:rPr>
                <w:rFonts w:ascii="Times New Roman" w:hAnsi="Times New Roman" w:cs="Times New Roman"/>
                <w:lang w:val="ru-RU"/>
              </w:rPr>
              <w:t>т.п</w:t>
            </w:r>
            <w:proofErr w:type="spellEnd"/>
            <w:r w:rsidRPr="00915745">
              <w:rPr>
                <w:rFonts w:ascii="Times New Roman" w:hAnsi="Times New Roman" w:cs="Times New Roman"/>
                <w:lang w:val="ru-RU"/>
              </w:rPr>
              <w:t>) ВГО</w:t>
            </w:r>
          </w:p>
        </w:tc>
        <w:tc>
          <w:tcPr>
            <w:tcW w:w="0" w:type="auto"/>
          </w:tcPr>
          <w:p w14:paraId="7524C570" w14:textId="2D167ECE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ый документ, используемый для обмена в рамках договорных отношений между Компаниями Группы</w:t>
            </w:r>
          </w:p>
        </w:tc>
      </w:tr>
      <w:tr w:rsidR="00E73166" w:rsidRPr="00E50A1C" w14:paraId="3F8BB77E" w14:textId="77777777" w:rsidTr="00577D5C">
        <w:tc>
          <w:tcPr>
            <w:tcW w:w="0" w:type="auto"/>
          </w:tcPr>
          <w:p w14:paraId="7C3F634B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(договор и т.п.) не ВГО</w:t>
            </w:r>
          </w:p>
        </w:tc>
        <w:tc>
          <w:tcPr>
            <w:tcW w:w="0" w:type="auto"/>
          </w:tcPr>
          <w:p w14:paraId="26D11E7F" w14:textId="530B67BF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ый документ, используемый для обмена в рамках договорных отношений между Компанией Группы и внешним контрагентом</w:t>
            </w:r>
          </w:p>
        </w:tc>
      </w:tr>
      <w:tr w:rsidR="005669A5" w:rsidRPr="00E50A1C" w14:paraId="55B516BC" w14:textId="77777777" w:rsidTr="00577D5C">
        <w:tc>
          <w:tcPr>
            <w:tcW w:w="0" w:type="auto"/>
          </w:tcPr>
          <w:p w14:paraId="0FC7CC55" w14:textId="7893EA00" w:rsidR="005669A5" w:rsidRPr="00915745" w:rsidRDefault="005669A5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ЖЦ</w:t>
            </w:r>
          </w:p>
        </w:tc>
        <w:tc>
          <w:tcPr>
            <w:tcW w:w="0" w:type="auto"/>
          </w:tcPr>
          <w:p w14:paraId="7EF69B69" w14:textId="443A582B" w:rsidR="005669A5" w:rsidRPr="00915745" w:rsidRDefault="005669A5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Жизненный цикл карточки документа в АСУД</w:t>
            </w:r>
          </w:p>
        </w:tc>
      </w:tr>
      <w:tr w:rsidR="000269D3" w:rsidRPr="00E50A1C" w14:paraId="38706119" w14:textId="77777777" w:rsidTr="00577D5C">
        <w:tc>
          <w:tcPr>
            <w:tcW w:w="0" w:type="auto"/>
          </w:tcPr>
          <w:p w14:paraId="4B23EE92" w14:textId="164F39FE" w:rsidR="000269D3" w:rsidRPr="00915745" w:rsidRDefault="00DE0F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</w:tc>
        <w:tc>
          <w:tcPr>
            <w:tcW w:w="0" w:type="auto"/>
          </w:tcPr>
          <w:p w14:paraId="3C843EF7" w14:textId="2E11BFB6" w:rsidR="000269D3" w:rsidRPr="00915745" w:rsidRDefault="000269D3" w:rsidP="000269D3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Э</w:t>
            </w:r>
            <w:r w:rsidRPr="000269D3">
              <w:rPr>
                <w:rFonts w:ascii="Times New Roman" w:hAnsi="Times New Roman" w:cs="Times New Roman"/>
                <w:lang w:val="ru-RU"/>
              </w:rPr>
              <w:t>лектронный документ в АСУД, составляемый для всех сделок с участием Общества, совершаемых без заключения отдельного письменного договора</w:t>
            </w:r>
          </w:p>
        </w:tc>
      </w:tr>
      <w:tr w:rsidR="00E73166" w:rsidRPr="00E50A1C" w14:paraId="7D9C86F2" w14:textId="77777777" w:rsidTr="00577D5C">
        <w:tc>
          <w:tcPr>
            <w:tcW w:w="0" w:type="auto"/>
          </w:tcPr>
          <w:p w14:paraId="6E0B2F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мпани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бщество</w:t>
            </w:r>
            <w:proofErr w:type="spellEnd"/>
          </w:p>
        </w:tc>
        <w:tc>
          <w:tcPr>
            <w:tcW w:w="0" w:type="auto"/>
          </w:tcPr>
          <w:p w14:paraId="3E3B2238" w14:textId="5E2AA555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мпания Группы ПА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E73166" w:rsidRPr="00E50A1C" w14:paraId="4D4DDDF5" w14:textId="77777777" w:rsidTr="00577D5C">
        <w:tc>
          <w:tcPr>
            <w:tcW w:w="0" w:type="auto"/>
          </w:tcPr>
          <w:p w14:paraId="78F1F27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Интеграци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ина</w:t>
            </w:r>
            <w:proofErr w:type="spellEnd"/>
          </w:p>
        </w:tc>
        <w:tc>
          <w:tcPr>
            <w:tcW w:w="0" w:type="auto"/>
          </w:tcPr>
          <w:p w14:paraId="74F099EC" w14:textId="7797EC1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мплекс технических средств, обеспечивающий взаимодействие </w:t>
            </w:r>
            <w:proofErr w:type="spellStart"/>
            <w:r w:rsidRPr="00915745">
              <w:rPr>
                <w:rFonts w:ascii="Times New Roman" w:hAnsi="Times New Roman" w:cs="Times New Roman"/>
                <w:lang w:val="ru-RU"/>
              </w:rPr>
              <w:t>мультиоператорной</w:t>
            </w:r>
            <w:proofErr w:type="spellEnd"/>
            <w:r w:rsidRPr="00915745">
              <w:rPr>
                <w:rFonts w:ascii="Times New Roman" w:hAnsi="Times New Roman" w:cs="Times New Roman"/>
                <w:lang w:val="ru-RU"/>
              </w:rPr>
              <w:t xml:space="preserve"> шины с внутренними информационными системами Компании</w:t>
            </w:r>
          </w:p>
        </w:tc>
      </w:tr>
      <w:tr w:rsidR="00E73166" w:rsidRPr="00E50A1C" w14:paraId="0D1D2B68" w14:textId="77777777" w:rsidTr="00577D5C">
        <w:tc>
          <w:tcPr>
            <w:tcW w:w="0" w:type="auto"/>
          </w:tcPr>
          <w:p w14:paraId="3F48D72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Исходящи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  <w:tc>
          <w:tcPr>
            <w:tcW w:w="0" w:type="auto"/>
          </w:tcPr>
          <w:p w14:paraId="687289CB" w14:textId="1A49292A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ый документ, отправленный из Компании</w:t>
            </w:r>
          </w:p>
        </w:tc>
      </w:tr>
      <w:tr w:rsidR="00E73166" w:rsidRPr="00E50A1C" w14:paraId="7BEF62E4" w14:textId="77777777" w:rsidTr="00577D5C">
        <w:tc>
          <w:tcPr>
            <w:tcW w:w="0" w:type="auto"/>
          </w:tcPr>
          <w:p w14:paraId="3316F585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валифицирова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электр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КЭП)</w:t>
            </w:r>
          </w:p>
        </w:tc>
        <w:tc>
          <w:tcPr>
            <w:tcW w:w="0" w:type="auto"/>
          </w:tcPr>
          <w:p w14:paraId="12D5C6C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ая подпись, которая соответствует всем признакам неквалифицированной электронной подписи и следующим дополнительным признакам:</w:t>
            </w:r>
          </w:p>
          <w:p w14:paraId="2E36D95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1) ключ проверки электронной подписи указан в квалифицированном сертификате;</w:t>
            </w:r>
          </w:p>
          <w:p w14:paraId="093CC8C8" w14:textId="03BCFF03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2) для создания и проверки электронной подписи используются средства электронной подписи, имеющие подтверждение соответствия требованиям, установленным в соответствии с Федеральным законом от 06.04.2011 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63-ФЗ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б электронной подпис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E73166" w:rsidRPr="00915745" w14:paraId="35570815" w14:textId="77777777" w:rsidTr="00577D5C">
        <w:tc>
          <w:tcPr>
            <w:tcW w:w="0" w:type="auto"/>
          </w:tcPr>
          <w:p w14:paraId="29B1B48C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ИСШ</w:t>
            </w:r>
          </w:p>
        </w:tc>
        <w:tc>
          <w:tcPr>
            <w:tcW w:w="0" w:type="auto"/>
          </w:tcPr>
          <w:p w14:paraId="216832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рпоратив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интеграци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ервис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ина</w:t>
            </w:r>
            <w:proofErr w:type="spellEnd"/>
          </w:p>
        </w:tc>
      </w:tr>
      <w:tr w:rsidR="00E73166" w:rsidRPr="00E50A1C" w14:paraId="45D0955D" w14:textId="77777777" w:rsidTr="00577D5C">
        <w:tc>
          <w:tcPr>
            <w:tcW w:w="0" w:type="auto"/>
          </w:tcPr>
          <w:p w14:paraId="66DDD209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нтрагент</w:t>
            </w:r>
            <w:proofErr w:type="spellEnd"/>
          </w:p>
        </w:tc>
        <w:tc>
          <w:tcPr>
            <w:tcW w:w="0" w:type="auto"/>
          </w:tcPr>
          <w:p w14:paraId="66CF9D40" w14:textId="048FC5E6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Любое российское или иностранное юридическое или физическое лицо, с которым Компания вступает в договорные отношения, за исключением трудовых отношений</w:t>
            </w:r>
          </w:p>
        </w:tc>
      </w:tr>
      <w:tr w:rsidR="00E73166" w:rsidRPr="00E50A1C" w14:paraId="78189FEE" w14:textId="77777777" w:rsidTr="00577D5C">
        <w:tc>
          <w:tcPr>
            <w:tcW w:w="0" w:type="auto"/>
          </w:tcPr>
          <w:p w14:paraId="6DFEE6F3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ИС</w:t>
            </w:r>
          </w:p>
        </w:tc>
        <w:tc>
          <w:tcPr>
            <w:tcW w:w="0" w:type="auto"/>
          </w:tcPr>
          <w:p w14:paraId="66EEF422" w14:textId="1AA7B7B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Локальная информационная система финансово-экономического управления</w:t>
            </w:r>
          </w:p>
        </w:tc>
      </w:tr>
      <w:tr w:rsidR="00E73166" w:rsidRPr="00E50A1C" w14:paraId="27222CEB" w14:textId="77777777" w:rsidTr="00577D5C">
        <w:tc>
          <w:tcPr>
            <w:tcW w:w="0" w:type="auto"/>
          </w:tcPr>
          <w:p w14:paraId="63BC56A9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Мультиоператор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и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МШ)</w:t>
            </w:r>
          </w:p>
        </w:tc>
        <w:tc>
          <w:tcPr>
            <w:tcW w:w="0" w:type="auto"/>
          </w:tcPr>
          <w:p w14:paraId="4B556C22" w14:textId="2F3E9815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мплекс технических средств, обеспечивающий обмен юридически значимыми документами в электронном виде с использование электронной подписи с операторами ЭДО без использования роуминга</w:t>
            </w:r>
          </w:p>
        </w:tc>
      </w:tr>
      <w:tr w:rsidR="00E73166" w:rsidRPr="00E50A1C" w14:paraId="6E016E83" w14:textId="77777777" w:rsidTr="00577D5C">
        <w:tc>
          <w:tcPr>
            <w:tcW w:w="0" w:type="auto"/>
          </w:tcPr>
          <w:p w14:paraId="652201AB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еквалифицирова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электр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НЭП)</w:t>
            </w:r>
          </w:p>
        </w:tc>
        <w:tc>
          <w:tcPr>
            <w:tcW w:w="0" w:type="auto"/>
          </w:tcPr>
          <w:p w14:paraId="64A6F634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ая подпись, которая:</w:t>
            </w:r>
          </w:p>
          <w:p w14:paraId="7440171B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1) получена в результате криптографического преобразования информации с использованием ключа электронной подписи;</w:t>
            </w:r>
          </w:p>
          <w:p w14:paraId="59C36E6D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2) позволяет определить лицо, подписавшее электронный документ;</w:t>
            </w:r>
          </w:p>
          <w:p w14:paraId="3970431C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3) позволяет обнаружить факт внесения изменений в электронный документ после момента его подписания;</w:t>
            </w:r>
          </w:p>
          <w:p w14:paraId="22CB5826" w14:textId="0F5D1980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4) создается с использованием средств электронной подписи. (</w:t>
            </w:r>
            <w:hyperlink r:id="rId8">
              <w:r w:rsidRPr="00915745">
                <w:rPr>
                  <w:rFonts w:ascii="Times New Roman" w:hAnsi="Times New Roman" w:cs="Times New Roman"/>
                  <w:lang w:val="ru-RU"/>
                </w:rPr>
                <w:t xml:space="preserve">Федеральный закон от 06.04.2011 N 63-ФЗ 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«</w:t>
              </w:r>
              <w:r w:rsidRPr="00915745">
                <w:rPr>
                  <w:rFonts w:ascii="Times New Roman" w:hAnsi="Times New Roman" w:cs="Times New Roman"/>
                  <w:lang w:val="ru-RU"/>
                </w:rPr>
                <w:t>Об электронной подписи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»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 xml:space="preserve"> )</w:t>
            </w:r>
          </w:p>
        </w:tc>
      </w:tr>
      <w:tr w:rsidR="00E73166" w:rsidRPr="00E50A1C" w14:paraId="45FC5CA5" w14:textId="77777777" w:rsidTr="00577D5C">
        <w:tc>
          <w:tcPr>
            <w:tcW w:w="0" w:type="auto"/>
          </w:tcPr>
          <w:p w14:paraId="47F98715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бщи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цент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бслуживани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ОЦО)</w:t>
            </w:r>
          </w:p>
        </w:tc>
        <w:tc>
          <w:tcPr>
            <w:tcW w:w="0" w:type="auto"/>
          </w:tcPr>
          <w:p w14:paraId="4AC01542" w14:textId="01A7FC0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щий центр обслуживания – сервисная компания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оказывающая услуги по обеспечению сервисных функций по функциональным направлениям</w:t>
            </w:r>
          </w:p>
        </w:tc>
      </w:tr>
      <w:tr w:rsidR="00E73166" w:rsidRPr="00E50A1C" w14:paraId="70CC47CD" w14:textId="77777777" w:rsidTr="00577D5C">
        <w:tc>
          <w:tcPr>
            <w:tcW w:w="0" w:type="auto"/>
          </w:tcPr>
          <w:p w14:paraId="7D7AED58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ператор электронного документооборота (оператор ЭДО)</w:t>
            </w:r>
          </w:p>
        </w:tc>
        <w:tc>
          <w:tcPr>
            <w:tcW w:w="0" w:type="auto"/>
          </w:tcPr>
          <w:p w14:paraId="6FF04D24" w14:textId="247B3DD4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рганизация, соответствующая установленным законом требованиям, обеспечивающая обмен открытой и конфиденциальной информацией по телекоммуникационным каналам связи в рамках внешнего ЭДО между участниками электронного взаимодействия (компании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органы государственной власти и местного самоуправления, физические, юридические и иные лица и организации)</w:t>
            </w:r>
          </w:p>
        </w:tc>
      </w:tr>
      <w:tr w:rsidR="00E73166" w:rsidRPr="00915745" w14:paraId="5A069FF0" w14:textId="77777777" w:rsidTr="00577D5C">
        <w:tc>
          <w:tcPr>
            <w:tcW w:w="0" w:type="auto"/>
          </w:tcPr>
          <w:p w14:paraId="67EB68B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ОШС</w:t>
            </w:r>
          </w:p>
        </w:tc>
        <w:tc>
          <w:tcPr>
            <w:tcW w:w="0" w:type="auto"/>
          </w:tcPr>
          <w:p w14:paraId="4D1C842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рганизационно-штат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труктура</w:t>
            </w:r>
            <w:proofErr w:type="spellEnd"/>
          </w:p>
        </w:tc>
      </w:tr>
      <w:tr w:rsidR="00E73166" w:rsidRPr="00E50A1C" w14:paraId="2A80A937" w14:textId="77777777" w:rsidTr="00577D5C">
        <w:tc>
          <w:tcPr>
            <w:tcW w:w="0" w:type="auto"/>
          </w:tcPr>
          <w:p w14:paraId="4B3296E0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едставител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ОЦО</w:t>
            </w:r>
          </w:p>
        </w:tc>
        <w:tc>
          <w:tcPr>
            <w:tcW w:w="0" w:type="auto"/>
          </w:tcPr>
          <w:p w14:paraId="6ED2DD4C" w14:textId="26FFBFD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аботник ОЦО в составе фронт-офиса - обособленного подразделения ОЦО, отвечающее за непосредственное взаимодействие ОЦО с Обществом</w:t>
            </w:r>
          </w:p>
        </w:tc>
      </w:tr>
      <w:tr w:rsidR="00E73166" w:rsidRPr="00E50A1C" w14:paraId="311A7BD2" w14:textId="77777777" w:rsidTr="00577D5C">
        <w:tc>
          <w:tcPr>
            <w:tcW w:w="0" w:type="auto"/>
          </w:tcPr>
          <w:p w14:paraId="24E87F85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ост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электр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ПЭП)</w:t>
            </w:r>
          </w:p>
        </w:tc>
        <w:tc>
          <w:tcPr>
            <w:tcW w:w="0" w:type="auto"/>
          </w:tcPr>
          <w:p w14:paraId="0670D14F" w14:textId="3C6F6792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Электронная подпись, которая посредством использования кодов, паролей или иных средств подтверждает факт формирования электронной подписи определенным лицом (</w:t>
            </w:r>
            <w:hyperlink r:id="rId9">
              <w:r w:rsidRPr="00915745">
                <w:rPr>
                  <w:rFonts w:ascii="Times New Roman" w:hAnsi="Times New Roman" w:cs="Times New Roman"/>
                  <w:lang w:val="ru-RU"/>
                </w:rPr>
                <w:t xml:space="preserve">Федеральный закон от 06.04.2011 N 63-ФЗ 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«</w:t>
              </w:r>
              <w:r w:rsidRPr="00915745">
                <w:rPr>
                  <w:rFonts w:ascii="Times New Roman" w:hAnsi="Times New Roman" w:cs="Times New Roman"/>
                  <w:lang w:val="ru-RU"/>
                </w:rPr>
                <w:t>Об электронной подписи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»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</w:p>
        </w:tc>
      </w:tr>
      <w:tr w:rsidR="00E73166" w:rsidRPr="00E50A1C" w14:paraId="1B5F240E" w14:textId="77777777" w:rsidTr="00577D5C">
        <w:tc>
          <w:tcPr>
            <w:tcW w:w="0" w:type="auto"/>
          </w:tcPr>
          <w:p w14:paraId="600D0300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учетны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ы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ПУД)</w:t>
            </w:r>
          </w:p>
        </w:tc>
        <w:tc>
          <w:tcPr>
            <w:tcW w:w="0" w:type="auto"/>
          </w:tcPr>
          <w:p w14:paraId="6E38FD6D" w14:textId="18E520AC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ервичные учётные документы, счета-фактуры (инвойсы) и прочие документы, подтверждающие исполнение договоров, свершение факта хозяйственной жизни (акт выполненных работ, счет-фактура, товарная накладная, УПД)</w:t>
            </w:r>
          </w:p>
        </w:tc>
      </w:tr>
      <w:tr w:rsidR="00E73166" w:rsidRPr="00E50A1C" w14:paraId="6A3198FF" w14:textId="77777777" w:rsidTr="00577D5C">
        <w:tc>
          <w:tcPr>
            <w:tcW w:w="0" w:type="auto"/>
          </w:tcPr>
          <w:p w14:paraId="2BF6DE77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ертификат ключа проверки электронной подписи</w:t>
            </w:r>
          </w:p>
        </w:tc>
        <w:tc>
          <w:tcPr>
            <w:tcW w:w="0" w:type="auto"/>
          </w:tcPr>
          <w:p w14:paraId="38C1499B" w14:textId="536D3C69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Электронный документ или документ на бумажном носителе, выданные удостоверяющим центром либо доверенным лицом удостоверяющего центра и подтверждающие принадлежность электронной подписи владельцу сертификата электронной подписи (Федеральный закон от 06.04.2011 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63-ФЗ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б электронной подпис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E73166" w:rsidRPr="00E50A1C" w14:paraId="248448F0" w14:textId="77777777" w:rsidTr="00577D5C">
        <w:tc>
          <w:tcPr>
            <w:tcW w:w="0" w:type="auto"/>
          </w:tcPr>
          <w:p w14:paraId="0BC758BD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Систем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электронного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ооборо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СЭД)</w:t>
            </w:r>
          </w:p>
        </w:tc>
        <w:tc>
          <w:tcPr>
            <w:tcW w:w="0" w:type="auto"/>
          </w:tcPr>
          <w:p w14:paraId="79A405ED" w14:textId="2923335D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овокупность ИТ-решений, разработанных в соответствии с требованиями законодательства РФ и внутренними нормативными документами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 базе АСУД, ТТС ЭА и других смежных корпоративных систем используемая во внешнем и внутреннем ЭДО</w:t>
            </w:r>
          </w:p>
        </w:tc>
      </w:tr>
      <w:tr w:rsidR="00577D5C" w:rsidRPr="00E50A1C" w14:paraId="2144C8CA" w14:textId="77777777" w:rsidTr="00577D5C">
        <w:tc>
          <w:tcPr>
            <w:tcW w:w="0" w:type="auto"/>
          </w:tcPr>
          <w:p w14:paraId="1A619ECF" w14:textId="31088D37" w:rsidR="00577D5C" w:rsidRPr="00577D5C" w:rsidRDefault="00577D5C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Системная роль</w:t>
            </w:r>
          </w:p>
        </w:tc>
        <w:tc>
          <w:tcPr>
            <w:tcW w:w="0" w:type="auto"/>
          </w:tcPr>
          <w:p w14:paraId="2E161C34" w14:textId="60BC2DE0" w:rsidR="00577D5C" w:rsidRPr="00577D5C" w:rsidRDefault="00577D5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color w:val="000000"/>
                <w:shd w:val="clear" w:color="auto" w:fill="FFFFFF"/>
                <w:lang w:val="ru-RU"/>
              </w:rPr>
              <w:t>Р</w:t>
            </w:r>
            <w:r w:rsidRPr="00577D5C">
              <w:rPr>
                <w:color w:val="000000"/>
                <w:shd w:val="clear" w:color="auto" w:fill="FFFFFF"/>
                <w:lang w:val="ru-RU"/>
              </w:rPr>
              <w:t>ол</w:t>
            </w:r>
            <w:r>
              <w:rPr>
                <w:color w:val="000000"/>
                <w:shd w:val="clear" w:color="auto" w:fill="FFFFFF"/>
                <w:lang w:val="ru-RU"/>
              </w:rPr>
              <w:t>ь</w:t>
            </w:r>
            <w:r w:rsidRPr="00577D5C">
              <w:rPr>
                <w:color w:val="000000"/>
                <w:shd w:val="clear" w:color="auto" w:fill="FFFFFF"/>
                <w:lang w:val="ru-RU"/>
              </w:rPr>
              <w:t xml:space="preserve"> для разграничения функциональных возможностей между пользователями Системы</w:t>
            </w:r>
          </w:p>
        </w:tc>
      </w:tr>
      <w:tr w:rsidR="00E73166" w:rsidRPr="00E50A1C" w14:paraId="163B306F" w14:textId="77777777" w:rsidTr="00577D5C">
        <w:tc>
          <w:tcPr>
            <w:tcW w:w="0" w:type="auto"/>
          </w:tcPr>
          <w:p w14:paraId="01EEF223" w14:textId="2048F2F2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Типовая тиражная систем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Электронный архив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(ТТС ЭА)</w:t>
            </w:r>
          </w:p>
        </w:tc>
        <w:tc>
          <w:tcPr>
            <w:tcW w:w="0" w:type="auto"/>
          </w:tcPr>
          <w:p w14:paraId="46CBDF1D" w14:textId="4676383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онная система, включающая базу данных электронных образов документов и электронных документов компаний Группы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обеспечивающая их хранение</w:t>
            </w:r>
          </w:p>
        </w:tc>
      </w:tr>
      <w:tr w:rsidR="00E73166" w:rsidRPr="00E50A1C" w14:paraId="69EC95AC" w14:textId="77777777" w:rsidTr="00577D5C">
        <w:tc>
          <w:tcPr>
            <w:tcW w:w="0" w:type="auto"/>
          </w:tcPr>
          <w:p w14:paraId="77BDD5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Удостоверяющи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центр</w:t>
            </w:r>
            <w:proofErr w:type="spellEnd"/>
          </w:p>
        </w:tc>
        <w:tc>
          <w:tcPr>
            <w:tcW w:w="0" w:type="auto"/>
          </w:tcPr>
          <w:p w14:paraId="48A480C3" w14:textId="390FBBA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Юридическое лицо, индивидуальный предприниматель либо государственный орган или орган местного самоуправления, осуществляющие функции по созданию и выдаче сертификатов ключей проверки электронных подписей, а также иные функции, предусмотренные </w:t>
            </w:r>
            <w:hyperlink r:id="rId10">
              <w:r w:rsidRPr="00915745">
                <w:rPr>
                  <w:rFonts w:ascii="Times New Roman" w:hAnsi="Times New Roman" w:cs="Times New Roman"/>
                  <w:lang w:val="ru-RU"/>
                </w:rPr>
                <w:t xml:space="preserve">Федеральным законом от 06.04.2011 N 63-ФЗ 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«</w:t>
              </w:r>
              <w:r w:rsidRPr="00915745">
                <w:rPr>
                  <w:rFonts w:ascii="Times New Roman" w:hAnsi="Times New Roman" w:cs="Times New Roman"/>
                  <w:lang w:val="ru-RU"/>
                </w:rPr>
                <w:t>Об электронной подписи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»</w:t>
              </w:r>
            </w:hyperlink>
          </w:p>
        </w:tc>
      </w:tr>
      <w:tr w:rsidR="00E73166" w:rsidRPr="00915745" w14:paraId="4BBA911C" w14:textId="77777777" w:rsidTr="00577D5C">
        <w:tc>
          <w:tcPr>
            <w:tcW w:w="0" w:type="auto"/>
          </w:tcPr>
          <w:p w14:paraId="3436E9B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СД</w:t>
            </w:r>
          </w:p>
        </w:tc>
        <w:tc>
          <w:tcPr>
            <w:tcW w:w="0" w:type="auto"/>
          </w:tcPr>
          <w:p w14:paraId="39B0B91E" w14:textId="4056C5F5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правочник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Установка состояния договор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системе АСУД. Содержит реестр УСД с указанием атрибутов и характеристик, автоматически загружаемых из 1С УПП ЭГ/УЭГ.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Используетс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ри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формировании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ов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тип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говор</w:t>
            </w:r>
            <w:proofErr w:type="spellEnd"/>
            <w:r w:rsidR="004F4D7C" w:rsidRPr="00915745">
              <w:rPr>
                <w:rFonts w:ascii="Times New Roman" w:hAnsi="Times New Roman" w:cs="Times New Roman"/>
              </w:rPr>
              <w:t>»</w:t>
            </w:r>
            <w:r w:rsidRPr="00915745">
              <w:rPr>
                <w:rFonts w:ascii="Times New Roman" w:hAnsi="Times New Roman" w:cs="Times New Roman"/>
              </w:rPr>
              <w:t xml:space="preserve">,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полнительн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глашение</w:t>
            </w:r>
            <w:proofErr w:type="spellEnd"/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E50A1C" w14:paraId="52BEC16A" w14:textId="77777777" w:rsidTr="00577D5C">
        <w:tc>
          <w:tcPr>
            <w:tcW w:w="0" w:type="auto"/>
          </w:tcPr>
          <w:p w14:paraId="4F5DB78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Электрон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ЭД)</w:t>
            </w:r>
          </w:p>
        </w:tc>
        <w:tc>
          <w:tcPr>
            <w:tcW w:w="0" w:type="auto"/>
          </w:tcPr>
          <w:p w14:paraId="5955FC59" w14:textId="5BF52224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ированная информация в электронной форме</w:t>
            </w:r>
          </w:p>
        </w:tc>
      </w:tr>
      <w:tr w:rsidR="00E73166" w:rsidRPr="00915745" w14:paraId="060B36BB" w14:textId="77777777" w:rsidTr="00577D5C">
        <w:tc>
          <w:tcPr>
            <w:tcW w:w="0" w:type="auto"/>
          </w:tcPr>
          <w:p w14:paraId="7B0EEC9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Электронн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(ЭП)</w:t>
            </w:r>
          </w:p>
        </w:tc>
        <w:tc>
          <w:tcPr>
            <w:tcW w:w="0" w:type="auto"/>
          </w:tcPr>
          <w:p w14:paraId="0697BBC5" w14:textId="662BAC9F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в электронной форме, которая присоединена к другой информации в электронной форме (подписываемой информации) или иным образом связана с такой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информацией и которая используется для определения лица, подписывающего информацию (</w:t>
            </w:r>
            <w:hyperlink r:id="rId11">
              <w:r w:rsidRPr="00915745">
                <w:rPr>
                  <w:rFonts w:ascii="Times New Roman" w:hAnsi="Times New Roman" w:cs="Times New Roman"/>
                  <w:lang w:val="ru-RU"/>
                </w:rPr>
                <w:t>Федеральный закон от 06.04.2011 N 63-ФЗ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»</w:t>
              </w:r>
              <w:r w:rsidRPr="00915745">
                <w:rPr>
                  <w:rFonts w:ascii="Times New Roman" w:hAnsi="Times New Roman" w:cs="Times New Roman"/>
                  <w:lang w:val="ru-RU"/>
                </w:rPr>
                <w:t>Об электронной подписи</w:t>
              </w:r>
              <w:r w:rsidR="004F4D7C" w:rsidRPr="00915745">
                <w:rPr>
                  <w:rFonts w:ascii="Times New Roman" w:hAnsi="Times New Roman" w:cs="Times New Roman"/>
                  <w:lang w:val="ru-RU"/>
                </w:rPr>
                <w:t>»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 xml:space="preserve"> )</w:t>
            </w:r>
          </w:p>
        </w:tc>
      </w:tr>
      <w:tr w:rsidR="00E73166" w:rsidRPr="00915745" w14:paraId="372C03A2" w14:textId="77777777" w:rsidTr="00577D5C">
        <w:tc>
          <w:tcPr>
            <w:tcW w:w="0" w:type="auto"/>
          </w:tcPr>
          <w:p w14:paraId="773F6651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Юридическ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значимост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56452F14" w14:textId="348A3F08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войство документа выступать в качестве подтверждения деловой деятельности либо событий личного характера (ГОСТ Р 7.0.8-2013 СИБИД.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елопроизводство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и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архивн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ело</w:t>
            </w:r>
            <w:proofErr w:type="spellEnd"/>
            <w:r w:rsidRPr="00915745">
              <w:rPr>
                <w:rFonts w:ascii="Times New Roman" w:hAnsi="Times New Roman" w:cs="Times New Roman"/>
              </w:rPr>
              <w:t>)</w:t>
            </w:r>
          </w:p>
        </w:tc>
      </w:tr>
      <w:tr w:rsidR="00E73166" w:rsidRPr="00915745" w14:paraId="24594FCC" w14:textId="77777777" w:rsidTr="00577D5C">
        <w:tc>
          <w:tcPr>
            <w:tcW w:w="0" w:type="auto"/>
          </w:tcPr>
          <w:p w14:paraId="2E9430E0" w14:textId="77777777" w:rsidR="00E73166" w:rsidRPr="00915745" w:rsidRDefault="00B26727" w:rsidP="00CC3ABB">
            <w:pPr>
              <w:pStyle w:val="Compac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Юридическ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ил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0623BEBF" w14:textId="36A0E5A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войство официального документа вызывать правовые последствия (ГОСТ Р 7.0.8-2013 СИБИД.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елопроизводство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и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архивн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ело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Термины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и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пределения</w:t>
            </w:r>
            <w:proofErr w:type="spellEnd"/>
            <w:r w:rsidRPr="00915745">
              <w:rPr>
                <w:rFonts w:ascii="Times New Roman" w:hAnsi="Times New Roman" w:cs="Times New Roman"/>
              </w:rPr>
              <w:t>)</w:t>
            </w:r>
          </w:p>
        </w:tc>
      </w:tr>
    </w:tbl>
    <w:p w14:paraId="1157179C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4" w:name="11440"/>
      <w:bookmarkStart w:id="5" w:name="_Toc73641301"/>
      <w:r w:rsidRPr="00915745">
        <w:rPr>
          <w:rFonts w:ascii="Times New Roman" w:hAnsi="Times New Roman" w:cs="Times New Roman"/>
          <w:sz w:val="24"/>
          <w:szCs w:val="24"/>
        </w:rPr>
        <w:t xml:space="preserve">2.  </w:t>
      </w:r>
      <w:proofErr w:type="spellStart"/>
      <w:r w:rsidRPr="00915745">
        <w:rPr>
          <w:rFonts w:ascii="Times New Roman" w:hAnsi="Times New Roman" w:cs="Times New Roman"/>
          <w:sz w:val="24"/>
          <w:szCs w:val="24"/>
        </w:rPr>
        <w:t>Общие</w:t>
      </w:r>
      <w:proofErr w:type="spellEnd"/>
      <w:r w:rsidRPr="009157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15745">
        <w:rPr>
          <w:rFonts w:ascii="Times New Roman" w:hAnsi="Times New Roman" w:cs="Times New Roman"/>
          <w:sz w:val="24"/>
          <w:szCs w:val="24"/>
        </w:rPr>
        <w:t>сведения</w:t>
      </w:r>
      <w:bookmarkEnd w:id="4"/>
      <w:bookmarkEnd w:id="5"/>
      <w:proofErr w:type="spellEnd"/>
    </w:p>
    <w:p w14:paraId="55316E9F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" w:name="11441"/>
      <w:bookmarkStart w:id="7" w:name="_Toc73641302"/>
      <w:r w:rsidRPr="00915745">
        <w:rPr>
          <w:rFonts w:ascii="Times New Roman" w:hAnsi="Times New Roman" w:cs="Times New Roman"/>
          <w:sz w:val="24"/>
          <w:szCs w:val="24"/>
          <w:lang w:val="ru-RU"/>
        </w:rPr>
        <w:t>2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лное наименование системы и ее условное обозначение</w:t>
      </w:r>
      <w:bookmarkEnd w:id="6"/>
      <w:bookmarkEnd w:id="7"/>
    </w:p>
    <w:p w14:paraId="646DB761" w14:textId="4214A812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ное наименование: Система электронного документооборота в Груп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020FA79" w14:textId="77777777" w:rsidR="00E73166" w:rsidRPr="00915745" w:rsidRDefault="00B26727" w:rsidP="00BF6D5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Условное обозначение: Система ЭДО, Система.</w:t>
      </w:r>
    </w:p>
    <w:p w14:paraId="6C35E5EC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8" w:name="11442"/>
      <w:bookmarkStart w:id="9" w:name="_Toc73641303"/>
      <w:r w:rsidRPr="00915745">
        <w:rPr>
          <w:rFonts w:ascii="Times New Roman" w:hAnsi="Times New Roman" w:cs="Times New Roman"/>
          <w:sz w:val="24"/>
          <w:szCs w:val="24"/>
          <w:lang w:val="ru-RU"/>
        </w:rPr>
        <w:t>2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Заказчик Системы</w:t>
      </w:r>
      <w:bookmarkEnd w:id="8"/>
      <w:bookmarkEnd w:id="9"/>
    </w:p>
    <w:p w14:paraId="6AC27323" w14:textId="799E187F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казчиком системы является ОО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-Информационные технолог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Адрес Заказчика: 119435, г. Москва, ул. Большая Пироговская, д. 27, стр. 3.</w:t>
      </w:r>
    </w:p>
    <w:p w14:paraId="40C7EED7" w14:textId="242D4EF9" w:rsidR="00E73166" w:rsidRPr="00915745" w:rsidRDefault="00B26727" w:rsidP="00BF6D5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ункциональным заказчиком является финансово – экономический центр ПА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ФЭЦ).</w:t>
      </w:r>
    </w:p>
    <w:p w14:paraId="512281E0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0" w:name="11443"/>
      <w:bookmarkStart w:id="11" w:name="_Toc73641304"/>
      <w:r w:rsidRPr="00915745">
        <w:rPr>
          <w:rFonts w:ascii="Times New Roman" w:hAnsi="Times New Roman" w:cs="Times New Roman"/>
          <w:sz w:val="24"/>
          <w:szCs w:val="24"/>
          <w:lang w:val="ru-RU"/>
        </w:rPr>
        <w:t>2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Разработчик системы</w:t>
      </w:r>
      <w:bookmarkEnd w:id="10"/>
      <w:bookmarkEnd w:id="11"/>
    </w:p>
    <w:p w14:paraId="33DD4B10" w14:textId="4F8263CB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азработчиком Системы является ОО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 -Информационные технолог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Адрес Заказчика: 119435, г. Москва, ул. Большая Пироговская, д. 27, стр. 3.</w:t>
      </w:r>
    </w:p>
    <w:p w14:paraId="4B9572BD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" w:name="11444"/>
      <w:bookmarkStart w:id="13" w:name="_Toc73641305"/>
      <w:r w:rsidRPr="00915745">
        <w:rPr>
          <w:rFonts w:ascii="Times New Roman" w:hAnsi="Times New Roman" w:cs="Times New Roman"/>
          <w:sz w:val="24"/>
          <w:szCs w:val="24"/>
          <w:lang w:val="ru-RU"/>
        </w:rPr>
        <w:t>2.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снование для разработки</w:t>
      </w:r>
      <w:bookmarkEnd w:id="12"/>
      <w:bookmarkEnd w:id="13"/>
    </w:p>
    <w:p w14:paraId="3F5F92E7" w14:textId="77777777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снованием для создания Системы ЭДО является:</w:t>
      </w:r>
    </w:p>
    <w:p w14:paraId="50938461" w14:textId="7025FC1F" w:rsidR="00E73166" w:rsidRPr="00915745" w:rsidRDefault="00B26727" w:rsidP="00F059DD">
      <w:pPr>
        <w:numPr>
          <w:ilvl w:val="0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аспорт проек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Система электронного документооборота в Груп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64A5C9F" w14:textId="46BF49F7" w:rsidR="00E73166" w:rsidRPr="00915745" w:rsidRDefault="00B26727" w:rsidP="00F059DD">
      <w:pPr>
        <w:numPr>
          <w:ilvl w:val="0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нутреннее распоряжение: Приказ от 19.06.2019 г. № ИРАО/356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О переходе на электронный документооборот между компаниями групп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 использованием электронной подпис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DD0225E" w14:textId="0D275A3C" w:rsidR="00E73166" w:rsidRPr="00915745" w:rsidRDefault="00B26727" w:rsidP="00F059DD">
      <w:pPr>
        <w:numPr>
          <w:ilvl w:val="0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ехническое зада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Система электронного документооборота в Груп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4C34B7D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4" w:name="11445"/>
      <w:bookmarkStart w:id="15" w:name="_Toc73641306"/>
      <w:r w:rsidRPr="00915745">
        <w:rPr>
          <w:rFonts w:ascii="Times New Roman" w:hAnsi="Times New Roman" w:cs="Times New Roman"/>
          <w:sz w:val="24"/>
          <w:szCs w:val="24"/>
          <w:lang w:val="ru-RU"/>
        </w:rPr>
        <w:t>2.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лановые сроки начала и окончания работ по созданию системы</w:t>
      </w:r>
      <w:bookmarkEnd w:id="14"/>
      <w:bookmarkEnd w:id="15"/>
    </w:p>
    <w:p w14:paraId="7333BDFE" w14:textId="77777777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стоящий документ описывает технические решения для 2 этапа Проекта.</w:t>
      </w:r>
    </w:p>
    <w:p w14:paraId="230CB355" w14:textId="77777777" w:rsidR="00E73166" w:rsidRPr="00915745" w:rsidRDefault="00B26727" w:rsidP="00BF6D5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лановая дата начала работ: 01.11.2020.</w:t>
      </w:r>
    </w:p>
    <w:p w14:paraId="394899AC" w14:textId="77777777" w:rsidR="00E73166" w:rsidRPr="00915745" w:rsidRDefault="00B26727" w:rsidP="00BF6D5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лановая дата окончания работ по 2 этапу: 01.12.2021.</w:t>
      </w:r>
    </w:p>
    <w:p w14:paraId="313C3480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6" w:name="11446"/>
      <w:bookmarkStart w:id="17" w:name="_Toc73641307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Назначения и цели создания системы</w:t>
      </w:r>
      <w:bookmarkEnd w:id="16"/>
      <w:bookmarkEnd w:id="17"/>
    </w:p>
    <w:p w14:paraId="6DB6E43F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8" w:name="11447"/>
      <w:bookmarkStart w:id="19" w:name="_Toc73641308"/>
      <w:r w:rsidRPr="00915745">
        <w:rPr>
          <w:rFonts w:ascii="Times New Roman" w:hAnsi="Times New Roman" w:cs="Times New Roman"/>
          <w:sz w:val="24"/>
          <w:szCs w:val="24"/>
          <w:lang w:val="ru-RU"/>
        </w:rPr>
        <w:t>3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Назначение системы</w:t>
      </w:r>
      <w:bookmarkEnd w:id="18"/>
      <w:bookmarkEnd w:id="19"/>
    </w:p>
    <w:p w14:paraId="1C5F253F" w14:textId="2A9CDDA1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истема ЭДО (далее - Система) предназначена для осуществления процедуры авторизации электронных документов электронной подписью, организации их хранения, а также обмена электронными документами посредством операторов электронного документооборота (далее – операторы ЭДО) внутри Групп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а также с внешними контрагентами.</w:t>
      </w:r>
    </w:p>
    <w:p w14:paraId="0924AC25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0" w:name="11448"/>
      <w:bookmarkStart w:id="21" w:name="_Toc73641309"/>
      <w:r w:rsidRPr="00915745">
        <w:rPr>
          <w:rFonts w:ascii="Times New Roman" w:hAnsi="Times New Roman" w:cs="Times New Roman"/>
          <w:sz w:val="24"/>
          <w:szCs w:val="24"/>
          <w:lang w:val="ru-RU"/>
        </w:rPr>
        <w:t>3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Цели создания системы</w:t>
      </w:r>
      <w:bookmarkEnd w:id="20"/>
      <w:bookmarkEnd w:id="21"/>
    </w:p>
    <w:p w14:paraId="5EECBB24" w14:textId="77777777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 основным целям создания Системы относятся:</w:t>
      </w:r>
    </w:p>
    <w:p w14:paraId="3AD43AA8" w14:textId="13DEADCB" w:rsidR="00E73166" w:rsidRPr="00915745" w:rsidRDefault="00B26727" w:rsidP="00F059DD">
      <w:pPr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матизация доставки электронных документов при взаимодействии внутри Групп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а также между компаниями Группы и внешними контрагентами;</w:t>
      </w:r>
    </w:p>
    <w:p w14:paraId="7ADB0C0E" w14:textId="77777777" w:rsidR="00E73166" w:rsidRPr="00915745" w:rsidRDefault="00B26727" w:rsidP="00F059DD">
      <w:pPr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рганизация подписания электронных документов в АСУД;</w:t>
      </w:r>
    </w:p>
    <w:p w14:paraId="406A6ACC" w14:textId="77777777" w:rsidR="00E73166" w:rsidRPr="00915745" w:rsidRDefault="00B26727" w:rsidP="00F059DD">
      <w:pPr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озможность обмена документами с несколькими операторами ЭДО;</w:t>
      </w:r>
    </w:p>
    <w:p w14:paraId="4D8FFBBC" w14:textId="77777777" w:rsidR="00E73166" w:rsidRPr="00915745" w:rsidRDefault="00B26727" w:rsidP="00F059DD">
      <w:pPr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птимизация выполнения ряда технологических ручных/полуавтоматических процессов, связанных с обработкой юридически значимой бумажной документации;</w:t>
      </w:r>
    </w:p>
    <w:p w14:paraId="27B93D28" w14:textId="77777777" w:rsidR="00E73166" w:rsidRPr="00915745" w:rsidRDefault="00B26727" w:rsidP="00F059DD">
      <w:pPr>
        <w:numPr>
          <w:ilvl w:val="0"/>
          <w:numId w:val="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еспечение автоматического централизованного хранения электронных документов, подписанных квалифицированной электронной подписью.</w:t>
      </w:r>
    </w:p>
    <w:p w14:paraId="086BE38D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2" w:name="11449"/>
      <w:bookmarkStart w:id="23" w:name="_Toc73641310"/>
      <w:r w:rsidRPr="00915745">
        <w:rPr>
          <w:rFonts w:ascii="Times New Roman" w:hAnsi="Times New Roman" w:cs="Times New Roman"/>
          <w:sz w:val="24"/>
          <w:szCs w:val="24"/>
          <w:lang w:val="ru-RU"/>
        </w:rPr>
        <w:t>3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труктура объектов автоматизации</w:t>
      </w:r>
      <w:bookmarkEnd w:id="22"/>
      <w:bookmarkEnd w:id="23"/>
    </w:p>
    <w:p w14:paraId="2E055EA8" w14:textId="3CD039DA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илотными Обществами Групп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рамках реализации проекта выступят следующие компании и Групп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1F0D22FB" w14:textId="66A0DD1A" w:rsidR="00E73166" w:rsidRPr="00915745" w:rsidRDefault="00B26727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А ПА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603C9C1" w14:textId="444F2C1A" w:rsidR="00E73166" w:rsidRPr="00915745" w:rsidRDefault="00B26727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О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 – Управление сервисам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6A5FD165" w14:textId="2C5BAC60" w:rsidR="00E73166" w:rsidRPr="00915745" w:rsidRDefault="00B26727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О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Интер РАО – Управление </w:t>
      </w:r>
      <w:proofErr w:type="spellStart"/>
      <w:r w:rsidRPr="00915745">
        <w:rPr>
          <w:rFonts w:ascii="Times New Roman" w:hAnsi="Times New Roman" w:cs="Times New Roman"/>
          <w:lang w:val="ru-RU"/>
        </w:rPr>
        <w:t>электрогенерацией</w:t>
      </w:r>
      <w:proofErr w:type="spellEnd"/>
      <w:r w:rsidR="004F4D7C" w:rsidRPr="00915745">
        <w:rPr>
          <w:rFonts w:ascii="Times New Roman" w:hAnsi="Times New Roman" w:cs="Times New Roman"/>
          <w:lang w:val="ru-RU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78F0F930" w14:textId="2C164C6D" w:rsidR="00E73166" w:rsidRPr="00915745" w:rsidRDefault="00B26727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746EF8" w:rsidRPr="00915745">
        <w:rPr>
          <w:rFonts w:ascii="Times New Roman" w:hAnsi="Times New Roman" w:cs="Times New Roman"/>
          <w:lang w:val="ru-RU"/>
        </w:rPr>
        <w:t xml:space="preserve">Интер РАО – </w:t>
      </w:r>
      <w:proofErr w:type="spellStart"/>
      <w:r w:rsidR="00746EF8" w:rsidRPr="00915745">
        <w:rPr>
          <w:rFonts w:ascii="Times New Roman" w:hAnsi="Times New Roman" w:cs="Times New Roman"/>
          <w:lang w:val="ru-RU"/>
        </w:rPr>
        <w:t>Электрогенерация</w:t>
      </w:r>
      <w:proofErr w:type="spellEnd"/>
      <w:r w:rsidR="00746EF8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F949D0C" w14:textId="53F0AAED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Верхнетагиль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1359C3E2" w14:textId="52DA2DF3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Гусиноозер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75BC6581" w14:textId="172193AE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Джубгинская</w:t>
      </w:r>
      <w:proofErr w:type="spellEnd"/>
      <w:r w:rsidRPr="00915745">
        <w:rPr>
          <w:rFonts w:ascii="Times New Roman" w:hAnsi="Times New Roman" w:cs="Times New Roman"/>
        </w:rPr>
        <w:t xml:space="preserve"> Т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78EECBD" w14:textId="7E2B29DD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Ивановские</w:t>
      </w:r>
      <w:proofErr w:type="spellEnd"/>
      <w:r w:rsidRPr="00915745">
        <w:rPr>
          <w:rFonts w:ascii="Times New Roman" w:hAnsi="Times New Roman" w:cs="Times New Roman"/>
        </w:rPr>
        <w:t xml:space="preserve"> ПГУ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11CF7A3" w14:textId="58F1F134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Ириклин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6F54EE0C" w14:textId="54BF43B6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Калининградская</w:t>
      </w:r>
      <w:proofErr w:type="spellEnd"/>
      <w:r w:rsidRPr="00915745">
        <w:rPr>
          <w:rFonts w:ascii="Times New Roman" w:hAnsi="Times New Roman" w:cs="Times New Roman"/>
        </w:rPr>
        <w:t xml:space="preserve"> ТЭЦ-2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83D274A" w14:textId="48958591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Кашир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4D190F22" w14:textId="2B31ED75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Костром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5666F9B" w14:textId="356F7CEB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Перм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5D4687F" w14:textId="11180DEE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Печор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0B9AC26" w14:textId="62DB0CAB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Филиал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Северо-Западная ТЭЦ им. </w:t>
      </w:r>
      <w:r w:rsidRPr="00915745">
        <w:rPr>
          <w:rFonts w:ascii="Times New Roman" w:hAnsi="Times New Roman" w:cs="Times New Roman"/>
        </w:rPr>
        <w:t xml:space="preserve">А.Г. </w:t>
      </w:r>
      <w:proofErr w:type="spellStart"/>
      <w:r w:rsidRPr="00915745">
        <w:rPr>
          <w:rFonts w:ascii="Times New Roman" w:hAnsi="Times New Roman" w:cs="Times New Roman"/>
        </w:rPr>
        <w:t>Бориса</w:t>
      </w:r>
      <w:proofErr w:type="spellEnd"/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7E0E09BD" w14:textId="0881F895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Сочинская</w:t>
      </w:r>
      <w:proofErr w:type="spellEnd"/>
      <w:r w:rsidRPr="00915745">
        <w:rPr>
          <w:rFonts w:ascii="Times New Roman" w:hAnsi="Times New Roman" w:cs="Times New Roman"/>
        </w:rPr>
        <w:t xml:space="preserve"> Т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7B9892FD" w14:textId="7D2A1449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Уренгой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74BF384" w14:textId="52594282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Харанор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7C9CF51" w14:textId="45595728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илиал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proofErr w:type="spellStart"/>
      <w:r w:rsidRPr="00915745">
        <w:rPr>
          <w:rFonts w:ascii="Times New Roman" w:hAnsi="Times New Roman" w:cs="Times New Roman"/>
          <w:lang w:val="ru-RU"/>
        </w:rPr>
        <w:t>Черепетская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ГРЭС им. Д.Г. Жимерин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04233165" w14:textId="0F7182E2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lastRenderedPageBreak/>
        <w:t>Филиал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Южноуральская</w:t>
      </w:r>
      <w:proofErr w:type="spellEnd"/>
      <w:r w:rsidRPr="00915745">
        <w:rPr>
          <w:rFonts w:ascii="Times New Roman" w:hAnsi="Times New Roman" w:cs="Times New Roman"/>
        </w:rPr>
        <w:t xml:space="preserve"> ГРЭС</w:t>
      </w:r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52A906F" w14:textId="10B6DA6B" w:rsidR="00E73166" w:rsidRPr="00915745" w:rsidRDefault="00B26727" w:rsidP="00F059DD">
      <w:pPr>
        <w:pStyle w:val="Compact"/>
        <w:numPr>
          <w:ilvl w:val="1"/>
          <w:numId w:val="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Южноуральская ГРЭС-2 (нет в АСУД)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5CF3DA9F" w14:textId="53866A17" w:rsidR="00E73166" w:rsidRPr="00915745" w:rsidRDefault="00B26727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ООО </w:t>
      </w:r>
      <w:r w:rsidR="004F4D7C" w:rsidRPr="00915745">
        <w:rPr>
          <w:rFonts w:ascii="Times New Roman" w:hAnsi="Times New Roman" w:cs="Times New Roman"/>
        </w:rPr>
        <w:t>«</w:t>
      </w:r>
      <w:proofErr w:type="spellStart"/>
      <w:r w:rsidRPr="00915745">
        <w:rPr>
          <w:rFonts w:ascii="Times New Roman" w:hAnsi="Times New Roman" w:cs="Times New Roman"/>
        </w:rPr>
        <w:t>Угольный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разрез</w:t>
      </w:r>
      <w:proofErr w:type="spellEnd"/>
      <w:r w:rsidR="004F4D7C" w:rsidRPr="00915745">
        <w:rPr>
          <w:rFonts w:ascii="Times New Roman" w:hAnsi="Times New Roman" w:cs="Times New Roman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1AC64BF" w14:textId="54942CC5" w:rsidR="001F46E8" w:rsidRPr="00915745" w:rsidRDefault="004C603E" w:rsidP="00CC3ABB">
      <w:pPr>
        <w:numPr>
          <w:ilvl w:val="0"/>
          <w:numId w:val="3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ОО "Интер РАО Сервис"</w:t>
      </w:r>
      <w:r w:rsidR="00746EF8" w:rsidRPr="00915745">
        <w:rPr>
          <w:rFonts w:ascii="Times New Roman" w:hAnsi="Times New Roman" w:cs="Times New Roman"/>
          <w:lang w:val="ru-RU"/>
        </w:rPr>
        <w:t>.</w:t>
      </w:r>
    </w:p>
    <w:p w14:paraId="1216FFF9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24" w:name="_3.4.__"/>
      <w:bookmarkStart w:id="25" w:name="11450"/>
      <w:bookmarkStart w:id="26" w:name="_Toc73641311"/>
      <w:bookmarkEnd w:id="24"/>
      <w:r w:rsidRPr="00915745">
        <w:rPr>
          <w:rFonts w:ascii="Times New Roman" w:hAnsi="Times New Roman" w:cs="Times New Roman"/>
          <w:sz w:val="24"/>
          <w:szCs w:val="24"/>
        </w:rPr>
        <w:t xml:space="preserve">3.4.    </w:t>
      </w:r>
      <w:proofErr w:type="spellStart"/>
      <w:r w:rsidRPr="00915745">
        <w:rPr>
          <w:rFonts w:ascii="Times New Roman" w:hAnsi="Times New Roman" w:cs="Times New Roman"/>
          <w:sz w:val="24"/>
          <w:szCs w:val="24"/>
        </w:rPr>
        <w:t>Ограничения</w:t>
      </w:r>
      <w:proofErr w:type="spellEnd"/>
      <w:r w:rsidRPr="00915745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915745">
        <w:rPr>
          <w:rFonts w:ascii="Times New Roman" w:hAnsi="Times New Roman" w:cs="Times New Roman"/>
          <w:sz w:val="24"/>
          <w:szCs w:val="24"/>
        </w:rPr>
        <w:t>исключения</w:t>
      </w:r>
      <w:bookmarkEnd w:id="25"/>
      <w:bookmarkEnd w:id="26"/>
      <w:proofErr w:type="spellEnd"/>
    </w:p>
    <w:p w14:paraId="1766B0C0" w14:textId="1B483145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оответствие с Паспортом проекта настоящий Технический проект включает проектные решения к реализации функциональности </w:t>
      </w:r>
      <w:r w:rsidR="00497C84" w:rsidRPr="00915745">
        <w:rPr>
          <w:rFonts w:ascii="Times New Roman" w:hAnsi="Times New Roman" w:cs="Times New Roman"/>
          <w:lang w:val="ru-RU"/>
        </w:rPr>
        <w:t>второго этапа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59977F8E" w14:textId="77777777" w:rsidR="00E73166" w:rsidRPr="00915745" w:rsidRDefault="00B26727" w:rsidP="00BF6D5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 втором этапе планируется реализация интеграции АСУД с ТТС ЭА через КИСШ и следующими Операторами ЭДО:</w:t>
      </w:r>
    </w:p>
    <w:p w14:paraId="24054134" w14:textId="7A3F3023" w:rsidR="00E73166" w:rsidRPr="00915745" w:rsidRDefault="00B26727" w:rsidP="00BF6D55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исте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proofErr w:type="spellStart"/>
      <w:r w:rsidRPr="00915745">
        <w:rPr>
          <w:rFonts w:ascii="Times New Roman" w:hAnsi="Times New Roman" w:cs="Times New Roman"/>
          <w:lang w:val="ru-RU"/>
        </w:rPr>
        <w:t>Диадок</w:t>
      </w:r>
      <w:proofErr w:type="spellEnd"/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оператора ЭДО А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ПФ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КБ Конту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78A340D4" w14:textId="6526A9E5" w:rsidR="00E73166" w:rsidRPr="00915745" w:rsidRDefault="00B26727" w:rsidP="00BF6D55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истемой СБИС оператора ООО Компания Тензор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29FAF629" w14:textId="1750A7B6" w:rsidR="00E73166" w:rsidRPr="00915745" w:rsidRDefault="00B26727" w:rsidP="00BF6D55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истемой </w:t>
      </w:r>
      <w:proofErr w:type="spellStart"/>
      <w:r w:rsidRPr="00915745">
        <w:rPr>
          <w:rFonts w:ascii="Times New Roman" w:hAnsi="Times New Roman" w:cs="Times New Roman"/>
          <w:lang w:val="ru-RU"/>
        </w:rPr>
        <w:t>Такском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оператора ООО </w:t>
      </w:r>
      <w:proofErr w:type="spellStart"/>
      <w:r w:rsidRPr="00915745">
        <w:rPr>
          <w:rFonts w:ascii="Times New Roman" w:hAnsi="Times New Roman" w:cs="Times New Roman"/>
          <w:lang w:val="ru-RU"/>
        </w:rPr>
        <w:t>Такском</w:t>
      </w:r>
      <w:proofErr w:type="spellEnd"/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1BC2412A" w14:textId="0C3EABB7" w:rsidR="00E73166" w:rsidRPr="00915745" w:rsidRDefault="00B26727" w:rsidP="00BF6D55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истемой СФЕРА Курьер оператора ООО КОРУС Консалтинг СНГ</w:t>
      </w:r>
      <w:r w:rsidR="00746EF8" w:rsidRPr="00915745">
        <w:rPr>
          <w:rFonts w:ascii="Times New Roman" w:hAnsi="Times New Roman" w:cs="Times New Roman"/>
          <w:lang w:val="ru-RU"/>
        </w:rPr>
        <w:t>;</w:t>
      </w:r>
    </w:p>
    <w:p w14:paraId="064A9991" w14:textId="57A14A4B" w:rsidR="00E73166" w:rsidRPr="00915745" w:rsidRDefault="00B26727" w:rsidP="00BF6D55">
      <w:pPr>
        <w:pStyle w:val="Compact"/>
        <w:numPr>
          <w:ilvl w:val="0"/>
          <w:numId w:val="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истемой 1С ЭДО оператора АО Калуга Астрал</w:t>
      </w:r>
      <w:r w:rsidR="00F93A94">
        <w:rPr>
          <w:rFonts w:ascii="Times New Roman" w:hAnsi="Times New Roman" w:cs="Times New Roman"/>
          <w:lang w:val="ru-RU"/>
        </w:rPr>
        <w:t>.</w:t>
      </w:r>
    </w:p>
    <w:p w14:paraId="3AACA0A8" w14:textId="77777777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рамках данного Технического проекта предъявляются требования к автоматизации процессов работы со следующими документами:</w:t>
      </w:r>
    </w:p>
    <w:p w14:paraId="7D2DB17A" w14:textId="60986D11" w:rsidR="00E73166" w:rsidRPr="00915745" w:rsidRDefault="00B26727" w:rsidP="00E9258A">
      <w:pPr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Договоры</w:t>
      </w:r>
      <w:proofErr w:type="spellEnd"/>
      <w:r w:rsidRPr="00915745">
        <w:rPr>
          <w:rFonts w:ascii="Times New Roman" w:hAnsi="Times New Roman" w:cs="Times New Roman"/>
        </w:rPr>
        <w:t>/ДС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544EF6CC" w14:textId="11AF2311" w:rsidR="00E9258A" w:rsidRPr="00DE0FFF" w:rsidRDefault="00DE0FFF" w:rsidP="00E9258A">
      <w:pPr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E9258A" w:rsidRPr="00915745">
        <w:rPr>
          <w:rFonts w:ascii="Times New Roman" w:hAnsi="Times New Roman" w:cs="Times New Roman"/>
          <w:lang w:val="ru-RU"/>
        </w:rPr>
        <w:t>;</w:t>
      </w:r>
    </w:p>
    <w:p w14:paraId="5CFE9DC3" w14:textId="77777777" w:rsidR="00E73166" w:rsidRPr="00915745" w:rsidRDefault="00B26727" w:rsidP="00F059DD">
      <w:pPr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Первичные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учетные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документы</w:t>
      </w:r>
      <w:proofErr w:type="spellEnd"/>
      <w:r w:rsidRPr="00915745">
        <w:rPr>
          <w:rFonts w:ascii="Times New Roman" w:hAnsi="Times New Roman" w:cs="Times New Roman"/>
        </w:rPr>
        <w:t>:</w:t>
      </w:r>
    </w:p>
    <w:p w14:paraId="2EF73934" w14:textId="529D16FE" w:rsidR="00E73166" w:rsidRPr="00915745" w:rsidRDefault="00B26727" w:rsidP="00F059DD">
      <w:pPr>
        <w:numPr>
          <w:ilvl w:val="1"/>
          <w:numId w:val="7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кт выполненных работ, оказанных услуг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5D5A40ED" w14:textId="3B96EC13" w:rsidR="00E73166" w:rsidRPr="00413C30" w:rsidRDefault="00B26727" w:rsidP="00F059DD">
      <w:pPr>
        <w:numPr>
          <w:ilvl w:val="1"/>
          <w:numId w:val="7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Счет-фактура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27EB5DBC" w14:textId="1739310E" w:rsidR="00413C30" w:rsidRPr="00915745" w:rsidRDefault="00413C30" w:rsidP="00F059DD">
      <w:pPr>
        <w:numPr>
          <w:ilvl w:val="1"/>
          <w:numId w:val="7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УПД;</w:t>
      </w:r>
    </w:p>
    <w:p w14:paraId="6A79B769" w14:textId="4B5F1807" w:rsidR="00E73166" w:rsidRPr="00915745" w:rsidRDefault="00B26727" w:rsidP="00F059DD">
      <w:pPr>
        <w:numPr>
          <w:ilvl w:val="1"/>
          <w:numId w:val="7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Счет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34806123" w14:textId="48AB32EA" w:rsidR="00E73166" w:rsidRPr="00915745" w:rsidRDefault="00B26727" w:rsidP="00F059DD">
      <w:pPr>
        <w:pStyle w:val="Compact"/>
        <w:numPr>
          <w:ilvl w:val="1"/>
          <w:numId w:val="7"/>
        </w:numPr>
        <w:spacing w:before="0"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Товарная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накладная</w:t>
      </w:r>
      <w:proofErr w:type="spellEnd"/>
      <w:r w:rsidRPr="00915745">
        <w:rPr>
          <w:rFonts w:ascii="Times New Roman" w:hAnsi="Times New Roman" w:cs="Times New Roman"/>
        </w:rPr>
        <w:t xml:space="preserve"> ТОРГ-12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32279F68" w14:textId="46B3CC87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Корректировочный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счет-фактура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351B24E9" w14:textId="7ABA3BF8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Исправительный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счет-фактура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6D63C719" w14:textId="559B8CA2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Универсальный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корректировочный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документ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27D9FCB9" w14:textId="4B6F0049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Исправительный</w:t>
      </w:r>
      <w:proofErr w:type="spellEnd"/>
      <w:r w:rsidRPr="00915745">
        <w:rPr>
          <w:rFonts w:ascii="Times New Roman" w:hAnsi="Times New Roman" w:cs="Times New Roman"/>
        </w:rPr>
        <w:t xml:space="preserve"> УПД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70C11BBF" w14:textId="2F82C60F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кт сверки взаимных расчетов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3B5266B9" w14:textId="2ACA7B9A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Отчет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агента</w:t>
      </w:r>
      <w:proofErr w:type="spellEnd"/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633B9641" w14:textId="1E31CAA6" w:rsidR="00E73166" w:rsidRPr="00915745" w:rsidRDefault="00B26727" w:rsidP="00D04A2A">
      <w:pPr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 </w:t>
      </w:r>
      <w:r w:rsidR="004F1D73" w:rsidRPr="00915745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2</w:t>
      </w:r>
      <w:r w:rsidR="00F93A94">
        <w:rPr>
          <w:rFonts w:ascii="Times New Roman" w:hAnsi="Times New Roman" w:cs="Times New Roman"/>
          <w:lang w:val="ru-RU"/>
        </w:rPr>
        <w:t>.</w:t>
      </w:r>
    </w:p>
    <w:p w14:paraId="4E1FA3A3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7" w:name="11451"/>
      <w:bookmarkStart w:id="28" w:name="_Toc73641312"/>
      <w:r w:rsidRPr="00915745">
        <w:rPr>
          <w:rFonts w:ascii="Times New Roman" w:hAnsi="Times New Roman" w:cs="Times New Roman"/>
          <w:sz w:val="24"/>
          <w:szCs w:val="24"/>
          <w:lang w:val="ru-RU"/>
        </w:rPr>
        <w:t>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архитектуры системы ЭДО</w:t>
      </w:r>
      <w:bookmarkEnd w:id="27"/>
      <w:bookmarkEnd w:id="28"/>
    </w:p>
    <w:p w14:paraId="2ED58626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9" w:name="11452"/>
      <w:bookmarkStart w:id="30" w:name="_Toc73641313"/>
      <w:r w:rsidRPr="00915745">
        <w:rPr>
          <w:rFonts w:ascii="Times New Roman" w:hAnsi="Times New Roman" w:cs="Times New Roman"/>
          <w:sz w:val="24"/>
          <w:szCs w:val="24"/>
          <w:lang w:val="ru-RU"/>
        </w:rPr>
        <w:t>4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Функциональная архитектура</w:t>
      </w:r>
      <w:bookmarkEnd w:id="29"/>
      <w:bookmarkEnd w:id="30"/>
    </w:p>
    <w:p w14:paraId="508822CA" w14:textId="77777777" w:rsidR="00E73166" w:rsidRPr="00915745" w:rsidRDefault="00B26727" w:rsidP="00BF6D5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ункциональная архитектура Системы ЭДО состоит из следующих подсистем:</w:t>
      </w:r>
    </w:p>
    <w:p w14:paraId="11AB8810" w14:textId="33D37E55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система временного хранения </w:t>
      </w:r>
      <w:r w:rsidR="000E0AB2" w:rsidRPr="00915745">
        <w:rPr>
          <w:rFonts w:ascii="Times New Roman" w:hAnsi="Times New Roman" w:cs="Times New Roman"/>
          <w:lang w:val="ru-RU"/>
        </w:rPr>
        <w:t>–</w:t>
      </w:r>
      <w:r w:rsidRPr="00915745">
        <w:rPr>
          <w:rFonts w:ascii="Times New Roman" w:hAnsi="Times New Roman" w:cs="Times New Roman"/>
          <w:lang w:val="ru-RU"/>
        </w:rPr>
        <w:t xml:space="preserve"> обеспечивает </w:t>
      </w:r>
      <w:r w:rsidR="004F0FB6" w:rsidRPr="00915745">
        <w:rPr>
          <w:rFonts w:ascii="Times New Roman" w:hAnsi="Times New Roman" w:cs="Times New Roman"/>
          <w:lang w:val="ru-RU"/>
        </w:rPr>
        <w:t xml:space="preserve">временное </w:t>
      </w:r>
      <w:r w:rsidRPr="00915745">
        <w:rPr>
          <w:rFonts w:ascii="Times New Roman" w:hAnsi="Times New Roman" w:cs="Times New Roman"/>
          <w:lang w:val="ru-RU"/>
        </w:rPr>
        <w:t xml:space="preserve">хранение документов, которые еще не были переданы в смежные системы и </w:t>
      </w:r>
      <w:r w:rsidR="00472D15" w:rsidRPr="00915745">
        <w:rPr>
          <w:rFonts w:ascii="Times New Roman" w:hAnsi="Times New Roman" w:cs="Times New Roman"/>
          <w:lang w:val="ru-RU"/>
        </w:rPr>
        <w:t>с ошибками передачи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7C8F77C5" w14:textId="021189E4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система уведомлений – обеспечивает возможность </w:t>
      </w:r>
      <w:r w:rsidR="00472D15" w:rsidRPr="00915745">
        <w:rPr>
          <w:rFonts w:ascii="Times New Roman" w:hAnsi="Times New Roman" w:cs="Times New Roman"/>
          <w:lang w:val="ru-RU"/>
        </w:rPr>
        <w:t xml:space="preserve">настройки и </w:t>
      </w:r>
      <w:r w:rsidRPr="00915745">
        <w:rPr>
          <w:rFonts w:ascii="Times New Roman" w:hAnsi="Times New Roman" w:cs="Times New Roman"/>
          <w:lang w:val="ru-RU"/>
        </w:rPr>
        <w:t>отправки уведомлений на электронную почту;</w:t>
      </w:r>
    </w:p>
    <w:p w14:paraId="26F2B5FB" w14:textId="2802E58E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одсистема маршрутизации </w:t>
      </w:r>
      <w:r w:rsidR="000E0AB2" w:rsidRPr="00915745">
        <w:rPr>
          <w:rFonts w:ascii="Times New Roman" w:hAnsi="Times New Roman" w:cs="Times New Roman"/>
          <w:lang w:val="ru-RU"/>
        </w:rPr>
        <w:t>–</w:t>
      </w:r>
      <w:r w:rsidRPr="00915745">
        <w:rPr>
          <w:rFonts w:ascii="Times New Roman" w:hAnsi="Times New Roman" w:cs="Times New Roman"/>
          <w:lang w:val="ru-RU"/>
        </w:rPr>
        <w:t xml:space="preserve"> обеспечивает маршрутизацию потоков информации между компонентами системы и смежными системами;</w:t>
      </w:r>
    </w:p>
    <w:p w14:paraId="483C29F0" w14:textId="122D4338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система подписания </w:t>
      </w:r>
      <w:r w:rsidR="000E0AB2" w:rsidRPr="00915745">
        <w:rPr>
          <w:rFonts w:ascii="Times New Roman" w:hAnsi="Times New Roman" w:cs="Times New Roman"/>
          <w:lang w:val="ru-RU"/>
        </w:rPr>
        <w:t>–</w:t>
      </w:r>
      <w:r w:rsidRPr="00915745">
        <w:rPr>
          <w:rFonts w:ascii="Times New Roman" w:hAnsi="Times New Roman" w:cs="Times New Roman"/>
          <w:lang w:val="ru-RU"/>
        </w:rPr>
        <w:t xml:space="preserve"> обеспечивает обращение к </w:t>
      </w:r>
      <w:proofErr w:type="gramStart"/>
      <w:r w:rsidRPr="00915745">
        <w:rPr>
          <w:rFonts w:ascii="Times New Roman" w:hAnsi="Times New Roman" w:cs="Times New Roman"/>
          <w:lang w:val="ru-RU"/>
        </w:rPr>
        <w:t>системе Крипто</w:t>
      </w:r>
      <w:proofErr w:type="gramEnd"/>
      <w:r w:rsidRPr="00915745">
        <w:rPr>
          <w:rFonts w:ascii="Times New Roman" w:hAnsi="Times New Roman" w:cs="Times New Roman"/>
          <w:lang w:val="ru-RU"/>
        </w:rPr>
        <w:t xml:space="preserve"> ПРО через Крипто Про </w:t>
      </w:r>
      <w:r w:rsidRPr="00915745">
        <w:rPr>
          <w:rFonts w:ascii="Times New Roman" w:hAnsi="Times New Roman" w:cs="Times New Roman"/>
        </w:rPr>
        <w:t>plug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in</w:t>
      </w:r>
      <w:r w:rsidRPr="00915745">
        <w:rPr>
          <w:rFonts w:ascii="Times New Roman" w:hAnsi="Times New Roman" w:cs="Times New Roman"/>
          <w:lang w:val="ru-RU"/>
        </w:rPr>
        <w:t xml:space="preserve"> для передачи документа/пакета документов на подписание и возврат подписанного документа;</w:t>
      </w:r>
    </w:p>
    <w:p w14:paraId="4721A82A" w14:textId="6D786B85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система визуализации </w:t>
      </w:r>
      <w:r w:rsidR="000E0AB2" w:rsidRPr="00915745">
        <w:rPr>
          <w:rFonts w:ascii="Times New Roman" w:hAnsi="Times New Roman" w:cs="Times New Roman"/>
          <w:lang w:val="ru-RU"/>
        </w:rPr>
        <w:t>–</w:t>
      </w:r>
      <w:r w:rsidRPr="00915745">
        <w:rPr>
          <w:rFonts w:ascii="Times New Roman" w:hAnsi="Times New Roman" w:cs="Times New Roman"/>
          <w:lang w:val="ru-RU"/>
        </w:rPr>
        <w:t xml:space="preserve"> обеспечивает отображение формализованного документа в </w:t>
      </w:r>
      <w:proofErr w:type="spellStart"/>
      <w:r w:rsidRPr="00915745">
        <w:rPr>
          <w:rFonts w:ascii="Times New Roman" w:hAnsi="Times New Roman" w:cs="Times New Roman"/>
          <w:lang w:val="ru-RU"/>
        </w:rPr>
        <w:t>человекочитаемом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представлении по запросу из АСУД;</w:t>
      </w:r>
    </w:p>
    <w:p w14:paraId="713D3423" w14:textId="77777777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дсистема администрирования – обеспечивает возможность настройки справочников системы, контроля за работой системы.</w:t>
      </w:r>
    </w:p>
    <w:p w14:paraId="54061D99" w14:textId="699FC5DB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система </w:t>
      </w:r>
      <w:r w:rsidR="00461B09">
        <w:rPr>
          <w:rFonts w:ascii="Times New Roman" w:hAnsi="Times New Roman" w:cs="Times New Roman"/>
          <w:lang w:val="ru-RU"/>
        </w:rPr>
        <w:t>мониторинга (</w:t>
      </w:r>
      <w:r w:rsidRPr="00915745">
        <w:rPr>
          <w:rFonts w:ascii="Times New Roman" w:hAnsi="Times New Roman" w:cs="Times New Roman"/>
          <w:lang w:val="ru-RU"/>
        </w:rPr>
        <w:t>отчетности</w:t>
      </w:r>
      <w:r w:rsidR="00461B09">
        <w:rPr>
          <w:rFonts w:ascii="Times New Roman" w:hAnsi="Times New Roman" w:cs="Times New Roman"/>
          <w:lang w:val="ru-RU"/>
        </w:rPr>
        <w:t>)</w:t>
      </w:r>
      <w:r w:rsidRPr="00915745">
        <w:rPr>
          <w:rFonts w:ascii="Times New Roman" w:hAnsi="Times New Roman" w:cs="Times New Roman"/>
          <w:lang w:val="ru-RU"/>
        </w:rPr>
        <w:t xml:space="preserve"> – обеспечивает возможность формирования и выгрузки статистических отчетов;</w:t>
      </w:r>
    </w:p>
    <w:p w14:paraId="09AA4C3B" w14:textId="613A6522" w:rsidR="00E73166" w:rsidRPr="00915745" w:rsidRDefault="00B26727" w:rsidP="00D04A2A">
      <w:pPr>
        <w:numPr>
          <w:ilvl w:val="0"/>
          <w:numId w:val="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дсистема интеграции – обеспечивает возможность интеграции со смежными системами</w:t>
      </w:r>
      <w:r w:rsidR="004F0FB6" w:rsidRPr="00915745">
        <w:rPr>
          <w:rFonts w:ascii="Times New Roman" w:hAnsi="Times New Roman" w:cs="Times New Roman"/>
          <w:lang w:val="ru-RU"/>
        </w:rPr>
        <w:t xml:space="preserve"> и </w:t>
      </w:r>
      <w:proofErr w:type="spellStart"/>
      <w:r w:rsidR="004F0FB6" w:rsidRPr="00915745">
        <w:rPr>
          <w:rFonts w:ascii="Times New Roman" w:hAnsi="Times New Roman" w:cs="Times New Roman"/>
          <w:lang w:val="ru-RU"/>
        </w:rPr>
        <w:t>Опарторами</w:t>
      </w:r>
      <w:proofErr w:type="spellEnd"/>
      <w:r w:rsidR="004F0FB6" w:rsidRPr="00915745">
        <w:rPr>
          <w:rFonts w:ascii="Times New Roman" w:hAnsi="Times New Roman" w:cs="Times New Roman"/>
          <w:lang w:val="ru-RU"/>
        </w:rPr>
        <w:t xml:space="preserve"> ЭДО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53B1826" w14:textId="3FC1C5A7" w:rsidR="00E73166" w:rsidRPr="00915745" w:rsidRDefault="00B26727" w:rsidP="008B092C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ие функциональности подсистем описано в разделе </w:t>
      </w:r>
      <w:r w:rsidR="008D4091" w:rsidRPr="00915745">
        <w:rPr>
          <w:rFonts w:ascii="Times New Roman" w:hAnsi="Times New Roman" w:cs="Times New Roman"/>
          <w:lang w:val="ru-RU"/>
        </w:rPr>
        <w:t>7</w:t>
      </w:r>
      <w:r w:rsidRPr="00915745">
        <w:rPr>
          <w:rFonts w:ascii="Times New Roman" w:hAnsi="Times New Roman" w:cs="Times New Roman"/>
          <w:lang w:val="ru-RU"/>
        </w:rPr>
        <w:t xml:space="preserve"> настоящего документа.</w:t>
      </w:r>
    </w:p>
    <w:p w14:paraId="271A43CC" w14:textId="733B9CD3" w:rsidR="00E73166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а функциональной архитектуры представлена на рисунке </w:t>
      </w:r>
      <w:r w:rsidR="00645CC1" w:rsidRPr="00915745">
        <w:rPr>
          <w:rFonts w:ascii="Times New Roman" w:hAnsi="Times New Roman" w:cs="Times New Roman"/>
          <w:lang w:val="ru-RU"/>
        </w:rPr>
        <w:t>1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485F9D5" w14:textId="5292985E" w:rsidR="001305C6" w:rsidRPr="00915745" w:rsidRDefault="0022488A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noProof/>
        </w:rPr>
        <w:drawing>
          <wp:inline distT="0" distB="0" distL="0" distR="0" wp14:anchorId="5CEC1E2C" wp14:editId="51A6D5DD">
            <wp:extent cx="5803900" cy="2933700"/>
            <wp:effectExtent l="0" t="0" r="635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60" t="3906" r="3705" b="5859"/>
                    <a:stretch/>
                  </pic:blipFill>
                  <pic:spPr bwMode="auto">
                    <a:xfrm>
                      <a:off x="0" y="0"/>
                      <a:ext cx="5803900" cy="2933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C66458" w14:textId="358296A7" w:rsidR="00645CC1" w:rsidRPr="00915745" w:rsidRDefault="00645CC1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1 – Функциональная архитектура</w:t>
      </w:r>
    </w:p>
    <w:p w14:paraId="7B0C4E34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31" w:name="11453"/>
      <w:bookmarkStart w:id="32" w:name="_Toc73641314"/>
      <w:r w:rsidRPr="00915745">
        <w:rPr>
          <w:rFonts w:ascii="Times New Roman" w:hAnsi="Times New Roman" w:cs="Times New Roman"/>
          <w:sz w:val="24"/>
          <w:szCs w:val="24"/>
          <w:lang w:val="ru-RU"/>
        </w:rPr>
        <w:t>4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Техническая архитектура</w:t>
      </w:r>
      <w:bookmarkEnd w:id="31"/>
      <w:bookmarkEnd w:id="32"/>
    </w:p>
    <w:p w14:paraId="2221163B" w14:textId="77777777" w:rsidR="00E73166" w:rsidRPr="00915745" w:rsidRDefault="00B26727" w:rsidP="00974312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Техническая архитектура Системы ЭДО состоит из следующих элементов:</w:t>
      </w:r>
    </w:p>
    <w:p w14:paraId="6A5E9A4A" w14:textId="536568D0" w:rsidR="00E73166" w:rsidRPr="00915745" w:rsidRDefault="00B26727" w:rsidP="00D04A2A">
      <w:pPr>
        <w:numPr>
          <w:ilvl w:val="0"/>
          <w:numId w:val="10"/>
        </w:numPr>
        <w:jc w:val="both"/>
        <w:rPr>
          <w:rFonts w:ascii="Times New Roman" w:hAnsi="Times New Roman" w:cs="Times New Roman"/>
          <w:lang w:val="ru-RU"/>
        </w:rPr>
      </w:pPr>
      <w:bookmarkStart w:id="33" w:name="_Hlk73448504"/>
      <w:r w:rsidRPr="00915745">
        <w:rPr>
          <w:rFonts w:ascii="Times New Roman" w:hAnsi="Times New Roman" w:cs="Times New Roman"/>
          <w:lang w:val="ru-RU"/>
        </w:rPr>
        <w:t>Корпоративная интеграционная сервисная шина</w:t>
      </w:r>
      <w:r w:rsidR="00FA2B19" w:rsidRPr="00FA2B19">
        <w:rPr>
          <w:rFonts w:ascii="Times New Roman" w:hAnsi="Times New Roman" w:cs="Times New Roman"/>
          <w:lang w:val="ru-RU"/>
        </w:rPr>
        <w:t xml:space="preserve"> </w:t>
      </w:r>
      <w:bookmarkEnd w:id="33"/>
      <w:r w:rsidR="00FA2B19" w:rsidRPr="00FA2B19">
        <w:rPr>
          <w:rFonts w:ascii="Times New Roman" w:hAnsi="Times New Roman" w:cs="Times New Roman"/>
          <w:lang w:val="ru-RU"/>
        </w:rPr>
        <w:t>(</w:t>
      </w:r>
      <w:r w:rsidR="00FA2B19">
        <w:rPr>
          <w:rFonts w:ascii="Times New Roman" w:hAnsi="Times New Roman" w:cs="Times New Roman"/>
          <w:lang w:val="ru-RU"/>
        </w:rPr>
        <w:t xml:space="preserve">на платформе </w:t>
      </w:r>
      <w:r w:rsidR="00FA2B19">
        <w:rPr>
          <w:rFonts w:ascii="Times New Roman" w:hAnsi="Times New Roman" w:cs="Times New Roman"/>
          <w:lang w:val="en-GB"/>
        </w:rPr>
        <w:t>WSO</w:t>
      </w:r>
      <w:r w:rsidR="00FA2B19" w:rsidRPr="00FA2B19">
        <w:rPr>
          <w:rFonts w:ascii="Times New Roman" w:hAnsi="Times New Roman" w:cs="Times New Roman"/>
          <w:lang w:val="ru-RU"/>
        </w:rPr>
        <w:t>2)</w:t>
      </w:r>
      <w:r w:rsidRPr="00915745">
        <w:rPr>
          <w:rFonts w:ascii="Times New Roman" w:hAnsi="Times New Roman" w:cs="Times New Roman"/>
          <w:lang w:val="ru-RU"/>
        </w:rPr>
        <w:t xml:space="preserve"> – обеспечивает интеграцию систем и сервисов между собой, выполняет функции Подсистемы интеграции, Подсистемы администрирования, Подсистемы отчетности, Подсистемы маршрутизации и Подсистемы уведомлений, Подсистемы временного хранения;</w:t>
      </w:r>
    </w:p>
    <w:p w14:paraId="4A520650" w14:textId="03D673DA" w:rsidR="00E73166" w:rsidRPr="00915745" w:rsidRDefault="00B26727" w:rsidP="00D04A2A">
      <w:pPr>
        <w:numPr>
          <w:ilvl w:val="0"/>
          <w:numId w:val="1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Мультиоператорная шина</w:t>
      </w:r>
      <w:r w:rsidR="00FA2B19" w:rsidRPr="00FA2B19">
        <w:rPr>
          <w:rFonts w:ascii="Times New Roman" w:hAnsi="Times New Roman" w:cs="Times New Roman"/>
          <w:lang w:val="ru-RU"/>
        </w:rPr>
        <w:t xml:space="preserve"> (</w:t>
      </w:r>
      <w:r w:rsidR="00FA2B19">
        <w:rPr>
          <w:rFonts w:ascii="Times New Roman" w:hAnsi="Times New Roman" w:cs="Times New Roman"/>
          <w:lang w:val="ru-RU"/>
        </w:rPr>
        <w:t xml:space="preserve">на платформе </w:t>
      </w:r>
      <w:r w:rsidR="00FA2B19" w:rsidRPr="00FA2B19">
        <w:rPr>
          <w:rFonts w:ascii="Times New Roman" w:hAnsi="Times New Roman" w:cs="Times New Roman"/>
          <w:lang w:val="ru-RU"/>
        </w:rPr>
        <w:t>TerraLink xDE)</w:t>
      </w:r>
      <w:r w:rsidRPr="00915745">
        <w:rPr>
          <w:rFonts w:ascii="Times New Roman" w:hAnsi="Times New Roman" w:cs="Times New Roman"/>
          <w:lang w:val="ru-RU"/>
        </w:rPr>
        <w:t xml:space="preserve"> - обеспечивает интеграцию Интеграционной шины с Операторами ЭДО, выполняет функции Подсистемы интеграции</w:t>
      </w:r>
      <w:r w:rsidR="00D45006" w:rsidRPr="00915745">
        <w:rPr>
          <w:rFonts w:ascii="Times New Roman" w:hAnsi="Times New Roman" w:cs="Times New Roman"/>
          <w:lang w:val="ru-RU"/>
        </w:rPr>
        <w:t xml:space="preserve"> в части взаимодействия с Операторами ЭДО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47C90773" w14:textId="77777777" w:rsidR="00E73166" w:rsidRPr="00915745" w:rsidRDefault="00B26727" w:rsidP="00D04A2A">
      <w:pPr>
        <w:numPr>
          <w:ilvl w:val="0"/>
          <w:numId w:val="1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ервис подписания – выполняет функции Подсистемы подписания. Обеспечивает обращение к системе Крипто ПРО через Крипто Про </w:t>
      </w:r>
      <w:r w:rsidRPr="00915745">
        <w:rPr>
          <w:rFonts w:ascii="Times New Roman" w:hAnsi="Times New Roman" w:cs="Times New Roman"/>
        </w:rPr>
        <w:t>plug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in</w:t>
      </w:r>
      <w:r w:rsidRPr="00915745">
        <w:rPr>
          <w:rFonts w:ascii="Times New Roman" w:hAnsi="Times New Roman" w:cs="Times New Roman"/>
          <w:lang w:val="ru-RU"/>
        </w:rPr>
        <w:t xml:space="preserve"> для передачи документа/пакета документов на подписание и возврат подписанного документа;</w:t>
      </w:r>
    </w:p>
    <w:p w14:paraId="062F9F32" w14:textId="77777777" w:rsidR="00E73166" w:rsidRPr="00915745" w:rsidRDefault="00B26727" w:rsidP="00D04A2A">
      <w:pPr>
        <w:numPr>
          <w:ilvl w:val="0"/>
          <w:numId w:val="1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ервис визуализации – выполняет функции Подсистемы визуализации.</w:t>
      </w:r>
    </w:p>
    <w:p w14:paraId="6BFB0186" w14:textId="46D5ECB1" w:rsidR="00E73166" w:rsidRPr="00915745" w:rsidRDefault="00B26727" w:rsidP="00974312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</w:t>
      </w:r>
      <w:r w:rsidR="00645CC1" w:rsidRPr="00915745">
        <w:rPr>
          <w:rFonts w:ascii="Times New Roman" w:hAnsi="Times New Roman" w:cs="Times New Roman"/>
          <w:lang w:val="ru-RU"/>
        </w:rPr>
        <w:t xml:space="preserve">рисунке 2 </w:t>
      </w:r>
      <w:r w:rsidRPr="00915745">
        <w:rPr>
          <w:rFonts w:ascii="Times New Roman" w:hAnsi="Times New Roman" w:cs="Times New Roman"/>
          <w:lang w:val="ru-RU"/>
        </w:rPr>
        <w:t xml:space="preserve">отражены протоколы взаимодействия, направленность потоков интеграции и технологии реализации компонентов схемы. </w:t>
      </w:r>
    </w:p>
    <w:p w14:paraId="17767302" w14:textId="2FB73249" w:rsidR="00E73166" w:rsidRPr="00915745" w:rsidRDefault="0003380E" w:rsidP="00F059DD">
      <w:pPr>
        <w:pStyle w:val="a0"/>
        <w:jc w:val="center"/>
        <w:rPr>
          <w:rFonts w:ascii="Times New Roman" w:hAnsi="Times New Roman" w:cs="Times New Roman"/>
        </w:rPr>
      </w:pPr>
      <w:r>
        <w:object w:dxaOrig="10681" w:dyaOrig="11281" w14:anchorId="4CC6DD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5pt;height:490.6pt" o:ole="">
            <v:imagedata r:id="rId13" o:title=""/>
          </v:shape>
          <o:OLEObject Type="Embed" ProgID="Visio.Drawing.15" ShapeID="_x0000_i1025" DrawAspect="Content" ObjectID="_1684937236" r:id="rId14"/>
        </w:object>
      </w:r>
    </w:p>
    <w:p w14:paraId="03AA0357" w14:textId="49351465" w:rsidR="00240224" w:rsidRPr="00915745" w:rsidRDefault="00645CC1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2 – Техническая архитектура</w:t>
      </w:r>
    </w:p>
    <w:p w14:paraId="325C8811" w14:textId="77777777" w:rsidR="004F1D73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Список условных обозначений, применяемы на схеме, приведен ниже.</w:t>
      </w:r>
    </w:p>
    <w:p w14:paraId="7A140A03" w14:textId="1DD026B8" w:rsidR="00D8144E" w:rsidRPr="00915745" w:rsidRDefault="00D8144E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</w:t>
      </w:r>
      <w:r w:rsidRPr="00915745">
        <w:rPr>
          <w:sz w:val="24"/>
          <w:szCs w:val="24"/>
        </w:rPr>
        <w:fldChar w:fldCharType="end"/>
      </w:r>
      <w:r w:rsidR="00EC4C66" w:rsidRPr="00915745">
        <w:rPr>
          <w:sz w:val="24"/>
          <w:szCs w:val="24"/>
        </w:rPr>
        <w:t xml:space="preserve"> Условные обознач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3000"/>
        <w:gridCol w:w="6679"/>
      </w:tblGrid>
      <w:tr w:rsidR="00B26727" w:rsidRPr="00915745" w14:paraId="371E7526" w14:textId="77777777" w:rsidTr="00CC3ABB">
        <w:tc>
          <w:tcPr>
            <w:tcW w:w="0" w:type="auto"/>
            <w:vAlign w:val="bottom"/>
          </w:tcPr>
          <w:p w14:paraId="0BABC56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Условное обозначение</w:t>
            </w:r>
          </w:p>
        </w:tc>
        <w:tc>
          <w:tcPr>
            <w:tcW w:w="0" w:type="auto"/>
            <w:vAlign w:val="bottom"/>
          </w:tcPr>
          <w:p w14:paraId="57C18BD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915745" w14:paraId="2A3B5694" w14:textId="77777777" w:rsidTr="00CC3ABB">
        <w:tc>
          <w:tcPr>
            <w:tcW w:w="0" w:type="auto"/>
          </w:tcPr>
          <w:p w14:paraId="2680F591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7C0BE66D" wp14:editId="6F93E9A4">
                  <wp:extent cx="749808" cy="630935"/>
                  <wp:effectExtent l="0" t="0" r="0" b="0"/>
                  <wp:docPr id="3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49808" cy="6309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3C598F72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ервер приложений.</w:t>
            </w:r>
          </w:p>
          <w:p w14:paraId="52E0E519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мер:</w:t>
            </w:r>
          </w:p>
          <w:p w14:paraId="18C1E460" w14:textId="77777777" w:rsidR="00E73166" w:rsidRPr="00915745" w:rsidRDefault="00B26727" w:rsidP="00F93A94">
            <w:pPr>
              <w:numPr>
                <w:ilvl w:val="0"/>
                <w:numId w:val="11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ультиоператорная шина</w:t>
            </w:r>
          </w:p>
          <w:p w14:paraId="6162E6C1" w14:textId="77777777" w:rsidR="00E73166" w:rsidRPr="00915745" w:rsidRDefault="00B26727" w:rsidP="00F93A94">
            <w:pPr>
              <w:numPr>
                <w:ilvl w:val="0"/>
                <w:numId w:val="11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поративная интеграционная сервисная шина</w:t>
            </w:r>
          </w:p>
        </w:tc>
      </w:tr>
      <w:tr w:rsidR="00E73166" w:rsidRPr="00915745" w14:paraId="70DB00BA" w14:textId="77777777" w:rsidTr="00CC3ABB">
        <w:tc>
          <w:tcPr>
            <w:tcW w:w="0" w:type="auto"/>
          </w:tcPr>
          <w:p w14:paraId="417524C9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18773722" wp14:editId="308AE540">
                  <wp:extent cx="685800" cy="713232"/>
                  <wp:effectExtent l="0" t="0" r="0" b="0"/>
                  <wp:docPr id="4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7132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461115A0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Web-сервер.</w:t>
            </w:r>
          </w:p>
          <w:p w14:paraId="18777677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мер:</w:t>
            </w:r>
          </w:p>
          <w:p w14:paraId="3A0876D1" w14:textId="77777777" w:rsidR="00E73166" w:rsidRPr="00915745" w:rsidRDefault="00B26727" w:rsidP="00F93A94">
            <w:pPr>
              <w:numPr>
                <w:ilvl w:val="0"/>
                <w:numId w:val="12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ервис подписания</w:t>
            </w:r>
          </w:p>
          <w:p w14:paraId="71C3039E" w14:textId="77777777" w:rsidR="00E73166" w:rsidRPr="00915745" w:rsidRDefault="00B26727" w:rsidP="00F93A94">
            <w:pPr>
              <w:numPr>
                <w:ilvl w:val="0"/>
                <w:numId w:val="12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  <w:p w14:paraId="616EC07A" w14:textId="77777777" w:rsidR="00E73166" w:rsidRPr="00915745" w:rsidRDefault="00B26727" w:rsidP="00F93A94">
            <w:pPr>
              <w:numPr>
                <w:ilvl w:val="0"/>
                <w:numId w:val="12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ТС ЭА</w:t>
            </w:r>
          </w:p>
        </w:tc>
      </w:tr>
      <w:tr w:rsidR="00E73166" w:rsidRPr="00915745" w14:paraId="209440E0" w14:textId="77777777" w:rsidTr="00CC3ABB">
        <w:tc>
          <w:tcPr>
            <w:tcW w:w="0" w:type="auto"/>
          </w:tcPr>
          <w:p w14:paraId="1CB7DBCE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5B89902E" wp14:editId="476D1CF0">
                  <wp:extent cx="822960" cy="758952"/>
                  <wp:effectExtent l="0" t="0" r="0" b="0"/>
                  <wp:docPr id="5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2960" cy="7589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5478279B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ервис визуализации</w:t>
            </w:r>
          </w:p>
        </w:tc>
      </w:tr>
      <w:tr w:rsidR="00E73166" w:rsidRPr="00E50A1C" w14:paraId="6A955C01" w14:textId="77777777" w:rsidTr="00CC3ABB">
        <w:tc>
          <w:tcPr>
            <w:tcW w:w="0" w:type="auto"/>
          </w:tcPr>
          <w:p w14:paraId="72898380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3FFBF010" wp14:editId="3F357D97">
                  <wp:extent cx="658368" cy="722376"/>
                  <wp:effectExtent l="0" t="0" r="0" b="0"/>
                  <wp:docPr id="6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8368" cy="72237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086B332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База данных и хранилище файлов</w:t>
            </w:r>
          </w:p>
        </w:tc>
      </w:tr>
      <w:tr w:rsidR="00E73166" w:rsidRPr="00915745" w14:paraId="73375695" w14:textId="77777777" w:rsidTr="00CC3ABB">
        <w:tc>
          <w:tcPr>
            <w:tcW w:w="0" w:type="auto"/>
          </w:tcPr>
          <w:p w14:paraId="7EF78034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021FD34A" wp14:editId="19F971A9">
                  <wp:extent cx="557784" cy="557784"/>
                  <wp:effectExtent l="0" t="0" r="0" b="0"/>
                  <wp:docPr id="7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7784" cy="5577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77FE5608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тернет браузер</w:t>
            </w:r>
          </w:p>
        </w:tc>
      </w:tr>
      <w:tr w:rsidR="00E73166" w:rsidRPr="00915745" w14:paraId="4F76B321" w14:textId="77777777" w:rsidTr="00CC3ABB">
        <w:tc>
          <w:tcPr>
            <w:tcW w:w="0" w:type="auto"/>
          </w:tcPr>
          <w:p w14:paraId="2D017EB4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118A2795" wp14:editId="7C1D38AC">
                  <wp:extent cx="566928" cy="539496"/>
                  <wp:effectExtent l="0" t="0" r="0" b="0"/>
                  <wp:docPr id="8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6928" cy="5394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D667A83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JSP</w:t>
            </w:r>
          </w:p>
        </w:tc>
      </w:tr>
      <w:tr w:rsidR="00E73166" w:rsidRPr="00915745" w14:paraId="28053794" w14:textId="77777777" w:rsidTr="00CC3ABB">
        <w:tc>
          <w:tcPr>
            <w:tcW w:w="0" w:type="auto"/>
          </w:tcPr>
          <w:p w14:paraId="17C2D407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08140B82" wp14:editId="040A38CC">
                  <wp:extent cx="621792" cy="448056"/>
                  <wp:effectExtent l="0" t="0" r="0" b="0"/>
                  <wp:docPr id="9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1792" cy="44805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84CDE9F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рипто ПРО</w:t>
            </w:r>
          </w:p>
        </w:tc>
      </w:tr>
      <w:tr w:rsidR="00E73166" w:rsidRPr="00915745" w14:paraId="160901DA" w14:textId="77777777" w:rsidTr="00CC3ABB">
        <w:tc>
          <w:tcPr>
            <w:tcW w:w="0" w:type="auto"/>
          </w:tcPr>
          <w:p w14:paraId="6B31FCFC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173190ED" wp14:editId="63918B05">
                  <wp:extent cx="914400" cy="630935"/>
                  <wp:effectExtent l="0" t="0" r="0" b="0"/>
                  <wp:docPr id="10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6309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77C32FAD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достоверяющий центр</w:t>
            </w:r>
          </w:p>
        </w:tc>
      </w:tr>
    </w:tbl>
    <w:p w14:paraId="3944BBC8" w14:textId="3EE9D36D" w:rsidR="00CC3ABB" w:rsidRDefault="0003380E" w:rsidP="0003380E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34" w:name="_Ref73548242"/>
      <w:bookmarkStart w:id="35" w:name="_Toc73641315"/>
      <w:bookmarkStart w:id="36" w:name="11454"/>
      <w:r>
        <w:rPr>
          <w:rFonts w:ascii="Times New Roman" w:hAnsi="Times New Roman" w:cs="Times New Roman"/>
          <w:sz w:val="24"/>
          <w:szCs w:val="24"/>
          <w:lang w:val="ru-RU"/>
        </w:rPr>
        <w:t xml:space="preserve">4.2.1. </w:t>
      </w:r>
      <w:r w:rsidR="00CC3ABB" w:rsidRPr="0003380E">
        <w:rPr>
          <w:rFonts w:ascii="Times New Roman" w:hAnsi="Times New Roman" w:cs="Times New Roman"/>
          <w:sz w:val="24"/>
          <w:szCs w:val="24"/>
          <w:lang w:val="ru-RU"/>
        </w:rPr>
        <w:t>Корпоративная интеграционная сервисная шина</w:t>
      </w:r>
      <w:bookmarkEnd w:id="34"/>
      <w:bookmarkEnd w:id="35"/>
    </w:p>
    <w:p w14:paraId="7B8DB128" w14:textId="77777777" w:rsidR="0003380E" w:rsidRPr="006C069A" w:rsidRDefault="0003380E" w:rsidP="0003380E">
      <w:pPr>
        <w:pStyle w:val="FirstParagraph"/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Функциональность КИСШ покрывает следующие подсистемы функциональной архитектуры:</w:t>
      </w:r>
    </w:p>
    <w:p w14:paraId="05D24478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before="0"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Подсистема маршрутизации в части передачи документа между системами;</w:t>
      </w:r>
    </w:p>
    <w:p w14:paraId="6E9969A9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before="0"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Подсистема интеграции в части механизмов трансформации и передачи документов между системами;</w:t>
      </w:r>
    </w:p>
    <w:p w14:paraId="0E776FD5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before="0"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Подсистема администрирования в части настроек КИСШ;</w:t>
      </w:r>
    </w:p>
    <w:p w14:paraId="170A068A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before="0"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</w:rPr>
      </w:pPr>
      <w:r w:rsidRPr="006C069A">
        <w:rPr>
          <w:rFonts w:ascii="Times New Roman" w:hAnsi="Times New Roman" w:cs="Times New Roman"/>
          <w:color w:val="000000" w:themeColor="text1"/>
        </w:rPr>
        <w:t>Подсистема временного хранения;</w:t>
      </w:r>
    </w:p>
    <w:p w14:paraId="76A98C89" w14:textId="77777777" w:rsidR="0003380E" w:rsidRDefault="0003380E" w:rsidP="00120C17">
      <w:pPr>
        <w:pStyle w:val="Compact"/>
        <w:numPr>
          <w:ilvl w:val="0"/>
          <w:numId w:val="264"/>
        </w:numPr>
        <w:spacing w:before="0"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Подсистема мониторинга в части мониторинга работы КИСШ.</w:t>
      </w:r>
    </w:p>
    <w:p w14:paraId="61814AA5" w14:textId="77777777" w:rsidR="0003380E" w:rsidRPr="003F1752" w:rsidRDefault="0003380E" w:rsidP="0003380E">
      <w:pPr>
        <w:rPr>
          <w:lang w:val="ru-RU"/>
        </w:rPr>
      </w:pPr>
    </w:p>
    <w:p w14:paraId="381984EB" w14:textId="77777777" w:rsidR="0003380E" w:rsidRDefault="0003380E" w:rsidP="0003380E">
      <w:pPr>
        <w:rPr>
          <w:lang w:val="ru-RU"/>
        </w:rPr>
      </w:pPr>
    </w:p>
    <w:p w14:paraId="460CF134" w14:textId="05C5A5A2" w:rsidR="0003380E" w:rsidRDefault="0003380E" w:rsidP="0003380E">
      <w:pPr>
        <w:pStyle w:val="a0"/>
        <w:spacing w:line="276" w:lineRule="auto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lastRenderedPageBreak/>
        <w:t>Техническая архитектура КИСШ представлена на рисунке ниже:</w:t>
      </w:r>
      <w:r w:rsidRPr="002132E0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 wp14:anchorId="778C1A6E" wp14:editId="54DEE35F">
            <wp:extent cx="6146800" cy="2022597"/>
            <wp:effectExtent l="0" t="0" r="0" b="0"/>
            <wp:docPr id="1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02259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A6FDD78" w14:textId="06E3CAA9" w:rsidR="0003380E" w:rsidRPr="006C069A" w:rsidRDefault="0003380E" w:rsidP="0003380E">
      <w:pPr>
        <w:pStyle w:val="a0"/>
        <w:spacing w:line="276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r w:rsidRPr="00A30884">
        <w:rPr>
          <w:rFonts w:ascii="Times New Roman" w:hAnsi="Times New Roman" w:cs="Times New Roman"/>
          <w:color w:val="000000" w:themeColor="text1"/>
          <w:lang w:val="ru-RU"/>
        </w:rPr>
        <w:t>Рисунок 3 – Тех</w:t>
      </w:r>
      <w:r>
        <w:rPr>
          <w:rFonts w:ascii="Times New Roman" w:hAnsi="Times New Roman" w:cs="Times New Roman"/>
          <w:color w:val="000000" w:themeColor="text1"/>
          <w:lang w:val="ru-RU"/>
        </w:rPr>
        <w:t>ническая архитектура КИСШ</w:t>
      </w:r>
    </w:p>
    <w:p w14:paraId="077879A2" w14:textId="0593D8E1" w:rsidR="0003380E" w:rsidRDefault="0003380E" w:rsidP="0003380E">
      <w:pPr>
        <w:pStyle w:val="a0"/>
        <w:spacing w:line="276" w:lineRule="auto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 xml:space="preserve">Техническая архитектура КИСШ </w:t>
      </w:r>
      <w:r w:rsidR="00723AF4">
        <w:rPr>
          <w:rFonts w:ascii="Times New Roman" w:hAnsi="Times New Roman"/>
          <w:color w:val="000000" w:themeColor="text1"/>
          <w:lang w:val="ru-RU"/>
        </w:rPr>
        <w:t>состоит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из следующих элементов:</w:t>
      </w:r>
    </w:p>
    <w:p w14:paraId="798E3CD1" w14:textId="33DEF7CC" w:rsidR="0003380E" w:rsidRPr="0003380E" w:rsidRDefault="0003380E" w:rsidP="0003380E">
      <w:pPr>
        <w:pStyle w:val="a0"/>
        <w:spacing w:line="276" w:lineRule="auto"/>
        <w:jc w:val="both"/>
        <w:rPr>
          <w:rFonts w:ascii="Times New Roman" w:hAnsi="Times New Roman"/>
          <w:color w:val="000000" w:themeColor="text1"/>
          <w:lang w:val="ru-RU"/>
        </w:rPr>
      </w:pPr>
      <w:r w:rsidRPr="0003380E">
        <w:rPr>
          <w:rFonts w:ascii="Times New Roman" w:hAnsi="Times New Roman"/>
          <w:color w:val="000000" w:themeColor="text1"/>
          <w:lang w:val="ru-RU"/>
        </w:rPr>
        <w:t>Ядро КИСШ (</w:t>
      </w:r>
      <w:r w:rsidRPr="0003380E">
        <w:rPr>
          <w:rFonts w:ascii="Times New Roman" w:hAnsi="Times New Roman"/>
          <w:color w:val="000000" w:themeColor="text1"/>
        </w:rPr>
        <w:t>Sunapse</w:t>
      </w:r>
      <w:r w:rsidRPr="0003380E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03380E">
        <w:rPr>
          <w:rFonts w:ascii="Times New Roman" w:hAnsi="Times New Roman"/>
          <w:color w:val="000000" w:themeColor="text1"/>
        </w:rPr>
        <w:t>Engine</w:t>
      </w:r>
      <w:r w:rsidRPr="0003380E">
        <w:rPr>
          <w:rFonts w:ascii="Times New Roman" w:hAnsi="Times New Roman"/>
          <w:color w:val="000000" w:themeColor="text1"/>
          <w:lang w:val="ru-RU"/>
        </w:rPr>
        <w:t>)</w:t>
      </w:r>
    </w:p>
    <w:p w14:paraId="60C01177" w14:textId="77777777" w:rsidR="0003380E" w:rsidRPr="002132E0" w:rsidRDefault="0003380E" w:rsidP="00120C17">
      <w:pPr>
        <w:pStyle w:val="Compact"/>
        <w:numPr>
          <w:ilvl w:val="0"/>
          <w:numId w:val="265"/>
        </w:numPr>
        <w:spacing w:before="0"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 xml:space="preserve">Прокси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служба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(</w:t>
      </w:r>
      <w:r w:rsidRPr="002132E0">
        <w:rPr>
          <w:rFonts w:ascii="Times New Roman" w:hAnsi="Times New Roman"/>
          <w:color w:val="000000" w:themeColor="text1"/>
        </w:rPr>
        <w:t>Proxy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Прокси-службы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>
        <w:rPr>
          <w:rFonts w:ascii="Times New Roman" w:hAnsi="Times New Roman"/>
          <w:color w:val="000000" w:themeColor="text1"/>
          <w:lang w:val="ru-RU"/>
        </w:rPr>
        <w:t>–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это виртуальные сервисы, которые получают сообщения и при необходимости обрабатывают их прежде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,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чем пересылать их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службе обработки сообщений</w:t>
      </w:r>
      <w:r w:rsidRPr="002132E0">
        <w:rPr>
          <w:rFonts w:ascii="Times New Roman" w:hAnsi="Times New Roman"/>
          <w:color w:val="000000" w:themeColor="text1"/>
          <w:lang w:val="ru-RU"/>
        </w:rPr>
        <w:t>. Такой подход позволяет выполнять необходимые преобразования и вводить дополнительные функции без изменения существующей службы.</w:t>
      </w:r>
    </w:p>
    <w:p w14:paraId="436ADFAB" w14:textId="125C28A2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Опубликованные интерфейсы интеграции (</w:t>
      </w:r>
      <w:r w:rsidRPr="002132E0">
        <w:rPr>
          <w:rFonts w:ascii="Times New Roman" w:hAnsi="Times New Roman"/>
          <w:color w:val="000000" w:themeColor="text1"/>
        </w:rPr>
        <w:t>API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</w:rPr>
        <w:t>API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в профиле КИСШ аналогичен веб-приложению, развернутому в профиле профиля КИСШ. Каждый </w:t>
      </w:r>
      <w:r w:rsidRPr="002132E0">
        <w:rPr>
          <w:rFonts w:ascii="Times New Roman" w:hAnsi="Times New Roman"/>
          <w:color w:val="000000" w:themeColor="text1"/>
        </w:rPr>
        <w:t>API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привязан к определенному </w:t>
      </w:r>
      <w:r w:rsidRPr="002132E0">
        <w:rPr>
          <w:rFonts w:ascii="Times New Roman" w:hAnsi="Times New Roman"/>
          <w:color w:val="000000" w:themeColor="text1"/>
        </w:rPr>
        <w:t>URL</w:t>
      </w:r>
      <w:r w:rsidRPr="002132E0">
        <w:rPr>
          <w:rFonts w:ascii="Times New Roman" w:hAnsi="Times New Roman"/>
          <w:color w:val="000000" w:themeColor="text1"/>
          <w:lang w:val="ru-RU"/>
        </w:rPr>
        <w:t>-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адресу.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API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обрабатывать только те запросы, которые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попадают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под его контекст </w:t>
      </w:r>
      <w:r w:rsidRPr="002132E0">
        <w:rPr>
          <w:rFonts w:ascii="Times New Roman" w:hAnsi="Times New Roman"/>
          <w:color w:val="000000" w:themeColor="text1"/>
        </w:rPr>
        <w:t>URL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</w:rPr>
        <w:t>API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является посредником для пересылки входящих запросов на указанную точку выхода</w:t>
      </w:r>
      <w:r w:rsidRPr="002132E0">
        <w:rPr>
          <w:rFonts w:ascii="Times New Roman" w:hAnsi="Times New Roman"/>
          <w:color w:val="000000" w:themeColor="text1"/>
          <w:lang w:val="ru-RU"/>
        </w:rPr>
        <w:t>.</w:t>
      </w:r>
    </w:p>
    <w:p w14:paraId="76136A00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Точка входа (</w:t>
      </w:r>
      <w:r w:rsidRPr="002132E0">
        <w:rPr>
          <w:rFonts w:ascii="Times New Roman" w:hAnsi="Times New Roman"/>
          <w:color w:val="000000" w:themeColor="text1"/>
        </w:rPr>
        <w:t>Inbound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endpoint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Точка входа </w:t>
      </w:r>
      <w:r>
        <w:rPr>
          <w:rFonts w:ascii="Times New Roman" w:hAnsi="Times New Roman"/>
          <w:color w:val="000000" w:themeColor="text1"/>
          <w:lang w:val="ru-RU"/>
        </w:rPr>
        <w:t>–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это</w:t>
      </w:r>
      <w:r>
        <w:rPr>
          <w:rFonts w:ascii="Times New Roman" w:hAnsi="Times New Roman"/>
          <w:color w:val="000000" w:themeColor="text1"/>
          <w:lang w:val="ru-RU"/>
        </w:rPr>
        <w:t xml:space="preserve"> интерфейс КИСШ, через который сообщение попадает на обработку в Ядро КИСШ.</w:t>
      </w:r>
    </w:p>
    <w:p w14:paraId="61D67BC2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Точка выхода (</w:t>
      </w:r>
      <w:r w:rsidRPr="002132E0">
        <w:rPr>
          <w:rFonts w:ascii="Times New Roman" w:hAnsi="Times New Roman"/>
          <w:color w:val="000000" w:themeColor="text1"/>
        </w:rPr>
        <w:t>Endpoint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>Точка выхода определяет внешний адресат сообщения. Конечная точка может подключаться к любой внешней службе после ее настройки с использованием любых атрибутов или семантики, необходимых для взаимодействия с этой службой.</w:t>
      </w:r>
    </w:p>
    <w:p w14:paraId="7C56A1C2" w14:textId="27A468E1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Последовательность обработки сообщений (</w:t>
      </w:r>
      <w:r w:rsidRPr="002132E0">
        <w:rPr>
          <w:rFonts w:ascii="Times New Roman" w:hAnsi="Times New Roman"/>
          <w:color w:val="000000" w:themeColor="text1"/>
        </w:rPr>
        <w:t>Sequence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Последовательность - это набор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функций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, организованных в логический поток, позволяющий реализовать каналы и шаблоны фильтрации.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предусмотрена возможность добавления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последовательности в прокси-сервисы и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интерфейсы интеграции</w:t>
      </w:r>
      <w:r w:rsidRPr="002132E0">
        <w:rPr>
          <w:rFonts w:ascii="Times New Roman" w:hAnsi="Times New Roman"/>
          <w:color w:val="000000" w:themeColor="text1"/>
          <w:lang w:val="ru-RU"/>
        </w:rPr>
        <w:t>.</w:t>
      </w:r>
    </w:p>
    <w:p w14:paraId="228878FA" w14:textId="799A40AA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Функции обработки сообщений (</w:t>
      </w:r>
      <w:r w:rsidRPr="002132E0">
        <w:rPr>
          <w:rFonts w:ascii="Times New Roman" w:hAnsi="Times New Roman"/>
          <w:color w:val="000000" w:themeColor="text1"/>
        </w:rPr>
        <w:t>Mediator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Медиаторы - это отдельные блоки обработки, которые выполняют определенную функцию, такую как отправка, преобразование или фильтрация сообщений.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Для написания функций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озможность технологию </w:t>
      </w:r>
      <w:r w:rsidRPr="006C069A">
        <w:rPr>
          <w:rFonts w:ascii="Times New Roman" w:hAnsi="Times New Roman" w:cs="Times New Roman"/>
          <w:color w:val="000000" w:themeColor="text1"/>
        </w:rPr>
        <w:t>Java</w:t>
      </w:r>
      <w:r w:rsidRPr="002132E0">
        <w:rPr>
          <w:rFonts w:ascii="Times New Roman" w:hAnsi="Times New Roman"/>
          <w:color w:val="000000" w:themeColor="text1"/>
        </w:rPr>
        <w:t>.</w:t>
      </w:r>
    </w:p>
    <w:p w14:paraId="6895DF11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Хранилище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сообщений (</w:t>
      </w:r>
      <w:r w:rsidRPr="002132E0">
        <w:rPr>
          <w:rFonts w:ascii="Times New Roman" w:hAnsi="Times New Roman"/>
          <w:color w:val="000000" w:themeColor="text1"/>
        </w:rPr>
        <w:t>Message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Store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>Хранилище сообщения для гарантированной доставки.</w:t>
      </w:r>
    </w:p>
    <w:p w14:paraId="589B7D9E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Сервис обработки сообщений (</w:t>
      </w:r>
      <w:r w:rsidRPr="002132E0">
        <w:rPr>
          <w:rFonts w:ascii="Times New Roman" w:hAnsi="Times New Roman"/>
          <w:color w:val="000000" w:themeColor="text1"/>
        </w:rPr>
        <w:t>Message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Processor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>Служба, которая выполняет запуск процессов обработки сообщений.</w:t>
      </w:r>
    </w:p>
    <w:p w14:paraId="602F0C8F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lastRenderedPageBreak/>
        <w:t>Фоновые задания (</w:t>
      </w:r>
      <w:r w:rsidRPr="002132E0">
        <w:rPr>
          <w:rFonts w:ascii="Times New Roman" w:hAnsi="Times New Roman"/>
          <w:color w:val="000000" w:themeColor="text1"/>
        </w:rPr>
        <w:t>Scheduled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task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Задача позволяет запускать фрагмент кода </w:t>
      </w:r>
      <w:r w:rsidRPr="002132E0">
        <w:rPr>
          <w:rFonts w:ascii="Times New Roman" w:hAnsi="Times New Roman"/>
          <w:color w:val="000000" w:themeColor="text1"/>
        </w:rPr>
        <w:t>Java</w:t>
      </w:r>
      <w:r w:rsidRPr="002132E0">
        <w:rPr>
          <w:rFonts w:ascii="Times New Roman" w:hAnsi="Times New Roman"/>
          <w:color w:val="000000" w:themeColor="text1"/>
          <w:lang w:val="ru-RU"/>
        </w:rPr>
        <w:t>, запускаемый таймером.</w:t>
      </w:r>
    </w:p>
    <w:p w14:paraId="0801B4F3" w14:textId="77777777" w:rsidR="0003380E" w:rsidRPr="002132E0" w:rsidRDefault="0003380E" w:rsidP="00120C17">
      <w:pPr>
        <w:numPr>
          <w:ilvl w:val="0"/>
          <w:numId w:val="265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Модуль управления бизнес-процессами (</w:t>
      </w:r>
      <w:r w:rsidRPr="002132E0">
        <w:rPr>
          <w:rFonts w:ascii="Times New Roman" w:hAnsi="Times New Roman"/>
          <w:color w:val="000000" w:themeColor="text1"/>
        </w:rPr>
        <w:t>BPM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- </w:t>
      </w:r>
      <w:r w:rsidRPr="002132E0">
        <w:rPr>
          <w:rFonts w:ascii="Times New Roman" w:hAnsi="Times New Roman"/>
          <w:color w:val="000000" w:themeColor="text1"/>
        </w:rPr>
        <w:t>Business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Process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Management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>.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  <w:lang w:val="ru-RU"/>
        </w:rPr>
        <w:t>Консоль настройки процессов передачи и обработки объектов.</w:t>
      </w:r>
    </w:p>
    <w:p w14:paraId="0EBCBE34" w14:textId="77777777" w:rsidR="0003380E" w:rsidRDefault="0003380E" w:rsidP="00120C17">
      <w:pPr>
        <w:numPr>
          <w:ilvl w:val="0"/>
          <w:numId w:val="265"/>
        </w:numPr>
        <w:spacing w:after="12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Модуль управления справочниками (</w:t>
      </w:r>
      <w:r w:rsidRPr="002132E0">
        <w:rPr>
          <w:rFonts w:ascii="Times New Roman" w:hAnsi="Times New Roman"/>
          <w:color w:val="000000" w:themeColor="text1"/>
        </w:rPr>
        <w:t>Data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Service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>.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Консоль настройки и </w:t>
      </w:r>
      <w:r>
        <w:rPr>
          <w:rFonts w:ascii="Times New Roman" w:hAnsi="Times New Roman"/>
          <w:color w:val="000000" w:themeColor="text1"/>
          <w:lang w:val="ru-RU"/>
        </w:rPr>
        <w:t>а</w:t>
      </w:r>
      <w:r w:rsidRPr="002132E0">
        <w:rPr>
          <w:rFonts w:ascii="Times New Roman" w:hAnsi="Times New Roman"/>
          <w:color w:val="000000" w:themeColor="text1"/>
          <w:lang w:val="ru-RU"/>
        </w:rPr>
        <w:t>дминистрирования справочников системы.</w:t>
      </w:r>
    </w:p>
    <w:p w14:paraId="44879070" w14:textId="79D978E6" w:rsidR="0003380E" w:rsidRPr="0003380E" w:rsidRDefault="0003380E" w:rsidP="0003380E">
      <w:pPr>
        <w:spacing w:line="276" w:lineRule="auto"/>
        <w:ind w:left="480"/>
        <w:jc w:val="both"/>
        <w:rPr>
          <w:rFonts w:ascii="Times New Roman" w:hAnsi="Times New Roman"/>
          <w:color w:val="000000" w:themeColor="text1"/>
          <w:lang w:val="ru-RU"/>
        </w:rPr>
      </w:pPr>
      <w:r w:rsidRPr="0003380E">
        <w:rPr>
          <w:rFonts w:ascii="Times New Roman" w:hAnsi="Times New Roman"/>
          <w:color w:val="000000" w:themeColor="text1"/>
          <w:lang w:val="ru-RU"/>
        </w:rPr>
        <w:t>Вспомогательные компоненты КИСШ</w:t>
      </w:r>
    </w:p>
    <w:p w14:paraId="1FBD0171" w14:textId="47EB7638" w:rsidR="0003380E" w:rsidRPr="002132E0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Адаптеры протоколов передачи данных (</w:t>
      </w:r>
      <w:r w:rsidRPr="002132E0">
        <w:rPr>
          <w:rFonts w:ascii="Times New Roman" w:hAnsi="Times New Roman"/>
          <w:color w:val="000000" w:themeColor="text1"/>
        </w:rPr>
        <w:t>Transport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Адаптеры протоколов передачи данных отвечают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за передачу сообщений определенного формата. КИСШ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поддерживать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все широко используемые транспорты, включая </w:t>
      </w:r>
      <w:r w:rsidRPr="002132E0">
        <w:rPr>
          <w:rFonts w:ascii="Times New Roman" w:hAnsi="Times New Roman"/>
          <w:color w:val="000000" w:themeColor="text1"/>
        </w:rPr>
        <w:t>HTTP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/</w:t>
      </w:r>
      <w:r w:rsidRPr="006C069A">
        <w:rPr>
          <w:rFonts w:ascii="Times New Roman" w:hAnsi="Times New Roman" w:cs="Times New Roman"/>
          <w:color w:val="000000" w:themeColor="text1"/>
        </w:rPr>
        <w:t>HTTPs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, </w:t>
      </w:r>
      <w:r w:rsidRPr="002132E0">
        <w:rPr>
          <w:rFonts w:ascii="Times New Roman" w:hAnsi="Times New Roman"/>
          <w:color w:val="000000" w:themeColor="text1"/>
        </w:rPr>
        <w:t>JMS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, </w:t>
      </w:r>
      <w:r w:rsidRPr="002132E0">
        <w:rPr>
          <w:rFonts w:ascii="Times New Roman" w:hAnsi="Times New Roman"/>
          <w:color w:val="000000" w:themeColor="text1"/>
        </w:rPr>
        <w:t>VFS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. С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помощью транспортной инфраструктуры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веб-сервиса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предусмотрена возможность добавлять новый адаптер и подключать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его к профилю КИСШ. Каждый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адаптер имеет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получателя, который КИСШ использует для получения сообщений, и отправителя, которого он использует для отправки сообщений. Получатели и отправители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адаптера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не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должны зависеть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от ядра профиля КИСШ.</w:t>
      </w:r>
    </w:p>
    <w:p w14:paraId="30ECFCFB" w14:textId="1C3F46D9" w:rsidR="0003380E" w:rsidRPr="002132E0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Сервис</w:t>
      </w:r>
      <w:r w:rsidRPr="002132E0">
        <w:rPr>
          <w:rFonts w:ascii="Times New Roman" w:hAnsi="Times New Roman"/>
          <w:color w:val="000000" w:themeColor="text1"/>
        </w:rPr>
        <w:t xml:space="preserve"> </w:t>
      </w:r>
      <w:r w:rsidRPr="002132E0">
        <w:rPr>
          <w:rFonts w:ascii="Times New Roman" w:hAnsi="Times New Roman"/>
          <w:color w:val="000000" w:themeColor="text1"/>
          <w:lang w:val="ru-RU"/>
        </w:rPr>
        <w:t>трансформации</w:t>
      </w:r>
      <w:r w:rsidRPr="002132E0">
        <w:rPr>
          <w:rFonts w:ascii="Times New Roman" w:hAnsi="Times New Roman"/>
          <w:color w:val="000000" w:themeColor="text1"/>
        </w:rPr>
        <w:t xml:space="preserve"> </w:t>
      </w:r>
      <w:r w:rsidRPr="002132E0">
        <w:rPr>
          <w:rFonts w:ascii="Times New Roman" w:hAnsi="Times New Roman"/>
          <w:color w:val="000000" w:themeColor="text1"/>
          <w:lang w:val="ru-RU"/>
        </w:rPr>
        <w:t>сообщений</w:t>
      </w:r>
      <w:r w:rsidRPr="002132E0">
        <w:rPr>
          <w:rFonts w:ascii="Times New Roman" w:hAnsi="Times New Roman"/>
          <w:color w:val="000000" w:themeColor="text1"/>
        </w:rPr>
        <w:t xml:space="preserve"> (Message Builder) </w:t>
      </w:r>
      <w:r w:rsidRPr="002132E0">
        <w:rPr>
          <w:rFonts w:ascii="Times New Roman" w:hAnsi="Times New Roman"/>
          <w:color w:val="000000" w:themeColor="text1"/>
          <w:lang w:val="ru-RU"/>
        </w:rPr>
        <w:t>и</w:t>
      </w:r>
      <w:r w:rsidRPr="002132E0">
        <w:rPr>
          <w:rFonts w:ascii="Times New Roman" w:hAnsi="Times New Roman"/>
          <w:color w:val="000000" w:themeColor="text1"/>
        </w:rPr>
        <w:t xml:space="preserve"> (Message Formatter).</w:t>
      </w:r>
      <w:r w:rsidRPr="002132E0">
        <w:rPr>
          <w:rFonts w:ascii="Times New Roman" w:hAnsi="Times New Roman" w:cs="Times New Roman"/>
          <w:color w:val="000000" w:themeColor="text1"/>
        </w:rPr>
        <w:t xml:space="preserve">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Сервис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ыполнять преобразование необработанных данных в общий </w:t>
      </w:r>
      <w:r w:rsidRPr="006C069A">
        <w:rPr>
          <w:rFonts w:ascii="Times New Roman" w:hAnsi="Times New Roman" w:cs="Times New Roman"/>
          <w:color w:val="000000" w:themeColor="text1"/>
        </w:rPr>
        <w:t>XML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формат. 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Когда сообщение поступает в КИСШ, принимающий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адаптер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выбирает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сервис трансформации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сообщения на основе типа содержимого сообщения.</w:t>
      </w:r>
    </w:p>
    <w:p w14:paraId="0EB1F41D" w14:textId="1A8EBF54" w:rsidR="0003380E" w:rsidRPr="006C069A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Сервис управления </w:t>
      </w:r>
      <w:r>
        <w:rPr>
          <w:rFonts w:ascii="Times New Roman" w:hAnsi="Times New Roman" w:cs="Times New Roman"/>
          <w:color w:val="000000" w:themeColor="text1"/>
          <w:lang w:val="ru-RU"/>
        </w:rPr>
        <w:t>безопасностью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(</w:t>
      </w:r>
      <w:r w:rsidRPr="006C069A">
        <w:rPr>
          <w:rFonts w:ascii="Times New Roman" w:hAnsi="Times New Roman" w:cs="Times New Roman"/>
          <w:color w:val="000000" w:themeColor="text1"/>
        </w:rPr>
        <w:t>QoS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- </w:t>
      </w:r>
      <w:r w:rsidRPr="006C069A">
        <w:rPr>
          <w:rFonts w:ascii="Times New Roman" w:hAnsi="Times New Roman" w:cs="Times New Roman"/>
          <w:color w:val="000000" w:themeColor="text1"/>
        </w:rPr>
        <w:t>Quality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 w:rsidRPr="006C069A">
        <w:rPr>
          <w:rFonts w:ascii="Times New Roman" w:hAnsi="Times New Roman" w:cs="Times New Roman"/>
          <w:color w:val="000000" w:themeColor="text1"/>
        </w:rPr>
        <w:t>of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 w:rsidRPr="006C069A">
        <w:rPr>
          <w:rFonts w:ascii="Times New Roman" w:hAnsi="Times New Roman" w:cs="Times New Roman"/>
          <w:color w:val="000000" w:themeColor="text1"/>
        </w:rPr>
        <w:t>Service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>.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Данный сервис </w:t>
      </w:r>
      <w:r w:rsidR="00E96821"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обеспечивать безопасность и надежность работы компонентов КИСШ.</w:t>
      </w:r>
    </w:p>
    <w:p w14:paraId="5BEEC896" w14:textId="77777777" w:rsidR="0003380E" w:rsidRPr="006C069A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Репозиторий метаданных (</w:t>
      </w:r>
      <w:r w:rsidRPr="006C069A">
        <w:rPr>
          <w:rFonts w:ascii="Times New Roman" w:hAnsi="Times New Roman" w:cs="Times New Roman"/>
          <w:color w:val="000000" w:themeColor="text1"/>
        </w:rPr>
        <w:t>Registry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)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.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Репозиторий метаданных предназначен для хранения содержимого сообщений и метаданных.</w:t>
      </w:r>
    </w:p>
    <w:p w14:paraId="72920A57" w14:textId="77777777" w:rsidR="0003380E" w:rsidRPr="002132E0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Консоль администрирования (</w:t>
      </w:r>
      <w:r w:rsidRPr="002132E0">
        <w:rPr>
          <w:rFonts w:ascii="Times New Roman" w:hAnsi="Times New Roman"/>
          <w:color w:val="000000" w:themeColor="text1"/>
        </w:rPr>
        <w:t>Management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UI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>Консоль предоставляет графический интерфейс пользователя, который позволяет легко настраивать компоненты, упомянутые выше.</w:t>
      </w:r>
    </w:p>
    <w:p w14:paraId="67A3A25D" w14:textId="77777777" w:rsidR="0003380E" w:rsidRPr="002132E0" w:rsidRDefault="0003380E" w:rsidP="00120C17">
      <w:pPr>
        <w:numPr>
          <w:ilvl w:val="0"/>
          <w:numId w:val="266"/>
        </w:numPr>
        <w:spacing w:after="0" w:line="276" w:lineRule="auto"/>
        <w:ind w:left="482" w:hanging="482"/>
        <w:jc w:val="both"/>
        <w:rPr>
          <w:rFonts w:ascii="Times New Roman" w:hAnsi="Times New Roman"/>
          <w:color w:val="000000" w:themeColor="text1"/>
          <w:lang w:val="ru-RU"/>
        </w:rPr>
      </w:pPr>
      <w:r w:rsidRPr="002132E0">
        <w:rPr>
          <w:rFonts w:ascii="Times New Roman" w:hAnsi="Times New Roman"/>
          <w:color w:val="000000" w:themeColor="text1"/>
          <w:lang w:val="ru-RU"/>
        </w:rPr>
        <w:t>Модуль мониторинга и статистики (</w:t>
      </w:r>
      <w:r w:rsidRPr="002132E0">
        <w:rPr>
          <w:rFonts w:ascii="Times New Roman" w:hAnsi="Times New Roman"/>
          <w:color w:val="000000" w:themeColor="text1"/>
        </w:rPr>
        <w:t>Monitoring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and</w:t>
      </w:r>
      <w:r w:rsidRPr="002132E0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2132E0">
        <w:rPr>
          <w:rFonts w:ascii="Times New Roman" w:hAnsi="Times New Roman"/>
          <w:color w:val="000000" w:themeColor="text1"/>
        </w:rPr>
        <w:t>Statistics</w:t>
      </w:r>
      <w:r w:rsidRPr="002132E0">
        <w:rPr>
          <w:rFonts w:ascii="Times New Roman" w:hAnsi="Times New Roman"/>
          <w:color w:val="000000" w:themeColor="text1"/>
          <w:lang w:val="ru-RU"/>
        </w:rPr>
        <w:t>)</w:t>
      </w:r>
      <w:r>
        <w:rPr>
          <w:rFonts w:ascii="Times New Roman" w:hAnsi="Times New Roman"/>
          <w:color w:val="000000" w:themeColor="text1"/>
          <w:lang w:val="ru-RU"/>
        </w:rPr>
        <w:t xml:space="preserve">. </w:t>
      </w:r>
      <w:r w:rsidRPr="002132E0">
        <w:rPr>
          <w:rFonts w:ascii="Times New Roman" w:hAnsi="Times New Roman"/>
          <w:color w:val="000000" w:themeColor="text1"/>
          <w:lang w:val="ru-RU"/>
        </w:rPr>
        <w:t>Группа системных сервисов, которые отвечают за сбор данных о работе системы и их представление в пользовательском виде.</w:t>
      </w:r>
    </w:p>
    <w:p w14:paraId="0B98C63F" w14:textId="27000F9C" w:rsidR="0003380E" w:rsidRPr="0003380E" w:rsidRDefault="0003380E" w:rsidP="0003380E">
      <w:pPr>
        <w:pStyle w:val="FirstParagraph"/>
        <w:spacing w:line="276" w:lineRule="auto"/>
        <w:jc w:val="both"/>
        <w:rPr>
          <w:rFonts w:ascii="Times New Roman" w:hAnsi="Times New Roman"/>
          <w:color w:val="000000" w:themeColor="text1"/>
          <w:lang w:val="ru-RU"/>
        </w:rPr>
      </w:pPr>
      <w:r w:rsidRPr="0003380E">
        <w:rPr>
          <w:rFonts w:ascii="Times New Roman" w:hAnsi="Times New Roman"/>
          <w:color w:val="000000" w:themeColor="text1"/>
          <w:lang w:val="ru-RU"/>
        </w:rPr>
        <w:t>Описание взаимодействия компонентов КИСШ</w:t>
      </w:r>
    </w:p>
    <w:p w14:paraId="7EFA070B" w14:textId="3EB949E1" w:rsidR="0003380E" w:rsidRPr="008F2ACE" w:rsidRDefault="0003380E" w:rsidP="0003380E">
      <w:pPr>
        <w:pStyle w:val="a0"/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Входящий вызов в КИСШ из внешней системы вначале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оступа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 Адаптер протоколов передачи данных, который настроен на прием сообщений из данной внешней системы. Далее с использованием Сервиса трансформации сообщений сообщение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трансформиру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 общий формат </w:t>
      </w:r>
      <w:r w:rsidRPr="006C069A">
        <w:rPr>
          <w:rFonts w:ascii="Times New Roman" w:hAnsi="Times New Roman" w:cs="Times New Roman"/>
          <w:color w:val="000000" w:themeColor="text1"/>
        </w:rPr>
        <w:t>XML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для обработки в Ядре КИСШ. Далее преобразованное сообщение в общем формате </w:t>
      </w:r>
      <w:r w:rsidRPr="006C069A">
        <w:rPr>
          <w:rFonts w:ascii="Times New Roman" w:hAnsi="Times New Roman" w:cs="Times New Roman"/>
          <w:color w:val="000000" w:themeColor="text1"/>
        </w:rPr>
        <w:t>XML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роходи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через Сервис управления качеством, где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рименя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политик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а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безопасности для входящего трафика, и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оступа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на Точку входа в Ядро КИСШ.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Обеспечиваются</w:t>
      </w:r>
      <w:r w:rsidRPr="008F2ACE">
        <w:rPr>
          <w:rFonts w:ascii="Times New Roman" w:hAnsi="Times New Roman" w:cs="Times New Roman"/>
          <w:color w:val="000000" w:themeColor="text1"/>
          <w:lang w:val="ru-RU"/>
        </w:rPr>
        <w:t xml:space="preserve"> следующие вариации обработки сообщения:</w:t>
      </w:r>
    </w:p>
    <w:p w14:paraId="58ED3EFC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>с использованием функций обработки сообщения - для работы с одной очередью сообщений;</w:t>
      </w:r>
    </w:p>
    <w:p w14:paraId="20962B7B" w14:textId="77777777" w:rsidR="0003380E" w:rsidRPr="006C069A" w:rsidRDefault="0003380E" w:rsidP="00120C17">
      <w:pPr>
        <w:pStyle w:val="Compact"/>
        <w:numPr>
          <w:ilvl w:val="0"/>
          <w:numId w:val="264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lastRenderedPageBreak/>
        <w:t>с использованием прокси служб - для разделения входящего потока сообщений на разные потоки их обработки.</w:t>
      </w:r>
    </w:p>
    <w:p w14:paraId="3C0ED0AC" w14:textId="27169D48" w:rsidR="0003380E" w:rsidRPr="006C069A" w:rsidRDefault="0003380E" w:rsidP="0003380E">
      <w:pPr>
        <w:pStyle w:val="FirstParagraph"/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После этого сообщение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о</w:t>
      </w:r>
      <w:r w:rsidR="0022488A">
        <w:rPr>
          <w:rFonts w:ascii="Times New Roman" w:hAnsi="Times New Roman" w:cs="Times New Roman"/>
          <w:color w:val="000000" w:themeColor="text1"/>
          <w:lang w:val="ru-RU"/>
        </w:rPr>
        <w:t>с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 xml:space="preserve">тупает 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на обработку в Опубликованный интерфейс интеграции и сохраня</w:t>
      </w:r>
      <w:r w:rsidR="0022488A">
        <w:rPr>
          <w:rFonts w:ascii="Times New Roman" w:hAnsi="Times New Roman" w:cs="Times New Roman"/>
          <w:color w:val="000000" w:themeColor="text1"/>
          <w:lang w:val="ru-RU"/>
        </w:rPr>
        <w:t>е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ся в Хранилище сообщений. Далее каждое сообщение из хранилища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обрабатыва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сервисом обработки сообщений, который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состоит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из последовательности функций обработки сообщений, процессов обработки или отдельных функций. Также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обеспечива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озможность обработки сообщений с использованием фоновых заданий.</w:t>
      </w:r>
    </w:p>
    <w:p w14:paraId="1F6818CC" w14:textId="175E77DF" w:rsidR="0003380E" w:rsidRDefault="0003380E" w:rsidP="0003380E">
      <w:pPr>
        <w:pStyle w:val="a0"/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По результатам обработки сообщения оно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направля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 соответствующую Точку выхода, проходит контроль безопасности и </w:t>
      </w:r>
      <w:r w:rsidR="008F2ACE">
        <w:rPr>
          <w:rFonts w:ascii="Times New Roman" w:hAnsi="Times New Roman" w:cs="Times New Roman"/>
          <w:color w:val="000000" w:themeColor="text1"/>
          <w:lang w:val="ru-RU"/>
        </w:rPr>
        <w:t>преобразуетс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 xml:space="preserve"> в формат, принимаемый системой получател</w:t>
      </w:r>
      <w:r w:rsidR="0022488A">
        <w:rPr>
          <w:rFonts w:ascii="Times New Roman" w:hAnsi="Times New Roman" w:cs="Times New Roman"/>
          <w:color w:val="000000" w:themeColor="text1"/>
          <w:lang w:val="ru-RU"/>
        </w:rPr>
        <w:t>я</w:t>
      </w:r>
      <w:r w:rsidRPr="006C069A">
        <w:rPr>
          <w:rFonts w:ascii="Times New Roman" w:hAnsi="Times New Roman" w:cs="Times New Roman"/>
          <w:color w:val="000000" w:themeColor="text1"/>
          <w:lang w:val="ru-RU"/>
        </w:rPr>
        <w:t>. Далее сообщение отправляется в систему получатель.</w:t>
      </w:r>
    </w:p>
    <w:p w14:paraId="683F1492" w14:textId="6B27635A" w:rsidR="00A30884" w:rsidRDefault="00A30884" w:rsidP="0003380E">
      <w:pPr>
        <w:pStyle w:val="a0"/>
        <w:spacing w:line="276" w:lineRule="auto"/>
        <w:jc w:val="both"/>
        <w:rPr>
          <w:rFonts w:ascii="Times New Roman" w:hAnsi="Times New Roman" w:cs="Times New Roman"/>
          <w:color w:val="000000" w:themeColor="text1"/>
          <w:lang w:val="ru-RU"/>
        </w:rPr>
      </w:pPr>
      <w:r>
        <w:rPr>
          <w:rFonts w:ascii="Times New Roman" w:hAnsi="Times New Roman" w:cs="Times New Roman"/>
          <w:color w:val="000000" w:themeColor="text1"/>
          <w:lang w:val="ru-RU"/>
        </w:rPr>
        <w:t xml:space="preserve">Подробное описание </w:t>
      </w:r>
      <w:r w:rsidR="004549AE">
        <w:rPr>
          <w:rFonts w:ascii="Times New Roman" w:hAnsi="Times New Roman" w:cs="Times New Roman"/>
          <w:color w:val="000000" w:themeColor="text1"/>
          <w:lang w:val="ru-RU"/>
        </w:rPr>
        <w:t xml:space="preserve">подсистем 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КИСШ </w:t>
      </w:r>
      <w:r w:rsidR="004549AE">
        <w:rPr>
          <w:rFonts w:ascii="Times New Roman" w:hAnsi="Times New Roman" w:cs="Times New Roman"/>
          <w:color w:val="000000" w:themeColor="text1"/>
          <w:lang w:val="ru-RU"/>
        </w:rPr>
        <w:t>описано в п.7</w:t>
      </w:r>
      <w:r w:rsidR="00C62460">
        <w:rPr>
          <w:rFonts w:ascii="Times New Roman" w:hAnsi="Times New Roman" w:cs="Times New Roman"/>
          <w:color w:val="000000" w:themeColor="text1"/>
          <w:lang w:val="ru-RU"/>
        </w:rPr>
        <w:t xml:space="preserve"> настоящего Технического проекта.</w:t>
      </w:r>
    </w:p>
    <w:p w14:paraId="6E946CE7" w14:textId="76859BEA" w:rsidR="0003380E" w:rsidRDefault="0003380E" w:rsidP="0003380E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37" w:name="_Toc73641316"/>
      <w:bookmarkStart w:id="38" w:name="_GoBack"/>
      <w:bookmarkEnd w:id="38"/>
      <w:r>
        <w:rPr>
          <w:rFonts w:ascii="Times New Roman" w:hAnsi="Times New Roman" w:cs="Times New Roman"/>
          <w:sz w:val="24"/>
          <w:szCs w:val="24"/>
          <w:lang w:val="ru-RU"/>
        </w:rPr>
        <w:t xml:space="preserve">4.2.2. </w:t>
      </w:r>
      <w:proofErr w:type="spellStart"/>
      <w:r w:rsidRPr="0003380E">
        <w:rPr>
          <w:rFonts w:ascii="Times New Roman" w:hAnsi="Times New Roman" w:cs="Times New Roman"/>
          <w:sz w:val="24"/>
          <w:szCs w:val="24"/>
          <w:lang w:val="ru-RU"/>
        </w:rPr>
        <w:t>Мультиоператорная</w:t>
      </w:r>
      <w:proofErr w:type="spellEnd"/>
      <w:r w:rsidRPr="0003380E">
        <w:rPr>
          <w:rFonts w:ascii="Times New Roman" w:hAnsi="Times New Roman" w:cs="Times New Roman"/>
          <w:sz w:val="24"/>
          <w:szCs w:val="24"/>
          <w:lang w:val="ru-RU"/>
        </w:rPr>
        <w:t xml:space="preserve"> шина</w:t>
      </w:r>
      <w:bookmarkEnd w:id="37"/>
    </w:p>
    <w:p w14:paraId="0FF2C774" w14:textId="5AF02A5A" w:rsidR="00723AF4" w:rsidRPr="008F2ACE" w:rsidRDefault="00723AF4" w:rsidP="008F2AC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8F2ACE">
        <w:rPr>
          <w:rFonts w:ascii="Times New Roman" w:hAnsi="Times New Roman" w:cs="Times New Roman"/>
          <w:lang w:val="ru-RU"/>
        </w:rPr>
        <w:t>Подсистема поддерживает выполнение следующих процессов и основных функций:</w:t>
      </w:r>
    </w:p>
    <w:p w14:paraId="29DFE212" w14:textId="0655F4A2" w:rsidR="00647683" w:rsidRDefault="00723AF4" w:rsidP="00647683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  <w:r w:rsidRPr="008F2ACE">
        <w:rPr>
          <w:rFonts w:ascii="Times New Roman" w:hAnsi="Times New Roman" w:cs="Times New Roman"/>
          <w:lang w:val="ru-RU"/>
        </w:rPr>
        <w:t>•</w:t>
      </w:r>
      <w:r w:rsidRPr="00657526">
        <w:rPr>
          <w:rFonts w:ascii="Times New Roman" w:hAnsi="Times New Roman" w:cs="Times New Roman"/>
          <w:b/>
          <w:bCs/>
          <w:lang w:val="ru-RU"/>
        </w:rPr>
        <w:tab/>
        <w:t xml:space="preserve">отправка </w:t>
      </w:r>
      <w:r w:rsidR="002D3E29" w:rsidRPr="00657526">
        <w:rPr>
          <w:rFonts w:ascii="Times New Roman" w:hAnsi="Times New Roman" w:cs="Times New Roman"/>
          <w:b/>
          <w:bCs/>
          <w:lang w:val="ru-RU"/>
        </w:rPr>
        <w:t>исходящ</w:t>
      </w:r>
      <w:r w:rsidR="002D3E29">
        <w:rPr>
          <w:rFonts w:ascii="Times New Roman" w:hAnsi="Times New Roman" w:cs="Times New Roman"/>
          <w:b/>
          <w:bCs/>
          <w:lang w:val="ru-RU"/>
        </w:rPr>
        <w:t>его</w:t>
      </w:r>
      <w:r w:rsidR="002D3E29" w:rsidRPr="002D3E29">
        <w:rPr>
          <w:rFonts w:ascii="Times New Roman" w:hAnsi="Times New Roman" w:cs="Times New Roman"/>
          <w:b/>
          <w:bCs/>
          <w:lang w:val="ru-RU"/>
        </w:rPr>
        <w:t xml:space="preserve"> </w:t>
      </w:r>
      <w:r w:rsidR="002D3E29" w:rsidRPr="00657526">
        <w:rPr>
          <w:rFonts w:ascii="Times New Roman" w:hAnsi="Times New Roman" w:cs="Times New Roman"/>
          <w:b/>
          <w:bCs/>
          <w:lang w:val="ru-RU"/>
        </w:rPr>
        <w:t>документа/пакета документов</w:t>
      </w:r>
      <w:r w:rsidR="00A114F5">
        <w:rPr>
          <w:rFonts w:ascii="Times New Roman" w:hAnsi="Times New Roman" w:cs="Times New Roman"/>
          <w:b/>
          <w:bCs/>
          <w:lang w:val="ru-RU"/>
        </w:rPr>
        <w:t>/запроса</w:t>
      </w:r>
      <w:r w:rsidR="002D3E29" w:rsidRPr="00657526">
        <w:rPr>
          <w:rFonts w:ascii="Times New Roman" w:hAnsi="Times New Roman" w:cs="Times New Roman"/>
          <w:b/>
          <w:bCs/>
          <w:lang w:val="ru-RU"/>
        </w:rPr>
        <w:t>;</w:t>
      </w:r>
    </w:p>
    <w:p w14:paraId="0548BEA4" w14:textId="77777777" w:rsidR="00647683" w:rsidRDefault="00647683" w:rsidP="00647683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</w:p>
    <w:p w14:paraId="1937E568" w14:textId="1C8AA6D5" w:rsidR="002D3E29" w:rsidRPr="00647683" w:rsidRDefault="00647683" w:rsidP="002B1440">
      <w:pPr>
        <w:pStyle w:val="FirstParagraph"/>
        <w:spacing w:before="0" w:after="0"/>
        <w:jc w:val="both"/>
        <w:rPr>
          <w:rFonts w:ascii="Times New Roman" w:hAnsi="Times New Roman" w:cs="Times New Roman"/>
          <w:b/>
          <w:bCs/>
          <w:lang w:val="ru-RU"/>
        </w:rPr>
      </w:pP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По запросу из </w:t>
      </w:r>
      <w:r>
        <w:rPr>
          <w:rFonts w:ascii="Times New Roman" w:hAnsi="Times New Roman" w:cs="Times New Roman"/>
          <w:color w:val="000000" w:themeColor="text1"/>
          <w:lang w:val="ru-RU"/>
        </w:rPr>
        <w:t>КИСШ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предоставлена возможность </w:t>
      </w:r>
      <w:r>
        <w:rPr>
          <w:rFonts w:ascii="Times New Roman" w:hAnsi="Times New Roman" w:cs="Times New Roman"/>
          <w:color w:val="000000" w:themeColor="text1"/>
          <w:lang w:val="ru-RU"/>
        </w:rPr>
        <w:t>отправки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всех 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 xml:space="preserve">видов 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документо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 xml:space="preserve"> и запросов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, относящихся к документообороту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 с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возможност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ью 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выгрузк</w:t>
      </w:r>
      <w:r>
        <w:rPr>
          <w:rFonts w:ascii="Times New Roman" w:hAnsi="Times New Roman" w:cs="Times New Roman"/>
          <w:color w:val="000000" w:themeColor="text1"/>
          <w:lang w:val="ru-RU"/>
        </w:rPr>
        <w:t>и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документа/пакета документо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> 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> 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виде</w:t>
      </w:r>
      <w:r w:rsidR="002B1440">
        <w:rPr>
          <w:rFonts w:ascii="Times New Roman" w:hAnsi="Times New Roman" w:cs="Times New Roman"/>
          <w:color w:val="000000" w:themeColor="text1"/>
          <w:lang w:val="ru-RU"/>
        </w:rPr>
        <w:t> </w:t>
      </w:r>
      <w:proofErr w:type="spellStart"/>
      <w:r w:rsidRPr="00657526">
        <w:rPr>
          <w:rFonts w:ascii="Times New Roman" w:hAnsi="Times New Roman" w:cs="Times New Roman"/>
          <w:color w:val="000000" w:themeColor="text1"/>
          <w:lang w:val="ru-RU"/>
        </w:rPr>
        <w:t>zip</w:t>
      </w:r>
      <w:proofErr w:type="spellEnd"/>
      <w:r w:rsidRPr="00657526">
        <w:rPr>
          <w:rFonts w:ascii="Times New Roman" w:hAnsi="Times New Roman" w:cs="Times New Roman"/>
          <w:color w:val="000000" w:themeColor="text1"/>
          <w:lang w:val="ru-RU"/>
        </w:rPr>
        <w:t>-архива.</w:t>
      </w:r>
      <w:r>
        <w:rPr>
          <w:rFonts w:ascii="Times New Roman" w:hAnsi="Times New Roman" w:cs="Times New Roman"/>
          <w:color w:val="000000" w:themeColor="text1"/>
          <w:lang w:val="ru-RU"/>
        </w:rPr>
        <w:br/>
      </w:r>
    </w:p>
    <w:p w14:paraId="0A9DF9C5" w14:textId="6D1FDF7A" w:rsidR="00657526" w:rsidRPr="00657526" w:rsidRDefault="002D3E29" w:rsidP="002B1440">
      <w:pPr>
        <w:pStyle w:val="FirstParagraph"/>
        <w:spacing w:before="0" w:after="0"/>
        <w:jc w:val="both"/>
        <w:rPr>
          <w:rFonts w:ascii="Times New Roman" w:hAnsi="Times New Roman" w:cs="Times New Roman"/>
          <w:b/>
          <w:bCs/>
          <w:lang w:val="ru-RU"/>
        </w:rPr>
      </w:pPr>
      <w:r w:rsidRPr="008F2ACE">
        <w:rPr>
          <w:rFonts w:ascii="Times New Roman" w:hAnsi="Times New Roman" w:cs="Times New Roman"/>
          <w:lang w:val="ru-RU"/>
        </w:rPr>
        <w:t>•</w:t>
      </w:r>
      <w:r w:rsidRPr="00657526">
        <w:rPr>
          <w:rFonts w:ascii="Times New Roman" w:hAnsi="Times New Roman" w:cs="Times New Roman"/>
          <w:b/>
          <w:bCs/>
          <w:lang w:val="ru-RU"/>
        </w:rPr>
        <w:tab/>
      </w:r>
      <w:r>
        <w:rPr>
          <w:rFonts w:ascii="Times New Roman" w:hAnsi="Times New Roman" w:cs="Times New Roman"/>
          <w:b/>
          <w:bCs/>
          <w:lang w:val="ru-RU"/>
        </w:rPr>
        <w:t>получение</w:t>
      </w:r>
      <w:r w:rsidR="002B1440">
        <w:rPr>
          <w:rFonts w:ascii="Times New Roman" w:hAnsi="Times New Roman" w:cs="Times New Roman"/>
          <w:b/>
          <w:bCs/>
          <w:lang w:val="ru-RU"/>
        </w:rPr>
        <w:t> </w:t>
      </w:r>
      <w:r>
        <w:rPr>
          <w:rFonts w:ascii="Times New Roman" w:hAnsi="Times New Roman" w:cs="Times New Roman"/>
          <w:b/>
          <w:bCs/>
          <w:lang w:val="ru-RU"/>
        </w:rPr>
        <w:t>входящего</w:t>
      </w:r>
      <w:r w:rsidR="002B1440">
        <w:rPr>
          <w:rFonts w:ascii="Times New Roman" w:hAnsi="Times New Roman" w:cs="Times New Roman"/>
          <w:b/>
          <w:bCs/>
          <w:lang w:val="ru-RU"/>
        </w:rPr>
        <w:t> </w:t>
      </w:r>
      <w:r w:rsidR="00723AF4" w:rsidRPr="00657526">
        <w:rPr>
          <w:rFonts w:ascii="Times New Roman" w:hAnsi="Times New Roman" w:cs="Times New Roman"/>
          <w:b/>
          <w:bCs/>
          <w:lang w:val="ru-RU"/>
        </w:rPr>
        <w:t>документа/пакета</w:t>
      </w:r>
      <w:r w:rsidR="002B1440">
        <w:rPr>
          <w:rFonts w:ascii="Times New Roman" w:hAnsi="Times New Roman" w:cs="Times New Roman"/>
          <w:b/>
          <w:bCs/>
          <w:lang w:val="ru-RU"/>
        </w:rPr>
        <w:t> </w:t>
      </w:r>
      <w:r w:rsidR="00723AF4" w:rsidRPr="00657526">
        <w:rPr>
          <w:rFonts w:ascii="Times New Roman" w:hAnsi="Times New Roman" w:cs="Times New Roman"/>
          <w:b/>
          <w:bCs/>
          <w:lang w:val="ru-RU"/>
        </w:rPr>
        <w:t>документов</w:t>
      </w:r>
      <w:r w:rsidR="00A114F5">
        <w:rPr>
          <w:rFonts w:ascii="Times New Roman" w:hAnsi="Times New Roman" w:cs="Times New Roman"/>
          <w:b/>
          <w:bCs/>
          <w:lang w:val="ru-RU"/>
        </w:rPr>
        <w:t>/запроса</w:t>
      </w:r>
      <w:r w:rsidR="00723AF4" w:rsidRPr="00657526">
        <w:rPr>
          <w:rFonts w:ascii="Times New Roman" w:hAnsi="Times New Roman" w:cs="Times New Roman"/>
          <w:b/>
          <w:bCs/>
          <w:lang w:val="ru-RU"/>
        </w:rPr>
        <w:t>;</w:t>
      </w:r>
      <w:r w:rsidR="00657526" w:rsidRPr="00657526">
        <w:rPr>
          <w:rFonts w:ascii="Times New Roman" w:hAnsi="Times New Roman" w:cs="Times New Roman"/>
          <w:b/>
          <w:bCs/>
          <w:lang w:val="ru-RU"/>
        </w:rPr>
        <w:br/>
      </w:r>
    </w:p>
    <w:p w14:paraId="0B34F63F" w14:textId="2D4A995F" w:rsidR="00723AF4" w:rsidRPr="00A114F5" w:rsidRDefault="00657526" w:rsidP="00A114F5">
      <w:pPr>
        <w:pStyle w:val="FirstParagraph"/>
        <w:spacing w:before="0" w:after="0"/>
        <w:jc w:val="both"/>
        <w:rPr>
          <w:rFonts w:ascii="Times New Roman" w:hAnsi="Times New Roman" w:cs="Times New Roman"/>
          <w:color w:val="000000" w:themeColor="text1"/>
          <w:lang w:val="ru-RU"/>
        </w:rPr>
      </w:pP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По запросу из </w:t>
      </w:r>
      <w:r>
        <w:rPr>
          <w:rFonts w:ascii="Times New Roman" w:hAnsi="Times New Roman" w:cs="Times New Roman"/>
          <w:color w:val="000000" w:themeColor="text1"/>
          <w:lang w:val="ru-RU"/>
        </w:rPr>
        <w:t>КИСШ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lang w:val="ru-RU"/>
        </w:rPr>
        <w:t>будет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предоставлена возможность получения </w:t>
      </w:r>
      <w:r w:rsidR="000E5CA9" w:rsidRPr="00657526">
        <w:rPr>
          <w:rFonts w:ascii="Times New Roman" w:hAnsi="Times New Roman" w:cs="Times New Roman"/>
          <w:color w:val="000000" w:themeColor="text1"/>
          <w:lang w:val="ru-RU"/>
        </w:rPr>
        <w:t xml:space="preserve">всех 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 xml:space="preserve">видов </w:t>
      </w:r>
      <w:r w:rsidR="000E5CA9" w:rsidRPr="00657526">
        <w:rPr>
          <w:rFonts w:ascii="Times New Roman" w:hAnsi="Times New Roman" w:cs="Times New Roman"/>
          <w:color w:val="000000" w:themeColor="text1"/>
          <w:lang w:val="ru-RU"/>
        </w:rPr>
        <w:t>документо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 xml:space="preserve"> и запросов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, относящихся к документообороту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 с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возможност</w:t>
      </w:r>
      <w:r>
        <w:rPr>
          <w:rFonts w:ascii="Times New Roman" w:hAnsi="Times New Roman" w:cs="Times New Roman"/>
          <w:color w:val="000000" w:themeColor="text1"/>
          <w:lang w:val="ru-RU"/>
        </w:rPr>
        <w:t xml:space="preserve">ью </w:t>
      </w:r>
      <w:r w:rsidR="002D3E29">
        <w:rPr>
          <w:rFonts w:ascii="Times New Roman" w:hAnsi="Times New Roman" w:cs="Times New Roman"/>
          <w:color w:val="000000" w:themeColor="text1"/>
          <w:lang w:val="ru-RU"/>
        </w:rPr>
        <w:t>загрузки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 xml:space="preserve"> документа/пакета документо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> 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в</w:t>
      </w:r>
      <w:r w:rsidR="000E5CA9">
        <w:rPr>
          <w:rFonts w:ascii="Times New Roman" w:hAnsi="Times New Roman" w:cs="Times New Roman"/>
          <w:color w:val="000000" w:themeColor="text1"/>
          <w:lang w:val="ru-RU"/>
        </w:rPr>
        <w:t> </w:t>
      </w:r>
      <w:r w:rsidRPr="00657526">
        <w:rPr>
          <w:rFonts w:ascii="Times New Roman" w:hAnsi="Times New Roman" w:cs="Times New Roman"/>
          <w:color w:val="000000" w:themeColor="text1"/>
          <w:lang w:val="ru-RU"/>
        </w:rPr>
        <w:t>виде</w:t>
      </w:r>
      <w:r w:rsidR="002B1440">
        <w:rPr>
          <w:rFonts w:ascii="Times New Roman" w:hAnsi="Times New Roman" w:cs="Times New Roman"/>
          <w:color w:val="000000" w:themeColor="text1"/>
          <w:lang w:val="ru-RU"/>
        </w:rPr>
        <w:t> </w:t>
      </w:r>
      <w:proofErr w:type="spellStart"/>
      <w:r w:rsidRPr="00657526">
        <w:rPr>
          <w:rFonts w:ascii="Times New Roman" w:hAnsi="Times New Roman" w:cs="Times New Roman"/>
          <w:color w:val="000000" w:themeColor="text1"/>
          <w:lang w:val="ru-RU"/>
        </w:rPr>
        <w:t>zip</w:t>
      </w:r>
      <w:proofErr w:type="spellEnd"/>
      <w:r w:rsidRPr="00657526">
        <w:rPr>
          <w:rFonts w:ascii="Times New Roman" w:hAnsi="Times New Roman" w:cs="Times New Roman"/>
          <w:color w:val="000000" w:themeColor="text1"/>
          <w:lang w:val="ru-RU"/>
        </w:rPr>
        <w:t>-архива.</w:t>
      </w:r>
      <w:r w:rsidR="00A114F5">
        <w:rPr>
          <w:rFonts w:ascii="Times New Roman" w:hAnsi="Times New Roman" w:cs="Times New Roman"/>
          <w:b/>
          <w:bCs/>
          <w:lang w:val="ru-RU"/>
        </w:rPr>
        <w:br/>
      </w:r>
    </w:p>
    <w:p w14:paraId="725C7346" w14:textId="60230E6F" w:rsidR="008E2CF1" w:rsidRPr="006C5242" w:rsidRDefault="00723AF4" w:rsidP="002D3E29">
      <w:pPr>
        <w:pStyle w:val="afe"/>
        <w:spacing w:before="0" w:line="240" w:lineRule="auto"/>
        <w:ind w:firstLine="0"/>
        <w:jc w:val="left"/>
      </w:pPr>
      <w:r w:rsidRPr="008E2CF1">
        <w:rPr>
          <w:b/>
          <w:bCs/>
        </w:rPr>
        <w:t>•</w:t>
      </w:r>
      <w:r w:rsidRPr="008E2CF1">
        <w:rPr>
          <w:b/>
          <w:bCs/>
        </w:rPr>
        <w:tab/>
        <w:t>визуализация копии формализованного файла;</w:t>
      </w:r>
      <w:r w:rsidR="008E2CF1">
        <w:rPr>
          <w:b/>
          <w:bCs/>
        </w:rPr>
        <w:br/>
      </w:r>
      <w:r w:rsidR="008E2CF1">
        <w:rPr>
          <w:b/>
          <w:bCs/>
        </w:rPr>
        <w:br/>
      </w:r>
      <w:r w:rsidR="008E2CF1">
        <w:t>По запросу из КИСШ</w:t>
      </w:r>
      <w:r w:rsidR="008E2CF1" w:rsidRPr="006C5242">
        <w:t xml:space="preserve"> </w:t>
      </w:r>
      <w:r w:rsidR="008E2CF1">
        <w:t>будет</w:t>
      </w:r>
      <w:r w:rsidR="008E2CF1" w:rsidRPr="006C5242">
        <w:t xml:space="preserve"> предоставлена возможность </w:t>
      </w:r>
      <w:r w:rsidR="008E2CF1">
        <w:t>получения</w:t>
      </w:r>
      <w:r w:rsidR="008E2CF1" w:rsidRPr="006C5242">
        <w:t xml:space="preserve"> печатной формы </w:t>
      </w:r>
      <w:r w:rsidR="008E2CF1">
        <w:t xml:space="preserve">формализованного документа </w:t>
      </w:r>
      <w:r w:rsidR="008E2CF1" w:rsidRPr="006C5242">
        <w:t>в формате «</w:t>
      </w:r>
      <w:proofErr w:type="spellStart"/>
      <w:r w:rsidR="008E2CF1" w:rsidRPr="006C5242">
        <w:t>pdf</w:t>
      </w:r>
      <w:proofErr w:type="spellEnd"/>
      <w:r w:rsidR="008E2CF1" w:rsidRPr="006C5242">
        <w:t>»</w:t>
      </w:r>
      <w:r w:rsidR="00870C05">
        <w:t xml:space="preserve"> со штампами ЭП.</w:t>
      </w:r>
    </w:p>
    <w:p w14:paraId="2837828B" w14:textId="7C62D3B0" w:rsidR="00723AF4" w:rsidRPr="00870C05" w:rsidRDefault="008E2CF1" w:rsidP="002D3E29">
      <w:pPr>
        <w:pStyle w:val="afe"/>
        <w:spacing w:before="0" w:line="240" w:lineRule="auto"/>
        <w:ind w:firstLine="0"/>
      </w:pPr>
      <w:r w:rsidRPr="006C5242">
        <w:t xml:space="preserve">В Подсистеме </w:t>
      </w:r>
      <w:r w:rsidR="00870C05">
        <w:t>будет</w:t>
      </w:r>
      <w:r w:rsidRPr="006C5242">
        <w:t xml:space="preserve"> </w:t>
      </w:r>
      <w:r>
        <w:t xml:space="preserve">реализована функция </w:t>
      </w:r>
      <w:r w:rsidRPr="006C5242">
        <w:t xml:space="preserve">формирования </w:t>
      </w:r>
      <w:proofErr w:type="spellStart"/>
      <w:r w:rsidRPr="006C5242">
        <w:t>pdf</w:t>
      </w:r>
      <w:proofErr w:type="spellEnd"/>
      <w:r w:rsidRPr="006C5242">
        <w:t>-печатных форм – образа документа из текстового структурированного файла (XML) или файла неформализованного документа с добавлением информации из карточки ЭП документа в раздел документа о подписанте</w:t>
      </w:r>
      <w:r w:rsidR="00A114F5">
        <w:t> </w:t>
      </w:r>
      <w:r w:rsidRPr="006C5242">
        <w:t>в</w:t>
      </w:r>
      <w:r w:rsidR="00A114F5">
        <w:t> </w:t>
      </w:r>
      <w:r w:rsidRPr="006C5242">
        <w:t>виде</w:t>
      </w:r>
      <w:r w:rsidR="00A114F5">
        <w:t> </w:t>
      </w:r>
      <w:r w:rsidRPr="006C5242">
        <w:t>штампа</w:t>
      </w:r>
      <w:r w:rsidR="00A114F5">
        <w:t> </w:t>
      </w:r>
      <w:r w:rsidRPr="006C5242">
        <w:t>синего</w:t>
      </w:r>
      <w:r w:rsidR="00A114F5">
        <w:t> </w:t>
      </w:r>
      <w:r w:rsidRPr="006C5242">
        <w:t>цвета.</w:t>
      </w:r>
      <w:r w:rsidR="00A114F5">
        <w:br/>
      </w:r>
    </w:p>
    <w:p w14:paraId="7497D440" w14:textId="62CB0F9F" w:rsidR="00723AF4" w:rsidRDefault="00723AF4" w:rsidP="002D3E29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  <w:t>валидация формализованного документа;</w:t>
      </w:r>
    </w:p>
    <w:p w14:paraId="6E55DED6" w14:textId="77777777" w:rsidR="002D3E29" w:rsidRDefault="002D3E29" w:rsidP="002D3E29">
      <w:pPr>
        <w:pStyle w:val="2"/>
        <w:numPr>
          <w:ilvl w:val="0"/>
          <w:numId w:val="0"/>
        </w:numPr>
        <w:shd w:val="clear" w:color="auto" w:fill="FFFFFF"/>
        <w:spacing w:line="240" w:lineRule="auto"/>
        <w:rPr>
          <w:lang w:val="ru-RU"/>
        </w:rPr>
      </w:pPr>
    </w:p>
    <w:p w14:paraId="3DFD86F5" w14:textId="77777777" w:rsidR="002D3E29" w:rsidRDefault="002D3E29" w:rsidP="002D3E29">
      <w:pPr>
        <w:pStyle w:val="2"/>
        <w:numPr>
          <w:ilvl w:val="0"/>
          <w:numId w:val="0"/>
        </w:numPr>
        <w:shd w:val="clear" w:color="auto" w:fill="FFFFFF"/>
        <w:spacing w:line="240" w:lineRule="auto"/>
        <w:rPr>
          <w:lang w:val="ru-RU"/>
        </w:rPr>
      </w:pPr>
      <w:r>
        <w:rPr>
          <w:lang w:val="ru-RU"/>
        </w:rPr>
        <w:t xml:space="preserve">Будет выполняться </w:t>
      </w:r>
      <w:r w:rsidRPr="006C5242">
        <w:rPr>
          <w:lang w:val="ru-RU"/>
        </w:rPr>
        <w:t>проверка входящих и исходящих формализованных документов на соответствие</w:t>
      </w:r>
      <w:r>
        <w:rPr>
          <w:lang w:val="ru-RU"/>
        </w:rPr>
        <w:t>:</w:t>
      </w:r>
    </w:p>
    <w:p w14:paraId="0F1A0480" w14:textId="1B7C53BE" w:rsidR="002D3E29" w:rsidRPr="000E5CA9" w:rsidRDefault="002D3E2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rPr>
          <w:lang w:val="ru-RU"/>
        </w:rPr>
        <w:t>проверка целостности файла документа;</w:t>
      </w:r>
    </w:p>
    <w:p w14:paraId="0BA567E2" w14:textId="11AEBD10" w:rsidR="000E5CA9" w:rsidRPr="000E5CA9" w:rsidRDefault="000E5CA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rPr>
          <w:lang w:val="ru-RU"/>
        </w:rPr>
        <w:t>утвержденным форматам;</w:t>
      </w:r>
    </w:p>
    <w:p w14:paraId="61CACE90" w14:textId="7797D10C" w:rsidR="000E5CA9" w:rsidRDefault="000E5CA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t>структуры файла</w:t>
      </w:r>
      <w:r w:rsidRPr="006C5242">
        <w:rPr>
          <w:lang w:val="ru-RU"/>
        </w:rPr>
        <w:t>;</w:t>
      </w:r>
    </w:p>
    <w:p w14:paraId="0F4056AE" w14:textId="163BA915" w:rsidR="000E5CA9" w:rsidRPr="006C5242" w:rsidRDefault="000E5CA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t>наличие всех обязательных данных и их форматов</w:t>
      </w:r>
      <w:r w:rsidRPr="006C5242">
        <w:rPr>
          <w:lang w:val="ru-RU"/>
        </w:rPr>
        <w:t>;</w:t>
      </w:r>
    </w:p>
    <w:p w14:paraId="742B67CE" w14:textId="77777777" w:rsidR="002D3E29" w:rsidRPr="006C5242" w:rsidRDefault="002D3E2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rPr>
          <w:lang w:val="ru-RU"/>
        </w:rPr>
        <w:lastRenderedPageBreak/>
        <w:t>проверка корректности ЭП каждого файла документа (проверка наличия всех необходимых атрибутов связи и идентификаторов);</w:t>
      </w:r>
    </w:p>
    <w:p w14:paraId="403A4AB7" w14:textId="77777777" w:rsidR="002D3E29" w:rsidRPr="006C5242" w:rsidRDefault="002D3E2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1134" w:hanging="283"/>
      </w:pPr>
      <w:r w:rsidRPr="006C5242">
        <w:rPr>
          <w:lang w:val="ru-RU"/>
        </w:rPr>
        <w:t>обработка документа для формирования набора атрибутивных данных документа.</w:t>
      </w:r>
    </w:p>
    <w:p w14:paraId="054C2952" w14:textId="77777777" w:rsidR="00750F32" w:rsidRDefault="00750F32" w:rsidP="002D3E29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</w:p>
    <w:p w14:paraId="4F805108" w14:textId="7397F32F" w:rsidR="00A114F5" w:rsidRPr="00A114F5" w:rsidRDefault="00723AF4" w:rsidP="00A114F5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  <w:t>подключение новых контрагентов к электронному обмену с использованием механизма приглашений;</w:t>
      </w:r>
      <w:r w:rsidR="00A114F5">
        <w:rPr>
          <w:rFonts w:ascii="Times New Roman" w:hAnsi="Times New Roman" w:cs="Times New Roman"/>
          <w:b/>
          <w:bCs/>
          <w:lang w:val="ru-RU"/>
        </w:rPr>
        <w:br/>
      </w:r>
    </w:p>
    <w:p w14:paraId="481A5ADC" w14:textId="0A6ADD34" w:rsidR="00A114F5" w:rsidRDefault="00A114F5" w:rsidP="00A114F5">
      <w:pPr>
        <w:pStyle w:val="2"/>
        <w:numPr>
          <w:ilvl w:val="0"/>
          <w:numId w:val="0"/>
        </w:numPr>
        <w:shd w:val="clear" w:color="auto" w:fill="FFFFFF"/>
        <w:spacing w:line="240" w:lineRule="auto"/>
        <w:rPr>
          <w:lang w:val="ru-RU"/>
        </w:rPr>
      </w:pPr>
      <w:r>
        <w:rPr>
          <w:lang w:val="ru-RU"/>
        </w:rPr>
        <w:t>Порядок подключения новых контрагентов к электронному документообороту описан в п.4.2.2.1.</w:t>
      </w:r>
    </w:p>
    <w:p w14:paraId="40B4B78F" w14:textId="77777777" w:rsidR="00A114F5" w:rsidRPr="00A114F5" w:rsidRDefault="00A114F5" w:rsidP="00A114F5">
      <w:pPr>
        <w:pStyle w:val="2"/>
        <w:numPr>
          <w:ilvl w:val="0"/>
          <w:numId w:val="0"/>
        </w:numPr>
        <w:shd w:val="clear" w:color="auto" w:fill="FFFFFF"/>
        <w:spacing w:line="240" w:lineRule="auto"/>
        <w:rPr>
          <w:lang w:val="ru-RU"/>
        </w:rPr>
      </w:pPr>
    </w:p>
    <w:p w14:paraId="5E2FE860" w14:textId="77777777" w:rsidR="00A114F5" w:rsidRDefault="00723AF4" w:rsidP="00A114F5">
      <w:pPr>
        <w:pStyle w:val="FirstParagraph"/>
        <w:spacing w:before="0" w:after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</w:r>
      <w:proofErr w:type="spellStart"/>
      <w:r w:rsidRPr="008E2CF1">
        <w:rPr>
          <w:rFonts w:ascii="Times New Roman" w:hAnsi="Times New Roman" w:cs="Times New Roman"/>
          <w:b/>
          <w:bCs/>
          <w:lang w:val="ru-RU"/>
        </w:rPr>
        <w:t>дозаполнение</w:t>
      </w:r>
      <w:proofErr w:type="spellEnd"/>
      <w:r w:rsidRPr="008E2CF1">
        <w:rPr>
          <w:rFonts w:ascii="Times New Roman" w:hAnsi="Times New Roman" w:cs="Times New Roman"/>
          <w:b/>
          <w:bCs/>
          <w:lang w:val="ru-RU"/>
        </w:rPr>
        <w:t xml:space="preserve"> обязательных технических полей формализованного документа </w:t>
      </w:r>
      <w:r w:rsidR="00A114F5">
        <w:rPr>
          <w:rFonts w:ascii="Times New Roman" w:hAnsi="Times New Roman" w:cs="Times New Roman"/>
          <w:b/>
          <w:bCs/>
          <w:lang w:val="ru-RU"/>
        </w:rPr>
        <w:br/>
      </w:r>
    </w:p>
    <w:p w14:paraId="0F7690FA" w14:textId="4B96E10F" w:rsidR="00A114F5" w:rsidRPr="00A114F5" w:rsidRDefault="00A114F5" w:rsidP="00A114F5">
      <w:pPr>
        <w:pStyle w:val="2"/>
        <w:numPr>
          <w:ilvl w:val="0"/>
          <w:numId w:val="0"/>
        </w:numPr>
        <w:shd w:val="clear" w:color="auto" w:fill="FFFFFF"/>
        <w:spacing w:line="240" w:lineRule="auto"/>
        <w:rPr>
          <w:lang w:val="ru-RU"/>
        </w:rPr>
      </w:pPr>
      <w:r w:rsidRPr="00A114F5">
        <w:rPr>
          <w:lang w:val="ru-RU"/>
        </w:rPr>
        <w:t xml:space="preserve">Будет производиться </w:t>
      </w:r>
      <w:r w:rsidR="00723AF4" w:rsidRPr="00A114F5">
        <w:rPr>
          <w:lang w:val="ru-RU"/>
        </w:rPr>
        <w:t>проставление идентификаторов участников документооборота и идентификатора</w:t>
      </w:r>
      <w:r>
        <w:rPr>
          <w:lang w:val="ru-RU"/>
        </w:rPr>
        <w:t> </w:t>
      </w:r>
      <w:r w:rsidR="00723AF4" w:rsidRPr="00A114F5">
        <w:rPr>
          <w:lang w:val="ru-RU"/>
        </w:rPr>
        <w:t>оператора</w:t>
      </w:r>
      <w:r>
        <w:rPr>
          <w:lang w:val="ru-RU"/>
        </w:rPr>
        <w:t>.</w:t>
      </w:r>
      <w:r>
        <w:rPr>
          <w:lang w:val="ru-RU"/>
        </w:rPr>
        <w:br/>
      </w:r>
    </w:p>
    <w:p w14:paraId="51E25ED8" w14:textId="5EDC3CAE" w:rsidR="00874F4A" w:rsidRPr="00874F4A" w:rsidRDefault="00874F4A" w:rsidP="002D3E29">
      <w:pPr>
        <w:pStyle w:val="FirstParagraph"/>
        <w:spacing w:before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</w:r>
      <w:r>
        <w:rPr>
          <w:rFonts w:ascii="Times New Roman" w:hAnsi="Times New Roman" w:cs="Times New Roman"/>
          <w:b/>
          <w:bCs/>
          <w:lang w:val="ru-RU"/>
        </w:rPr>
        <w:t>в</w:t>
      </w:r>
      <w:r w:rsidRPr="00874F4A">
        <w:rPr>
          <w:rFonts w:ascii="Times New Roman" w:hAnsi="Times New Roman" w:cs="Times New Roman"/>
          <w:b/>
          <w:bCs/>
          <w:lang w:val="ru-RU"/>
        </w:rPr>
        <w:t>едение истории документооборота</w:t>
      </w:r>
    </w:p>
    <w:p w14:paraId="2970EC18" w14:textId="0D34F65E" w:rsidR="00874F4A" w:rsidRDefault="00874F4A" w:rsidP="002D3E29">
      <w:pPr>
        <w:pStyle w:val="afe"/>
        <w:spacing w:line="240" w:lineRule="auto"/>
        <w:ind w:firstLine="0"/>
      </w:pPr>
      <w:r>
        <w:t>Буде</w:t>
      </w:r>
      <w:r w:rsidR="00E071F4">
        <w:t xml:space="preserve">т осуществляться обмен всеми видами </w:t>
      </w:r>
      <w:r w:rsidR="00E071F4" w:rsidRPr="00E071F4">
        <w:t>уведомлений (технологическими документами) (в соответствии с действующим законодательством)</w:t>
      </w:r>
      <w:r w:rsidR="00E071F4">
        <w:t xml:space="preserve">, а также </w:t>
      </w:r>
      <w:r w:rsidRPr="006C5242">
        <w:t>мониторинг событий по документам</w:t>
      </w:r>
      <w:r>
        <w:t xml:space="preserve">, в том числе </w:t>
      </w:r>
      <w:r w:rsidRPr="00874F4A">
        <w:t>получение событий о действиях контрагента (отказ в подписании, подписание)</w:t>
      </w:r>
      <w:r w:rsidRPr="006C5242">
        <w:t>.</w:t>
      </w:r>
      <w:r>
        <w:t xml:space="preserve"> </w:t>
      </w:r>
      <w:r w:rsidRPr="00874F4A">
        <w:t xml:space="preserve">Подсистема </w:t>
      </w:r>
      <w:r>
        <w:t>будет</w:t>
      </w:r>
      <w:r w:rsidRPr="00874F4A">
        <w:t xml:space="preserve"> </w:t>
      </w:r>
      <w:r>
        <w:t>передавать данные о произошедшем событии в</w:t>
      </w:r>
      <w:r w:rsidRPr="00874F4A">
        <w:t xml:space="preserve"> </w:t>
      </w:r>
      <w:r>
        <w:t>КИСШ.</w:t>
      </w:r>
    </w:p>
    <w:p w14:paraId="422CB3D5" w14:textId="47FBDA01" w:rsidR="00A114F5" w:rsidRDefault="00A114F5" w:rsidP="002D3E29">
      <w:pPr>
        <w:pStyle w:val="afe"/>
        <w:spacing w:line="240" w:lineRule="auto"/>
        <w:ind w:firstLine="0"/>
      </w:pPr>
    </w:p>
    <w:p w14:paraId="23E73A39" w14:textId="78B158B9" w:rsidR="00A114F5" w:rsidRDefault="00A114F5" w:rsidP="002D3E29">
      <w:pPr>
        <w:pStyle w:val="afe"/>
        <w:spacing w:line="240" w:lineRule="auto"/>
        <w:ind w:firstLine="0"/>
      </w:pPr>
      <w:r w:rsidRPr="008E2CF1">
        <w:rPr>
          <w:b/>
          <w:bCs/>
        </w:rPr>
        <w:t>•</w:t>
      </w:r>
      <w:r w:rsidRPr="008E2CF1">
        <w:rPr>
          <w:b/>
          <w:bCs/>
        </w:rPr>
        <w:tab/>
        <w:t>обмен всеми видами уведомлений (технологическими документами) (в соответствии с действующим законодательством);</w:t>
      </w:r>
    </w:p>
    <w:p w14:paraId="5F80D4EA" w14:textId="6C75058C" w:rsidR="000E5CA9" w:rsidRDefault="000E5CA9" w:rsidP="002D3E29">
      <w:pPr>
        <w:pStyle w:val="afe"/>
        <w:spacing w:line="240" w:lineRule="auto"/>
        <w:ind w:firstLine="0"/>
      </w:pPr>
    </w:p>
    <w:p w14:paraId="6F9BA90F" w14:textId="3FDA00A5" w:rsidR="000E5CA9" w:rsidRPr="00874F4A" w:rsidRDefault="000E5CA9" w:rsidP="000E5CA9">
      <w:pPr>
        <w:pStyle w:val="FirstParagraph"/>
        <w:spacing w:before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</w:r>
      <w:r>
        <w:rPr>
          <w:rFonts w:ascii="Times New Roman" w:hAnsi="Times New Roman" w:cs="Times New Roman"/>
          <w:b/>
          <w:bCs/>
          <w:lang w:val="ru-RU"/>
        </w:rPr>
        <w:t>работа с ЭП</w:t>
      </w:r>
    </w:p>
    <w:p w14:paraId="3F403B26" w14:textId="55B40401" w:rsidR="000E5CA9" w:rsidRPr="006C5242" w:rsidRDefault="000E5CA9" w:rsidP="000E5CA9">
      <w:pPr>
        <w:pStyle w:val="afe"/>
        <w:spacing w:before="0" w:line="240" w:lineRule="auto"/>
        <w:ind w:firstLine="0"/>
      </w:pPr>
      <w:r w:rsidRPr="006C5242">
        <w:t xml:space="preserve">Модуль работы с ЭП </w:t>
      </w:r>
      <w:r>
        <w:t>будет</w:t>
      </w:r>
      <w:r w:rsidRPr="006C5242">
        <w:t xml:space="preserve"> обеспечивать исполнение следующих требований:</w:t>
      </w:r>
    </w:p>
    <w:p w14:paraId="1E29EF8F" w14:textId="748F92CF" w:rsidR="000E5CA9" w:rsidRPr="000E5CA9" w:rsidRDefault="000E5CA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284" w:hanging="283"/>
        <w:rPr>
          <w:shd w:val="clear" w:color="auto" w:fill="auto"/>
          <w:lang w:val="ru-RU"/>
        </w:rPr>
      </w:pPr>
      <w:r w:rsidRPr="000E5CA9">
        <w:rPr>
          <w:shd w:val="clear" w:color="auto" w:fill="auto"/>
          <w:lang w:val="ru-RU"/>
        </w:rPr>
        <w:t xml:space="preserve">в Подсистеме </w:t>
      </w:r>
      <w:r w:rsidR="00E96821">
        <w:rPr>
          <w:shd w:val="clear" w:color="auto" w:fill="auto"/>
          <w:lang w:val="ru-RU"/>
        </w:rPr>
        <w:t>будет</w:t>
      </w:r>
      <w:r w:rsidRPr="000E5CA9">
        <w:rPr>
          <w:shd w:val="clear" w:color="auto" w:fill="auto"/>
          <w:lang w:val="ru-RU"/>
        </w:rPr>
        <w:t xml:space="preserve"> реализована авторизации у Оператора ЭДО;</w:t>
      </w:r>
    </w:p>
    <w:p w14:paraId="49D7F0C1" w14:textId="51852C69" w:rsidR="000E5CA9" w:rsidRDefault="000E5CA9" w:rsidP="00120C17">
      <w:pPr>
        <w:pStyle w:val="2"/>
        <w:numPr>
          <w:ilvl w:val="0"/>
          <w:numId w:val="268"/>
        </w:numPr>
        <w:shd w:val="clear" w:color="auto" w:fill="FFFFFF"/>
        <w:spacing w:line="240" w:lineRule="auto"/>
        <w:ind w:left="284" w:hanging="283"/>
        <w:rPr>
          <w:shd w:val="clear" w:color="auto" w:fill="auto"/>
          <w:lang w:val="ru-RU"/>
        </w:rPr>
      </w:pPr>
      <w:r w:rsidRPr="000E5CA9">
        <w:rPr>
          <w:shd w:val="clear" w:color="auto" w:fill="auto"/>
          <w:lang w:val="ru-RU"/>
        </w:rPr>
        <w:t xml:space="preserve">в Подсистеме </w:t>
      </w:r>
      <w:r w:rsidR="00E96821">
        <w:rPr>
          <w:shd w:val="clear" w:color="auto" w:fill="auto"/>
          <w:lang w:val="ru-RU"/>
        </w:rPr>
        <w:t>будет</w:t>
      </w:r>
      <w:r w:rsidRPr="000E5CA9">
        <w:rPr>
          <w:shd w:val="clear" w:color="auto" w:fill="auto"/>
          <w:lang w:val="ru-RU"/>
        </w:rPr>
        <w:t xml:space="preserve"> реализована автоматическая проверка ЭП, который подписан документ, при приеме электронного документа через Оператора ЭДО от контрагента или отправке Оператору ЭДО</w:t>
      </w:r>
      <w:r>
        <w:rPr>
          <w:shd w:val="clear" w:color="auto" w:fill="auto"/>
          <w:lang w:val="ru-RU"/>
        </w:rPr>
        <w:t>.</w:t>
      </w:r>
    </w:p>
    <w:p w14:paraId="2C51CE7B" w14:textId="596B1FF2" w:rsidR="000E5CA9" w:rsidRDefault="000E5CA9" w:rsidP="000E5CA9">
      <w:pPr>
        <w:pStyle w:val="2"/>
        <w:numPr>
          <w:ilvl w:val="0"/>
          <w:numId w:val="0"/>
        </w:numPr>
        <w:shd w:val="clear" w:color="auto" w:fill="FFFFFF"/>
        <w:spacing w:line="240" w:lineRule="auto"/>
        <w:ind w:left="1209" w:hanging="360"/>
        <w:rPr>
          <w:shd w:val="clear" w:color="auto" w:fill="auto"/>
          <w:lang w:val="ru-RU"/>
        </w:rPr>
      </w:pPr>
    </w:p>
    <w:p w14:paraId="74397811" w14:textId="6876515F" w:rsidR="000E5CA9" w:rsidRDefault="000E5CA9" w:rsidP="000E5CA9">
      <w:pPr>
        <w:pStyle w:val="FirstParagraph"/>
        <w:spacing w:before="0"/>
        <w:rPr>
          <w:rFonts w:ascii="Times New Roman" w:hAnsi="Times New Roman" w:cs="Times New Roman"/>
          <w:b/>
          <w:bCs/>
          <w:lang w:val="ru-RU"/>
        </w:rPr>
      </w:pPr>
      <w:r w:rsidRPr="008E2CF1">
        <w:rPr>
          <w:rFonts w:ascii="Times New Roman" w:hAnsi="Times New Roman" w:cs="Times New Roman"/>
          <w:b/>
          <w:bCs/>
          <w:lang w:val="ru-RU"/>
        </w:rPr>
        <w:t>•</w:t>
      </w:r>
      <w:r w:rsidRPr="008E2CF1">
        <w:rPr>
          <w:rFonts w:ascii="Times New Roman" w:hAnsi="Times New Roman" w:cs="Times New Roman"/>
          <w:b/>
          <w:bCs/>
          <w:lang w:val="ru-RU"/>
        </w:rPr>
        <w:tab/>
      </w:r>
      <w:r>
        <w:rPr>
          <w:rFonts w:ascii="Times New Roman" w:hAnsi="Times New Roman" w:cs="Times New Roman"/>
          <w:b/>
          <w:bCs/>
          <w:lang w:val="ru-RU"/>
        </w:rPr>
        <w:t>у</w:t>
      </w:r>
      <w:r w:rsidRPr="000E5CA9">
        <w:rPr>
          <w:rFonts w:ascii="Times New Roman" w:hAnsi="Times New Roman" w:cs="Times New Roman"/>
          <w:b/>
          <w:bCs/>
          <w:lang w:val="ru-RU"/>
        </w:rPr>
        <w:t>правление форматами ЭД и их преобразованием</w:t>
      </w:r>
    </w:p>
    <w:p w14:paraId="7DB569E4" w14:textId="13E6E972" w:rsidR="000E5CA9" w:rsidRDefault="000E5CA9" w:rsidP="000E5CA9">
      <w:pPr>
        <w:pStyle w:val="afe"/>
        <w:spacing w:line="240" w:lineRule="auto"/>
        <w:ind w:firstLine="0"/>
      </w:pPr>
      <w:r w:rsidRPr="006C5242">
        <w:t xml:space="preserve">В Подсистеме </w:t>
      </w:r>
      <w:r>
        <w:t>будет</w:t>
      </w:r>
      <w:r w:rsidRPr="006C5242">
        <w:t xml:space="preserve"> обеспечена поддержка ввода правил проверки и преобразования ЭД в соответствии с форматами формализованных электронных документов и форматов файлов неформализованных электронных документов.</w:t>
      </w:r>
    </w:p>
    <w:p w14:paraId="47D0D192" w14:textId="185ECECC" w:rsidR="00A114F5" w:rsidRDefault="00A114F5" w:rsidP="000E5CA9">
      <w:pPr>
        <w:pStyle w:val="afe"/>
        <w:spacing w:line="240" w:lineRule="auto"/>
        <w:ind w:firstLine="0"/>
      </w:pPr>
    </w:p>
    <w:p w14:paraId="39D8D430" w14:textId="4E50FC2B" w:rsidR="00A114F5" w:rsidRDefault="00A114F5" w:rsidP="000E5CA9">
      <w:pPr>
        <w:pStyle w:val="afe"/>
        <w:spacing w:line="240" w:lineRule="auto"/>
        <w:ind w:firstLine="0"/>
      </w:pPr>
      <w:r w:rsidRPr="008E2CF1">
        <w:rPr>
          <w:b/>
          <w:bCs/>
        </w:rPr>
        <w:t>•</w:t>
      </w:r>
      <w:r w:rsidRPr="008E2CF1">
        <w:rPr>
          <w:b/>
          <w:bCs/>
        </w:rPr>
        <w:tab/>
        <w:t>формирование технологических документов по запросу (титул покупателя);</w:t>
      </w:r>
    </w:p>
    <w:p w14:paraId="4B8218DD" w14:textId="5900AE53" w:rsidR="00A114F5" w:rsidRDefault="00A114F5" w:rsidP="000E5CA9">
      <w:pPr>
        <w:pStyle w:val="afe"/>
        <w:spacing w:line="240" w:lineRule="auto"/>
        <w:ind w:firstLine="0"/>
      </w:pPr>
    </w:p>
    <w:p w14:paraId="6AAC889F" w14:textId="77777777" w:rsidR="00A114F5" w:rsidRDefault="00A114F5" w:rsidP="00A114F5">
      <w:pPr>
        <w:pStyle w:val="afe"/>
        <w:spacing w:line="240" w:lineRule="auto"/>
        <w:ind w:firstLine="0"/>
      </w:pPr>
      <w:r>
        <w:t>Все</w:t>
      </w:r>
      <w:r w:rsidRPr="008F2ACE">
        <w:t xml:space="preserve"> вышеперечисленны</w:t>
      </w:r>
      <w:r>
        <w:t>е</w:t>
      </w:r>
      <w:r w:rsidRPr="008F2ACE">
        <w:t xml:space="preserve"> функци</w:t>
      </w:r>
      <w:r>
        <w:t>и</w:t>
      </w:r>
      <w:r w:rsidRPr="008F2ACE">
        <w:t xml:space="preserve"> </w:t>
      </w:r>
      <w:r>
        <w:t>осуществляются</w:t>
      </w:r>
      <w:r w:rsidRPr="008F2ACE">
        <w:t xml:space="preserve"> через интеграционный API МШ.</w:t>
      </w:r>
    </w:p>
    <w:p w14:paraId="7802275B" w14:textId="6C76671F" w:rsidR="00A114F5" w:rsidRDefault="00A114F5" w:rsidP="00A114F5">
      <w:pPr>
        <w:pStyle w:val="afe"/>
        <w:spacing w:line="240" w:lineRule="auto"/>
        <w:ind w:firstLine="0"/>
      </w:pPr>
      <w:r w:rsidRPr="008F2ACE">
        <w:t xml:space="preserve">Подсистема МШ </w:t>
      </w:r>
      <w:r>
        <w:t>предоставляет</w:t>
      </w:r>
      <w:r w:rsidRPr="008F2ACE">
        <w:t xml:space="preserve"> возможность одновременной работы всех компаний Группы с подключенными к ней операторами ЭДО в рамках одной инсталляции Системы ЭДО, частью которой она будет являться.</w:t>
      </w:r>
    </w:p>
    <w:p w14:paraId="155EFCFC" w14:textId="4F31523B" w:rsidR="005D2367" w:rsidRDefault="005D2367" w:rsidP="00A114F5">
      <w:pPr>
        <w:pStyle w:val="afe"/>
        <w:spacing w:line="240" w:lineRule="auto"/>
        <w:ind w:firstLine="0"/>
      </w:pPr>
      <w:r>
        <w:t>Более подробная детализация Подсистемы МШ будет описана подрядчиком в Техническом задании на разработку МШ.</w:t>
      </w:r>
    </w:p>
    <w:p w14:paraId="452A9CBB" w14:textId="044A4A8E" w:rsidR="000A4703" w:rsidRDefault="000A4703" w:rsidP="000A4703">
      <w:pPr>
        <w:pStyle w:val="4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 xml:space="preserve">4.2.2.1. </w:t>
      </w:r>
      <w:r w:rsidRPr="000A4703">
        <w:rPr>
          <w:rFonts w:ascii="Times New Roman" w:hAnsi="Times New Roman" w:cs="Times New Roman"/>
          <w:lang w:val="ru-RU"/>
        </w:rPr>
        <w:t>Направление и прием приглашений от контрагента</w:t>
      </w:r>
    </w:p>
    <w:p w14:paraId="311ACC47" w14:textId="60F71D2A" w:rsidR="000A4703" w:rsidRDefault="00051E6F" w:rsidP="00051E6F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051E6F">
        <w:rPr>
          <w:rFonts w:ascii="Times New Roman" w:hAnsi="Times New Roman" w:cs="Times New Roman"/>
          <w:lang w:val="ru-RU"/>
        </w:rPr>
        <w:t>На стороне мультиоператорной шины в веб-интерфейсе</w:t>
      </w:r>
      <w:r>
        <w:rPr>
          <w:rFonts w:ascii="Times New Roman" w:hAnsi="Times New Roman" w:cs="Times New Roman"/>
          <w:lang w:val="ru-RU"/>
        </w:rPr>
        <w:t xml:space="preserve"> </w:t>
      </w:r>
      <w:r w:rsidRPr="00051E6F">
        <w:rPr>
          <w:rFonts w:ascii="Times New Roman" w:hAnsi="Times New Roman" w:cs="Times New Roman"/>
          <w:lang w:val="ru-RU"/>
        </w:rPr>
        <w:t>лично</w:t>
      </w:r>
      <w:r>
        <w:rPr>
          <w:rFonts w:ascii="Times New Roman" w:hAnsi="Times New Roman" w:cs="Times New Roman"/>
          <w:lang w:val="ru-RU"/>
        </w:rPr>
        <w:t>го</w:t>
      </w:r>
      <w:r w:rsidRPr="00051E6F">
        <w:rPr>
          <w:rFonts w:ascii="Times New Roman" w:hAnsi="Times New Roman" w:cs="Times New Roman"/>
          <w:lang w:val="ru-RU"/>
        </w:rPr>
        <w:t xml:space="preserve"> кабинет</w:t>
      </w:r>
      <w:r>
        <w:rPr>
          <w:rFonts w:ascii="Times New Roman" w:hAnsi="Times New Roman" w:cs="Times New Roman"/>
          <w:lang w:val="ru-RU"/>
        </w:rPr>
        <w:t>а</w:t>
      </w:r>
      <w:r w:rsidRPr="00051E6F">
        <w:rPr>
          <w:rFonts w:ascii="Times New Roman" w:hAnsi="Times New Roman" w:cs="Times New Roman"/>
          <w:lang w:val="ru-RU"/>
        </w:rPr>
        <w:t xml:space="preserve"> пользователя с ролью Диспетчер ЭДО </w:t>
      </w:r>
      <w:r w:rsidR="0081236D">
        <w:rPr>
          <w:rFonts w:ascii="Times New Roman" w:hAnsi="Times New Roman" w:cs="Times New Roman"/>
          <w:lang w:val="ru-RU"/>
        </w:rPr>
        <w:t>будет</w:t>
      </w:r>
      <w:r w:rsidRPr="00051E6F">
        <w:rPr>
          <w:rFonts w:ascii="Times New Roman" w:hAnsi="Times New Roman" w:cs="Times New Roman"/>
          <w:lang w:val="ru-RU"/>
        </w:rPr>
        <w:t xml:space="preserve"> доступна возможность направлять и принимать приглашения от всех контрагентов </w:t>
      </w:r>
      <w:r>
        <w:rPr>
          <w:rFonts w:ascii="Times New Roman" w:hAnsi="Times New Roman" w:cs="Times New Roman"/>
          <w:lang w:val="ru-RU"/>
        </w:rPr>
        <w:t xml:space="preserve">по </w:t>
      </w:r>
      <w:r w:rsidRPr="00051E6F">
        <w:rPr>
          <w:rFonts w:ascii="Times New Roman" w:hAnsi="Times New Roman" w:cs="Times New Roman"/>
          <w:lang w:val="ru-RU"/>
        </w:rPr>
        <w:t>Оператор</w:t>
      </w:r>
      <w:r>
        <w:rPr>
          <w:rFonts w:ascii="Times New Roman" w:hAnsi="Times New Roman" w:cs="Times New Roman"/>
          <w:lang w:val="ru-RU"/>
        </w:rPr>
        <w:t>ам</w:t>
      </w:r>
      <w:r w:rsidRPr="00051E6F">
        <w:rPr>
          <w:rFonts w:ascii="Times New Roman" w:hAnsi="Times New Roman" w:cs="Times New Roman"/>
          <w:lang w:val="ru-RU"/>
        </w:rPr>
        <w:t xml:space="preserve"> ЭДО</w:t>
      </w:r>
      <w:r>
        <w:rPr>
          <w:rFonts w:ascii="Times New Roman" w:hAnsi="Times New Roman" w:cs="Times New Roman"/>
          <w:lang w:val="ru-RU"/>
        </w:rPr>
        <w:t xml:space="preserve">, перечисленных в п. </w:t>
      </w:r>
      <w:hyperlink w:anchor="_3.4.__" w:history="1">
        <w:r w:rsidRPr="00051E6F">
          <w:rPr>
            <w:rStyle w:val="ae"/>
            <w:sz w:val="24"/>
            <w:szCs w:val="24"/>
          </w:rPr>
          <w:t>3.4.    Ограничения и исключения</w:t>
        </w:r>
      </w:hyperlink>
      <w:r>
        <w:rPr>
          <w:rFonts w:ascii="Times New Roman" w:hAnsi="Times New Roman" w:cs="Times New Roman"/>
          <w:lang w:val="ru-RU"/>
        </w:rPr>
        <w:t>.</w:t>
      </w:r>
    </w:p>
    <w:p w14:paraId="0326AE2D" w14:textId="0943B52A" w:rsidR="0081236D" w:rsidRPr="0081236D" w:rsidRDefault="0081236D" w:rsidP="00051E6F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Роль Диспетчер ЭДО (</w:t>
      </w:r>
      <w:r>
        <w:rPr>
          <w:rFonts w:ascii="Times New Roman" w:hAnsi="Times New Roman" w:cs="Times New Roman"/>
        </w:rPr>
        <w:t>a</w:t>
      </w:r>
      <w:r w:rsidRPr="00915745">
        <w:rPr>
          <w:rFonts w:ascii="Times New Roman" w:hAnsi="Times New Roman" w:cs="Times New Roman"/>
        </w:rPr>
        <w:t>dministrator</w:t>
      </w:r>
      <w:r>
        <w:rPr>
          <w:rFonts w:ascii="Times New Roman" w:hAnsi="Times New Roman" w:cs="Times New Roman"/>
          <w:lang w:val="ru-RU"/>
        </w:rPr>
        <w:t>_</w:t>
      </w:r>
      <w:proofErr w:type="spellStart"/>
      <w:r>
        <w:rPr>
          <w:rFonts w:ascii="Times New Roman" w:hAnsi="Times New Roman" w:cs="Times New Roman"/>
        </w:rPr>
        <w:t>edo</w:t>
      </w:r>
      <w:proofErr w:type="spellEnd"/>
      <w:r>
        <w:rPr>
          <w:rFonts w:ascii="Times New Roman" w:hAnsi="Times New Roman" w:cs="Times New Roman"/>
          <w:lang w:val="ru-RU"/>
        </w:rPr>
        <w:t>) описана в Таблице 2</w:t>
      </w:r>
      <w:r w:rsidRPr="0081236D">
        <w:rPr>
          <w:rFonts w:ascii="Times New Roman" w:hAnsi="Times New Roman" w:cs="Times New Roman"/>
          <w:color w:val="000000" w:themeColor="text1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lang w:val="ru-RU"/>
        </w:rPr>
        <w:t>настоящего Технического проекта.</w:t>
      </w:r>
    </w:p>
    <w:p w14:paraId="7298C15D" w14:textId="3FA1B25F" w:rsidR="00E73166" w:rsidRPr="0003380E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39" w:name="_Toc73641317"/>
      <w:r w:rsidRPr="0003380E">
        <w:rPr>
          <w:rFonts w:ascii="Times New Roman" w:hAnsi="Times New Roman" w:cs="Times New Roman"/>
          <w:sz w:val="24"/>
          <w:szCs w:val="24"/>
          <w:lang w:val="ru-RU"/>
        </w:rPr>
        <w:t>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03380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03380E">
        <w:rPr>
          <w:rFonts w:ascii="Times New Roman" w:hAnsi="Times New Roman" w:cs="Times New Roman"/>
          <w:sz w:val="24"/>
          <w:szCs w:val="24"/>
          <w:lang w:val="ru-RU"/>
        </w:rPr>
        <w:t xml:space="preserve"> Описание ролей и полномочий</w:t>
      </w:r>
      <w:bookmarkEnd w:id="36"/>
      <w:bookmarkEnd w:id="39"/>
    </w:p>
    <w:p w14:paraId="693EFD53" w14:textId="0F7576B4" w:rsidR="00E73166" w:rsidRPr="00915745" w:rsidRDefault="00240224" w:rsidP="006D717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терфейс Системы ЭДО построен на основе системы АСУД, в связи с этим для бизнес</w:t>
      </w:r>
      <w:r w:rsidR="00974312"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  <w:lang w:val="ru-RU"/>
        </w:rPr>
        <w:t>пользователей используется ролевая модель АСУД.</w:t>
      </w:r>
      <w:r w:rsidR="001905BE" w:rsidRPr="00915745">
        <w:rPr>
          <w:rFonts w:ascii="Times New Roman" w:hAnsi="Times New Roman" w:cs="Times New Roman"/>
          <w:lang w:val="ru-RU"/>
        </w:rPr>
        <w:t xml:space="preserve"> </w:t>
      </w:r>
      <w:r w:rsidR="00FF4D49"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ля администрирования работы Системы и мониторинга интеграционных потоков </w:t>
      </w:r>
      <w:r w:rsidR="006D7176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беспечен набор системных ролей, разграничивающих уровень доступа к функциям и данным.</w:t>
      </w:r>
      <w:r w:rsidR="006D7176">
        <w:rPr>
          <w:rFonts w:ascii="Times New Roman" w:hAnsi="Times New Roman" w:cs="Times New Roman"/>
          <w:lang w:val="ru-RU"/>
        </w:rPr>
        <w:t xml:space="preserve"> Роли описаны в Таблице 2 </w:t>
      </w:r>
      <w:r w:rsidR="006D7176">
        <w:rPr>
          <w:rFonts w:ascii="Times New Roman" w:hAnsi="Times New Roman" w:cs="Times New Roman"/>
          <w:color w:val="000000" w:themeColor="text1"/>
          <w:lang w:val="ru-RU"/>
        </w:rPr>
        <w:t>настоящего Технического проекта.</w:t>
      </w:r>
    </w:p>
    <w:p w14:paraId="3931AFB3" w14:textId="0FA752BA" w:rsidR="0078391F" w:rsidRDefault="00B26727" w:rsidP="00140CA4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</w:t>
      </w:r>
      <w:r w:rsidR="0003380E" w:rsidRPr="0003380E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03380E" w:rsidRPr="0003380E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_Ref73450720 \h </w:instrText>
      </w:r>
      <w:r w:rsidR="0003380E" w:rsidRPr="0003380E">
        <w:rPr>
          <w:rFonts w:ascii="Times New Roman" w:hAnsi="Times New Roman" w:cs="Times New Roman"/>
          <w:color w:val="548DD4" w:themeColor="text2" w:themeTint="99"/>
          <w:lang w:val="ru-RU"/>
        </w:rPr>
      </w:r>
      <w:r w:rsidR="0003380E" w:rsidRPr="0003380E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>
        <w:rPr>
          <w:rFonts w:ascii="Times New Roman" w:hAnsi="Times New Roman" w:cs="Times New Roman"/>
          <w:lang w:val="ru-RU"/>
        </w:rPr>
        <w:t>Приложени</w:t>
      </w:r>
      <w:r w:rsidR="002D67B8">
        <w:rPr>
          <w:rFonts w:ascii="Times New Roman" w:hAnsi="Times New Roman" w:cs="Times New Roman"/>
          <w:lang w:val="ru-RU"/>
        </w:rPr>
        <w:t>и</w:t>
      </w:r>
      <w:r w:rsidR="00C978C0">
        <w:rPr>
          <w:rFonts w:ascii="Times New Roman" w:hAnsi="Times New Roman" w:cs="Times New Roman"/>
          <w:lang w:val="ru-RU"/>
        </w:rPr>
        <w:t xml:space="preserve"> </w:t>
      </w:r>
      <w:r w:rsidR="002D67B8">
        <w:rPr>
          <w:rFonts w:ascii="Times New Roman" w:hAnsi="Times New Roman" w:cs="Times New Roman"/>
          <w:lang w:val="ru-RU"/>
        </w:rPr>
        <w:t>10</w:t>
      </w:r>
      <w:r w:rsidR="00C978C0">
        <w:rPr>
          <w:rFonts w:ascii="Times New Roman" w:hAnsi="Times New Roman" w:cs="Times New Roman"/>
          <w:lang w:val="ru-RU"/>
        </w:rPr>
        <w:t xml:space="preserve"> </w:t>
      </w:r>
      <w:r w:rsidR="00C978C0" w:rsidRPr="00FC0123">
        <w:rPr>
          <w:rFonts w:ascii="Times New Roman" w:hAnsi="Times New Roman" w:cs="Times New Roman"/>
          <w:lang w:val="ru-RU"/>
        </w:rPr>
        <w:t>Перечень системных ролей</w:t>
      </w:r>
      <w:r w:rsidR="0003380E" w:rsidRPr="0003380E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03380E">
        <w:rPr>
          <w:rFonts w:ascii="Times New Roman" w:hAnsi="Times New Roman" w:cs="Times New Roman"/>
          <w:lang w:val="ru-RU"/>
        </w:rPr>
        <w:t xml:space="preserve"> приведен перечень всех существующих системных ролей АСУД. </w:t>
      </w:r>
      <w:r w:rsidR="00413C30">
        <w:rPr>
          <w:rFonts w:ascii="Times New Roman" w:hAnsi="Times New Roman" w:cs="Times New Roman"/>
          <w:lang w:val="ru-RU"/>
        </w:rPr>
        <w:t xml:space="preserve">В </w:t>
      </w:r>
      <w:r w:rsidR="00413C30">
        <w:rPr>
          <w:rFonts w:ascii="Times New Roman" w:hAnsi="Times New Roman" w:cs="Times New Roman"/>
          <w:lang w:val="ru-RU"/>
        </w:rPr>
        <w:fldChar w:fldCharType="begin"/>
      </w:r>
      <w:r w:rsidR="00413C30">
        <w:rPr>
          <w:rFonts w:ascii="Times New Roman" w:hAnsi="Times New Roman" w:cs="Times New Roman"/>
          <w:lang w:val="ru-RU"/>
        </w:rPr>
        <w:instrText xml:space="preserve"> REF _Ref73549783 \h </w:instrText>
      </w:r>
      <w:r w:rsidR="00413C30">
        <w:rPr>
          <w:rFonts w:ascii="Times New Roman" w:hAnsi="Times New Roman" w:cs="Times New Roman"/>
          <w:lang w:val="ru-RU"/>
        </w:rPr>
      </w:r>
      <w:r w:rsidR="00413C30">
        <w:rPr>
          <w:rFonts w:ascii="Times New Roman" w:hAnsi="Times New Roman" w:cs="Times New Roman"/>
          <w:lang w:val="ru-RU"/>
        </w:rPr>
        <w:fldChar w:fldCharType="separate"/>
      </w:r>
      <w:r w:rsidR="00C978C0" w:rsidRPr="00B93C33">
        <w:rPr>
          <w:rFonts w:ascii="Times New Roman" w:hAnsi="Times New Roman" w:cs="Times New Roman"/>
          <w:lang w:val="ru-RU"/>
        </w:rPr>
        <w:t> </w:t>
      </w:r>
      <w:r w:rsidR="00C978C0">
        <w:rPr>
          <w:rFonts w:ascii="Times New Roman" w:hAnsi="Times New Roman" w:cs="Times New Roman"/>
          <w:lang w:val="ru-RU"/>
        </w:rPr>
        <w:t>Приложени</w:t>
      </w:r>
      <w:r w:rsidR="002D67B8">
        <w:rPr>
          <w:rFonts w:ascii="Times New Roman" w:hAnsi="Times New Roman" w:cs="Times New Roman"/>
          <w:lang w:val="ru-RU"/>
        </w:rPr>
        <w:t>и</w:t>
      </w:r>
      <w:r w:rsidR="00C978C0">
        <w:rPr>
          <w:rFonts w:ascii="Times New Roman" w:hAnsi="Times New Roman" w:cs="Times New Roman"/>
          <w:lang w:val="ru-RU"/>
        </w:rPr>
        <w:t xml:space="preserve"> 1</w:t>
      </w:r>
      <w:r w:rsidR="002D67B8">
        <w:rPr>
          <w:rFonts w:ascii="Times New Roman" w:hAnsi="Times New Roman" w:cs="Times New Roman"/>
          <w:lang w:val="ru-RU"/>
        </w:rPr>
        <w:t>1</w:t>
      </w:r>
      <w:r w:rsidR="00C978C0" w:rsidRPr="00FC0123">
        <w:rPr>
          <w:rFonts w:ascii="Times New Roman" w:hAnsi="Times New Roman" w:cs="Times New Roman"/>
          <w:lang w:val="ru-RU"/>
        </w:rPr>
        <w:t>. Перечень Бизнес-ролей</w:t>
      </w:r>
      <w:r w:rsidR="00413C30">
        <w:rPr>
          <w:rFonts w:ascii="Times New Roman" w:hAnsi="Times New Roman" w:cs="Times New Roman"/>
          <w:lang w:val="ru-RU"/>
        </w:rPr>
        <w:fldChar w:fldCharType="end"/>
      </w:r>
      <w:r w:rsidR="00413C30">
        <w:rPr>
          <w:rFonts w:ascii="Times New Roman" w:hAnsi="Times New Roman" w:cs="Times New Roman"/>
          <w:lang w:val="ru-RU"/>
        </w:rPr>
        <w:t xml:space="preserve">. </w:t>
      </w:r>
      <w:r w:rsidR="0003380E">
        <w:rPr>
          <w:rFonts w:ascii="Times New Roman" w:hAnsi="Times New Roman" w:cs="Times New Roman"/>
          <w:lang w:val="ru-RU"/>
        </w:rPr>
        <w:t>В</w:t>
      </w:r>
      <w:r w:rsidR="00413C30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таблице ниже приведен перечень</w:t>
      </w:r>
      <w:r w:rsidR="001905BE" w:rsidRPr="00915745">
        <w:rPr>
          <w:rFonts w:ascii="Times New Roman" w:hAnsi="Times New Roman" w:cs="Times New Roman"/>
          <w:lang w:val="ru-RU"/>
        </w:rPr>
        <w:t xml:space="preserve"> системных </w:t>
      </w:r>
      <w:r w:rsidRPr="00915745">
        <w:rPr>
          <w:rFonts w:ascii="Times New Roman" w:hAnsi="Times New Roman" w:cs="Times New Roman"/>
          <w:lang w:val="ru-RU"/>
        </w:rPr>
        <w:t>ролей</w:t>
      </w:r>
      <w:r w:rsidR="00F93A94">
        <w:rPr>
          <w:rFonts w:ascii="Times New Roman" w:hAnsi="Times New Roman" w:cs="Times New Roman"/>
          <w:lang w:val="ru-RU"/>
        </w:rPr>
        <w:t>,</w:t>
      </w:r>
      <w:r w:rsidR="001905BE" w:rsidRPr="00915745">
        <w:rPr>
          <w:rFonts w:ascii="Times New Roman" w:hAnsi="Times New Roman" w:cs="Times New Roman"/>
          <w:lang w:val="ru-RU"/>
        </w:rPr>
        <w:t xml:space="preserve"> </w:t>
      </w:r>
      <w:r w:rsidR="00240224" w:rsidRPr="00915745">
        <w:rPr>
          <w:rFonts w:ascii="Times New Roman" w:hAnsi="Times New Roman" w:cs="Times New Roman"/>
          <w:lang w:val="ru-RU"/>
        </w:rPr>
        <w:t>специализированных для системы ЭДО</w:t>
      </w:r>
      <w:r w:rsidRPr="00915745">
        <w:rPr>
          <w:rFonts w:ascii="Times New Roman" w:hAnsi="Times New Roman" w:cs="Times New Roman"/>
          <w:lang w:val="ru-RU"/>
        </w:rPr>
        <w:t xml:space="preserve"> и краткое описание каждой роли.</w:t>
      </w:r>
    </w:p>
    <w:p w14:paraId="7D1CFA3C" w14:textId="129C198A" w:rsidR="003D2589" w:rsidRDefault="003D2589" w:rsidP="00140CA4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Справочник ролей и полномочий АСУД проведен в п. </w:t>
      </w:r>
      <w:hyperlink w:anchor="_6.4.2.__" w:history="1">
        <w:r w:rsidRPr="003D2589">
          <w:rPr>
            <w:rStyle w:val="ae"/>
            <w:sz w:val="24"/>
            <w:szCs w:val="24"/>
          </w:rPr>
          <w:t>6.4.2. Первоначальное заполнение</w:t>
        </w:r>
      </w:hyperlink>
      <w:r>
        <w:rPr>
          <w:rFonts w:ascii="Times New Roman" w:hAnsi="Times New Roman" w:cs="Times New Roman"/>
          <w:lang w:val="ru-RU"/>
        </w:rPr>
        <w:t>.</w:t>
      </w:r>
    </w:p>
    <w:p w14:paraId="098C81B4" w14:textId="77777777" w:rsidR="006D7176" w:rsidRPr="00915745" w:rsidRDefault="006D7176" w:rsidP="00140CA4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71067692" w14:textId="1E62CF57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Системные рол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445"/>
        <w:gridCol w:w="2016"/>
        <w:gridCol w:w="7218"/>
      </w:tblGrid>
      <w:tr w:rsidR="0054565B" w:rsidRPr="00915745" w14:paraId="1CFFD686" w14:textId="77777777" w:rsidTr="00CB2E1B">
        <w:tc>
          <w:tcPr>
            <w:tcW w:w="0" w:type="auto"/>
          </w:tcPr>
          <w:p w14:paraId="1F38D5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bookmarkStart w:id="40" w:name="_Hlk73625690"/>
            <w:r w:rsidRPr="00915745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0" w:type="auto"/>
          </w:tcPr>
          <w:p w14:paraId="62547D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роли</w:t>
            </w:r>
          </w:p>
        </w:tc>
        <w:tc>
          <w:tcPr>
            <w:tcW w:w="0" w:type="auto"/>
          </w:tcPr>
          <w:p w14:paraId="5E70808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 роли</w:t>
            </w:r>
          </w:p>
        </w:tc>
      </w:tr>
      <w:tr w:rsidR="0054565B" w:rsidRPr="00E50A1C" w14:paraId="38D7B446" w14:textId="77777777" w:rsidTr="00CB2E1B">
        <w:tc>
          <w:tcPr>
            <w:tcW w:w="0" w:type="auto"/>
          </w:tcPr>
          <w:p w14:paraId="1DD5827D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2FBA48B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administrator</w:t>
            </w:r>
          </w:p>
        </w:tc>
        <w:tc>
          <w:tcPr>
            <w:tcW w:w="0" w:type="auto"/>
          </w:tcPr>
          <w:p w14:paraId="2AE425A4" w14:textId="505EC513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дминистратор КИСШ</w:t>
            </w:r>
            <w:r w:rsidR="00240224" w:rsidRPr="00915745">
              <w:rPr>
                <w:rFonts w:ascii="Times New Roman" w:hAnsi="Times New Roman" w:cs="Times New Roman"/>
                <w:lang w:val="ru-RU"/>
              </w:rPr>
              <w:t>, МШ</w:t>
            </w:r>
          </w:p>
          <w:p w14:paraId="0D84C073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меет доступ ко всей функциональности и данным Системы.</w:t>
            </w:r>
          </w:p>
        </w:tc>
      </w:tr>
      <w:tr w:rsidR="0054565B" w:rsidRPr="00E50A1C" w14:paraId="73AE72E9" w14:textId="77777777" w:rsidTr="00CB2E1B">
        <w:tc>
          <w:tcPr>
            <w:tcW w:w="0" w:type="auto"/>
          </w:tcPr>
          <w:p w14:paraId="462BB99F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67CDA96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upport_user</w:t>
            </w:r>
          </w:p>
        </w:tc>
        <w:tc>
          <w:tcPr>
            <w:tcW w:w="0" w:type="auto"/>
          </w:tcPr>
          <w:p w14:paraId="4EDA6D74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трудники группы сопровождения КИСШ.</w:t>
            </w:r>
          </w:p>
          <w:p w14:paraId="2CA5E77D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меют доступ к настройке справочников, просмотру списка передаваемых документов и функциям управления документами в очереди.</w:t>
            </w:r>
          </w:p>
        </w:tc>
      </w:tr>
      <w:bookmarkEnd w:id="40"/>
      <w:tr w:rsidR="0054565B" w:rsidRPr="00E50A1C" w14:paraId="3122F0D3" w14:textId="77777777" w:rsidTr="00CB2E1B">
        <w:tc>
          <w:tcPr>
            <w:tcW w:w="0" w:type="auto"/>
          </w:tcPr>
          <w:p w14:paraId="5D8E1A08" w14:textId="24B39E89" w:rsidR="0054565B" w:rsidRPr="0054565B" w:rsidRDefault="0054565B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3</w:t>
            </w:r>
          </w:p>
        </w:tc>
        <w:tc>
          <w:tcPr>
            <w:tcW w:w="0" w:type="auto"/>
          </w:tcPr>
          <w:p w14:paraId="2F899EF7" w14:textId="53C660A6" w:rsidR="0054565B" w:rsidRPr="0054565B" w:rsidRDefault="0054565B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Pr="00915745">
              <w:rPr>
                <w:rFonts w:ascii="Times New Roman" w:hAnsi="Times New Roman" w:cs="Times New Roman"/>
              </w:rPr>
              <w:t>dministrator</w:t>
            </w:r>
            <w:r>
              <w:rPr>
                <w:rFonts w:ascii="Times New Roman" w:hAnsi="Times New Roman" w:cs="Times New Roman"/>
                <w:lang w:val="ru-RU"/>
              </w:rPr>
              <w:t>_</w:t>
            </w:r>
            <w:r>
              <w:rPr>
                <w:rFonts w:ascii="Times New Roman" w:hAnsi="Times New Roman" w:cs="Times New Roman"/>
              </w:rPr>
              <w:t>edo</w:t>
            </w:r>
          </w:p>
        </w:tc>
        <w:tc>
          <w:tcPr>
            <w:tcW w:w="0" w:type="auto"/>
          </w:tcPr>
          <w:p w14:paraId="4DA43F73" w14:textId="33ACB8F2" w:rsidR="0054565B" w:rsidRPr="0054565B" w:rsidRDefault="0054565B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Сотрудник Общества, имеющий возможность принимать и перенаправлять получателю входящие от оператора ЭДО документы в соответствие с п. </w:t>
            </w:r>
            <w:hyperlink w:anchor="_8.1.5.15.__Маршрутизация" w:history="1">
              <w:r w:rsidRPr="0054565B">
                <w:rPr>
                  <w:rStyle w:val="ae"/>
                  <w:sz w:val="24"/>
                  <w:szCs w:val="24"/>
                </w:rPr>
                <w:t>8.1.5.15.  Маршрутизация документов</w:t>
              </w:r>
            </w:hyperlink>
            <w:r>
              <w:rPr>
                <w:rFonts w:ascii="Times New Roman" w:hAnsi="Times New Roman" w:cs="Times New Roman"/>
                <w:lang w:val="ru-RU"/>
              </w:rPr>
              <w:t xml:space="preserve"> и работать с личным кабинетом приема и отправки приглашений</w:t>
            </w:r>
            <w:r w:rsidRPr="0054565B">
              <w:rPr>
                <w:rFonts w:ascii="Times New Roman" w:hAnsi="Times New Roman" w:cs="Times New Roman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lang w:val="ru-RU"/>
              </w:rPr>
              <w:t>от контрагентов</w:t>
            </w:r>
            <w:r w:rsidR="002E2BA1">
              <w:rPr>
                <w:rFonts w:ascii="Times New Roman" w:hAnsi="Times New Roman" w:cs="Times New Roman"/>
                <w:lang w:val="ru-RU"/>
              </w:rPr>
              <w:t xml:space="preserve"> в соответствие с п. 4.2.2.1.</w:t>
            </w:r>
          </w:p>
        </w:tc>
      </w:tr>
    </w:tbl>
    <w:p w14:paraId="067B3FF2" w14:textId="3BD2B659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41" w:name="11455"/>
      <w:bookmarkStart w:id="42" w:name="_Toc73641318"/>
      <w:r w:rsidRPr="00915745">
        <w:rPr>
          <w:rFonts w:ascii="Times New Roman" w:hAnsi="Times New Roman" w:cs="Times New Roman"/>
          <w:sz w:val="24"/>
          <w:szCs w:val="24"/>
          <w:lang w:val="ru-RU"/>
        </w:rPr>
        <w:t>6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справочников</w:t>
      </w:r>
      <w:bookmarkEnd w:id="41"/>
      <w:bookmarkEnd w:id="42"/>
    </w:p>
    <w:p w14:paraId="4150DE96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43" w:name="11456"/>
      <w:bookmarkStart w:id="44" w:name="_Toc73641319"/>
      <w:r w:rsidRPr="00915745">
        <w:rPr>
          <w:rFonts w:ascii="Times New Roman" w:hAnsi="Times New Roman" w:cs="Times New Roman"/>
          <w:sz w:val="24"/>
          <w:szCs w:val="24"/>
          <w:lang w:val="ru-RU"/>
        </w:rPr>
        <w:t>6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правочник Операторы ЭДО</w:t>
      </w:r>
      <w:bookmarkEnd w:id="43"/>
      <w:bookmarkEnd w:id="44"/>
    </w:p>
    <w:p w14:paraId="3DA4261C" w14:textId="2E8806B0" w:rsidR="00E50A1C" w:rsidRPr="00E50A1C" w:rsidRDefault="00B26727" w:rsidP="00E50A1C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правочник предназначен для ведения списка Операторов ЭДО и параметров подключения к каждому из них.</w:t>
      </w:r>
      <w:r w:rsidR="00E50A1C">
        <w:rPr>
          <w:rFonts w:ascii="Times New Roman" w:hAnsi="Times New Roman" w:cs="Times New Roman"/>
          <w:lang w:val="ru-RU"/>
        </w:rPr>
        <w:t xml:space="preserve"> </w:t>
      </w:r>
      <w:bookmarkStart w:id="45" w:name="_Hlk74323745"/>
      <w:proofErr w:type="spellStart"/>
      <w:r w:rsidR="00E50A1C">
        <w:rPr>
          <w:rFonts w:ascii="Times New Roman" w:hAnsi="Times New Roman" w:cs="Times New Roman"/>
          <w:lang w:val="ru-RU"/>
        </w:rPr>
        <w:t>Справчники</w:t>
      </w:r>
      <w:proofErr w:type="spellEnd"/>
      <w:r w:rsidR="00E50A1C">
        <w:rPr>
          <w:rFonts w:ascii="Times New Roman" w:hAnsi="Times New Roman" w:cs="Times New Roman"/>
          <w:lang w:val="ru-RU"/>
        </w:rPr>
        <w:t xml:space="preserve"> во всех подсистемах ведут сотрудники с ролью </w:t>
      </w:r>
      <w:proofErr w:type="spellStart"/>
      <w:r w:rsidR="00E50A1C" w:rsidRPr="00307FA9">
        <w:rPr>
          <w:rFonts w:ascii="Times New Roman" w:hAnsi="Times New Roman" w:cs="Times New Roman"/>
          <w:lang w:val="ru-RU"/>
        </w:rPr>
        <w:t>administrator</w:t>
      </w:r>
      <w:proofErr w:type="spellEnd"/>
      <w:r w:rsidR="00E50A1C">
        <w:rPr>
          <w:rFonts w:ascii="Times New Roman" w:hAnsi="Times New Roman" w:cs="Times New Roman"/>
          <w:lang w:val="ru-RU"/>
        </w:rPr>
        <w:t xml:space="preserve"> или </w:t>
      </w:r>
      <w:r w:rsidR="00E50A1C" w:rsidRPr="00915745">
        <w:rPr>
          <w:rFonts w:ascii="Times New Roman" w:hAnsi="Times New Roman" w:cs="Times New Roman"/>
        </w:rPr>
        <w:t>support</w:t>
      </w:r>
      <w:r w:rsidR="00E50A1C" w:rsidRPr="00E50A1C">
        <w:rPr>
          <w:rFonts w:ascii="Times New Roman" w:hAnsi="Times New Roman" w:cs="Times New Roman"/>
          <w:lang w:val="ru-RU"/>
        </w:rPr>
        <w:t>_</w:t>
      </w:r>
      <w:r w:rsidR="00E50A1C" w:rsidRPr="00915745">
        <w:rPr>
          <w:rFonts w:ascii="Times New Roman" w:hAnsi="Times New Roman" w:cs="Times New Roman"/>
        </w:rPr>
        <w:t>user</w:t>
      </w:r>
      <w:r w:rsidR="00E50A1C">
        <w:rPr>
          <w:rFonts w:ascii="Times New Roman" w:hAnsi="Times New Roman" w:cs="Times New Roman"/>
          <w:lang w:val="ru-RU"/>
        </w:rPr>
        <w:t>.</w:t>
      </w:r>
    </w:p>
    <w:p w14:paraId="538F0344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46" w:name="11457"/>
      <w:bookmarkStart w:id="47" w:name="_Toc73641320"/>
      <w:bookmarkEnd w:id="45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6.1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Атрибутивный состав</w:t>
      </w:r>
      <w:bookmarkEnd w:id="46"/>
      <w:bookmarkEnd w:id="47"/>
    </w:p>
    <w:p w14:paraId="307D2AE9" w14:textId="522009E9" w:rsidR="00E73166" w:rsidRPr="00915745" w:rsidRDefault="00B26727" w:rsidP="0097323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арточка элемента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держать атрибутивный состав</w:t>
      </w:r>
      <w:r w:rsidR="0078391F" w:rsidRPr="00915745">
        <w:rPr>
          <w:rFonts w:ascii="Times New Roman" w:hAnsi="Times New Roman" w:cs="Times New Roman"/>
          <w:lang w:val="ru-RU"/>
        </w:rPr>
        <w:t>, приведенный в таблице ниже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01A3C142" w14:textId="34D99A8E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 карточ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7C0" w:firstRow="0" w:lastRow="1" w:firstColumn="1" w:lastColumn="1" w:noHBand="1" w:noVBand="1"/>
      </w:tblPr>
      <w:tblGrid>
        <w:gridCol w:w="2065"/>
        <w:gridCol w:w="1433"/>
        <w:gridCol w:w="1460"/>
        <w:gridCol w:w="4721"/>
      </w:tblGrid>
      <w:tr w:rsidR="00E73166" w:rsidRPr="00915745" w14:paraId="173EC1FF" w14:textId="77777777" w:rsidTr="0003380E">
        <w:tc>
          <w:tcPr>
            <w:tcW w:w="2065" w:type="dxa"/>
          </w:tcPr>
          <w:p w14:paraId="4CE3F30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433" w:type="dxa"/>
          </w:tcPr>
          <w:p w14:paraId="5FEE365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1460" w:type="dxa"/>
          </w:tcPr>
          <w:p w14:paraId="50A7A4A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4721" w:type="dxa"/>
          </w:tcPr>
          <w:p w14:paraId="4A64C74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7267739D" w14:textId="77777777" w:rsidTr="0003380E">
        <w:tc>
          <w:tcPr>
            <w:tcW w:w="2065" w:type="dxa"/>
          </w:tcPr>
          <w:p w14:paraId="5DA5122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1433" w:type="dxa"/>
          </w:tcPr>
          <w:p w14:paraId="20B542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460" w:type="dxa"/>
          </w:tcPr>
          <w:p w14:paraId="64B9599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721" w:type="dxa"/>
          </w:tcPr>
          <w:p w14:paraId="35AE14F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сваивается автоматически, без возможности изменения</w:t>
            </w:r>
          </w:p>
        </w:tc>
      </w:tr>
      <w:tr w:rsidR="00E73166" w:rsidRPr="00E50A1C" w14:paraId="176DBFED" w14:textId="77777777" w:rsidTr="0003380E">
        <w:tc>
          <w:tcPr>
            <w:tcW w:w="2065" w:type="dxa"/>
          </w:tcPr>
          <w:p w14:paraId="05CB42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звание</w:t>
            </w:r>
            <w:proofErr w:type="spellEnd"/>
          </w:p>
        </w:tc>
        <w:tc>
          <w:tcPr>
            <w:tcW w:w="1433" w:type="dxa"/>
          </w:tcPr>
          <w:p w14:paraId="61B3A0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460" w:type="dxa"/>
          </w:tcPr>
          <w:p w14:paraId="432EE15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721" w:type="dxa"/>
          </w:tcPr>
          <w:p w14:paraId="788813D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казывается полное название Оператора ЭДО</w:t>
            </w:r>
          </w:p>
        </w:tc>
      </w:tr>
      <w:tr w:rsidR="00E73166" w:rsidRPr="00E50A1C" w14:paraId="4558BD16" w14:textId="77777777" w:rsidTr="0003380E">
        <w:tc>
          <w:tcPr>
            <w:tcW w:w="2065" w:type="dxa"/>
          </w:tcPr>
          <w:p w14:paraId="6868B02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Активен</w:t>
            </w:r>
            <w:proofErr w:type="spellEnd"/>
          </w:p>
        </w:tc>
        <w:tc>
          <w:tcPr>
            <w:tcW w:w="1433" w:type="dxa"/>
          </w:tcPr>
          <w:p w14:paraId="133AA5D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огический</w:t>
            </w:r>
          </w:p>
        </w:tc>
        <w:tc>
          <w:tcPr>
            <w:tcW w:w="1460" w:type="dxa"/>
          </w:tcPr>
          <w:p w14:paraId="4BF891C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721" w:type="dxa"/>
          </w:tcPr>
          <w:p w14:paraId="19FE52DF" w14:textId="7E268240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возможно изменение н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4CBDEFFB" w14:textId="5FEEE77B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е также изменяется при выполнении действ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е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КМ записи.</w:t>
            </w:r>
          </w:p>
          <w:p w14:paraId="2DAC4827" w14:textId="11E68A75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данный элемент справочника недоступен для выбора при создании других объектов и при интеграции.</w:t>
            </w:r>
          </w:p>
        </w:tc>
      </w:tr>
    </w:tbl>
    <w:p w14:paraId="785AC251" w14:textId="658DDC75" w:rsidR="00E73166" w:rsidRPr="00915745" w:rsidRDefault="00B26727" w:rsidP="00F059DD">
      <w:pPr>
        <w:pStyle w:val="3"/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48" w:name="11459"/>
      <w:bookmarkStart w:id="49" w:name="_Toc73641321"/>
      <w:r w:rsidRPr="00915745">
        <w:rPr>
          <w:rFonts w:ascii="Times New Roman" w:hAnsi="Times New Roman" w:cs="Times New Roman"/>
          <w:sz w:val="24"/>
          <w:szCs w:val="24"/>
          <w:lang w:val="ru-RU"/>
        </w:rPr>
        <w:t>6.1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ервоначальное заполнение</w:t>
      </w:r>
      <w:bookmarkEnd w:id="48"/>
      <w:bookmarkEnd w:id="49"/>
    </w:p>
    <w:p w14:paraId="3A70AE3A" w14:textId="72309AE8" w:rsidR="00E573A7" w:rsidRPr="00915745" w:rsidRDefault="0078391F" w:rsidP="0077236B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воначальное заполнение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существлено по приведенным в таблице параметрам.</w:t>
      </w:r>
    </w:p>
    <w:p w14:paraId="206061E0" w14:textId="3D2B0E72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4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Операторы ЭДО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3827"/>
        <w:gridCol w:w="5852"/>
      </w:tblGrid>
      <w:tr w:rsidR="00E73166" w:rsidRPr="00915745" w14:paraId="70533BC4" w14:textId="77777777" w:rsidTr="00C84BC5">
        <w:tc>
          <w:tcPr>
            <w:tcW w:w="0" w:type="auto"/>
          </w:tcPr>
          <w:p w14:paraId="4CDD88A6" w14:textId="77777777" w:rsidR="00E73166" w:rsidRPr="00915745" w:rsidRDefault="00B26727" w:rsidP="00F059DD">
            <w:pPr>
              <w:pStyle w:val="Compac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раткое название оператора</w:t>
            </w:r>
          </w:p>
        </w:tc>
        <w:tc>
          <w:tcPr>
            <w:tcW w:w="3023" w:type="pct"/>
          </w:tcPr>
          <w:p w14:paraId="69D01F72" w14:textId="77777777" w:rsidR="00E73166" w:rsidRPr="00915745" w:rsidRDefault="00B26727" w:rsidP="00F059DD">
            <w:pPr>
              <w:pStyle w:val="Compact"/>
              <w:spacing w:line="360" w:lineRule="auto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лное название оператора ЭДО</w:t>
            </w:r>
          </w:p>
        </w:tc>
      </w:tr>
      <w:tr w:rsidR="00E73166" w:rsidRPr="00915745" w14:paraId="2181A87E" w14:textId="77777777" w:rsidTr="00C84BC5">
        <w:tc>
          <w:tcPr>
            <w:tcW w:w="0" w:type="auto"/>
          </w:tcPr>
          <w:p w14:paraId="4428C8D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КБ Контур</w:t>
            </w:r>
          </w:p>
        </w:tc>
        <w:tc>
          <w:tcPr>
            <w:tcW w:w="3023" w:type="pct"/>
          </w:tcPr>
          <w:p w14:paraId="6BAE8719" w14:textId="7C0FCA7D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АО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 xml:space="preserve">ПФ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СКБ Контур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915745" w14:paraId="3A78EB94" w14:textId="77777777" w:rsidTr="00C84BC5">
        <w:tc>
          <w:tcPr>
            <w:tcW w:w="0" w:type="auto"/>
          </w:tcPr>
          <w:p w14:paraId="0629BE8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нзор</w:t>
            </w:r>
          </w:p>
        </w:tc>
        <w:tc>
          <w:tcPr>
            <w:tcW w:w="3023" w:type="pct"/>
          </w:tcPr>
          <w:p w14:paraId="0A7EB88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ОО Компания Тензор</w:t>
            </w:r>
          </w:p>
        </w:tc>
      </w:tr>
      <w:tr w:rsidR="00E73166" w:rsidRPr="00915745" w14:paraId="543993B7" w14:textId="77777777" w:rsidTr="00C84BC5">
        <w:tc>
          <w:tcPr>
            <w:tcW w:w="0" w:type="auto"/>
          </w:tcPr>
          <w:p w14:paraId="4BF267E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акском</w:t>
            </w:r>
          </w:p>
        </w:tc>
        <w:tc>
          <w:tcPr>
            <w:tcW w:w="3023" w:type="pct"/>
          </w:tcPr>
          <w:p w14:paraId="2D87F7C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ОО Такском</w:t>
            </w:r>
          </w:p>
        </w:tc>
      </w:tr>
      <w:tr w:rsidR="00E73166" w:rsidRPr="00915745" w14:paraId="174337EA" w14:textId="77777777" w:rsidTr="00C84BC5">
        <w:tc>
          <w:tcPr>
            <w:tcW w:w="0" w:type="auto"/>
          </w:tcPr>
          <w:p w14:paraId="3FE4A81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УС Консалтинг</w:t>
            </w:r>
          </w:p>
        </w:tc>
        <w:tc>
          <w:tcPr>
            <w:tcW w:w="3023" w:type="pct"/>
          </w:tcPr>
          <w:p w14:paraId="4210BD8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ОО КОРУС Консалтинг СНГ</w:t>
            </w:r>
          </w:p>
        </w:tc>
      </w:tr>
      <w:tr w:rsidR="00E73166" w:rsidRPr="00915745" w14:paraId="471E5678" w14:textId="77777777" w:rsidTr="00C84BC5">
        <w:tc>
          <w:tcPr>
            <w:tcW w:w="0" w:type="auto"/>
          </w:tcPr>
          <w:p w14:paraId="08C4C00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алуга Астрал</w:t>
            </w:r>
          </w:p>
        </w:tc>
        <w:tc>
          <w:tcPr>
            <w:tcW w:w="3023" w:type="pct"/>
          </w:tcPr>
          <w:p w14:paraId="7F06E8C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О Калуга Астрал</w:t>
            </w:r>
          </w:p>
        </w:tc>
      </w:tr>
    </w:tbl>
    <w:p w14:paraId="71E80A70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</w:rPr>
      </w:pPr>
      <w:bookmarkStart w:id="50" w:name="11460"/>
      <w:bookmarkStart w:id="51" w:name="_Toc73641322"/>
      <w:r w:rsidRPr="00915745">
        <w:rPr>
          <w:rFonts w:ascii="Times New Roman" w:hAnsi="Times New Roman" w:cs="Times New Roman"/>
          <w:sz w:val="24"/>
          <w:szCs w:val="24"/>
        </w:rPr>
        <w:t>6.2.    Справочник Внешние системы</w:t>
      </w:r>
      <w:bookmarkEnd w:id="50"/>
      <w:bookmarkEnd w:id="51"/>
    </w:p>
    <w:p w14:paraId="6DE56A83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52" w:name="11461"/>
      <w:bookmarkStart w:id="53" w:name="_Toc73641323"/>
      <w:r w:rsidRPr="00915745">
        <w:rPr>
          <w:rFonts w:ascii="Times New Roman" w:hAnsi="Times New Roman" w:cs="Times New Roman"/>
          <w:sz w:val="24"/>
          <w:szCs w:val="24"/>
        </w:rPr>
        <w:t>6.2.1.    Атрибутивный состав</w:t>
      </w:r>
      <w:bookmarkEnd w:id="52"/>
      <w:bookmarkEnd w:id="53"/>
    </w:p>
    <w:p w14:paraId="15341F4D" w14:textId="77777777" w:rsidR="00E73166" w:rsidRPr="00915745" w:rsidRDefault="00B26727" w:rsidP="00290BAB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правочник предназначен для ведения перечня внешних систем, с которыми настроено интеграционное взаимодействие и настроек интеграции.</w:t>
      </w:r>
    </w:p>
    <w:p w14:paraId="0BA17C42" w14:textId="6D0438B5" w:rsidR="00E73166" w:rsidRPr="00915745" w:rsidRDefault="00B26727" w:rsidP="00290B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арточка элемента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держать атрибутивный состав</w:t>
      </w:r>
      <w:r w:rsidR="0078391F" w:rsidRPr="00915745">
        <w:rPr>
          <w:rFonts w:ascii="Times New Roman" w:hAnsi="Times New Roman" w:cs="Times New Roman"/>
          <w:lang w:val="ru-RU"/>
        </w:rPr>
        <w:t>, приведенный ниже в таблице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F064F27" w14:textId="117177BC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5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</w:t>
      </w:r>
      <w:r w:rsidRPr="00915745">
        <w:rPr>
          <w:noProof/>
          <w:sz w:val="24"/>
          <w:szCs w:val="24"/>
        </w:rPr>
        <w:t>Атрибутивный состав карточки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7C0" w:firstRow="0" w:lastRow="1" w:firstColumn="1" w:lastColumn="1" w:noHBand="1" w:noVBand="1"/>
      </w:tblPr>
      <w:tblGrid>
        <w:gridCol w:w="2035"/>
        <w:gridCol w:w="1362"/>
        <w:gridCol w:w="2127"/>
        <w:gridCol w:w="4252"/>
      </w:tblGrid>
      <w:tr w:rsidR="00E73166" w:rsidRPr="00915745" w14:paraId="66FFB0B5" w14:textId="77777777" w:rsidTr="00C84BC5">
        <w:tc>
          <w:tcPr>
            <w:tcW w:w="2035" w:type="dxa"/>
          </w:tcPr>
          <w:p w14:paraId="4D2894B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362" w:type="dxa"/>
          </w:tcPr>
          <w:p w14:paraId="28DD244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2127" w:type="dxa"/>
          </w:tcPr>
          <w:p w14:paraId="46C60A7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4252" w:type="dxa"/>
          </w:tcPr>
          <w:p w14:paraId="368D54E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54DAAAA9" w14:textId="77777777" w:rsidTr="00C84BC5">
        <w:tc>
          <w:tcPr>
            <w:tcW w:w="2035" w:type="dxa"/>
          </w:tcPr>
          <w:p w14:paraId="7A2AFAD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1362" w:type="dxa"/>
          </w:tcPr>
          <w:p w14:paraId="5DE5602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2127" w:type="dxa"/>
          </w:tcPr>
          <w:p w14:paraId="43A650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5E5A9A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сваивается автоматически, без возможности изменения</w:t>
            </w:r>
          </w:p>
        </w:tc>
      </w:tr>
      <w:tr w:rsidR="00E73166" w:rsidRPr="00E50A1C" w14:paraId="1AC6593E" w14:textId="77777777" w:rsidTr="00C84BC5">
        <w:tc>
          <w:tcPr>
            <w:tcW w:w="2035" w:type="dxa"/>
          </w:tcPr>
          <w:p w14:paraId="63D1F3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рганизация</w:t>
            </w:r>
            <w:proofErr w:type="spellEnd"/>
          </w:p>
        </w:tc>
        <w:tc>
          <w:tcPr>
            <w:tcW w:w="1362" w:type="dxa"/>
          </w:tcPr>
          <w:p w14:paraId="086BFB9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2127" w:type="dxa"/>
          </w:tcPr>
          <w:p w14:paraId="31A09B3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796E6284" w14:textId="77777777" w:rsidR="00E73166" w:rsidRPr="00915745" w:rsidRDefault="00B26727" w:rsidP="0078391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сваивается автоматически по выбранному филиалу, без возможности прямого редактирования.</w:t>
            </w:r>
          </w:p>
        </w:tc>
      </w:tr>
      <w:tr w:rsidR="00E73166" w:rsidRPr="00915745" w14:paraId="5C3730D6" w14:textId="77777777" w:rsidTr="00C84BC5">
        <w:tc>
          <w:tcPr>
            <w:tcW w:w="2035" w:type="dxa"/>
          </w:tcPr>
          <w:p w14:paraId="465A599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Филиал</w:t>
            </w:r>
            <w:proofErr w:type="spellEnd"/>
          </w:p>
        </w:tc>
        <w:tc>
          <w:tcPr>
            <w:tcW w:w="1362" w:type="dxa"/>
          </w:tcPr>
          <w:p w14:paraId="132BED4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правочник</w:t>
            </w:r>
          </w:p>
        </w:tc>
        <w:tc>
          <w:tcPr>
            <w:tcW w:w="2127" w:type="dxa"/>
          </w:tcPr>
          <w:p w14:paraId="173B1E4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52046C71" w14:textId="3A2C25C3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значения из справочник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рганизационная структур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 При нажатии на поле раскрывается иерархия организаций с входящими в них филиалами.</w:t>
            </w:r>
          </w:p>
          <w:p w14:paraId="0EC11A2C" w14:textId="77777777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 возможностью поиска по совпадению.</w:t>
            </w:r>
          </w:p>
          <w:p w14:paraId="2115CBC6" w14:textId="77777777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Единичный выбор.</w:t>
            </w:r>
          </w:p>
        </w:tc>
      </w:tr>
      <w:tr w:rsidR="00E73166" w:rsidRPr="00E50A1C" w14:paraId="5BABC645" w14:textId="77777777" w:rsidTr="00C84BC5">
        <w:tc>
          <w:tcPr>
            <w:tcW w:w="2035" w:type="dxa"/>
          </w:tcPr>
          <w:p w14:paraId="4C596DA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системы</w:t>
            </w:r>
          </w:p>
        </w:tc>
        <w:tc>
          <w:tcPr>
            <w:tcW w:w="1362" w:type="dxa"/>
          </w:tcPr>
          <w:p w14:paraId="1DCFF5A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2127" w:type="dxa"/>
          </w:tcPr>
          <w:p w14:paraId="4E0F258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361EEE61" w14:textId="77777777" w:rsidR="00E73166" w:rsidRPr="00915745" w:rsidRDefault="00B26727" w:rsidP="00DD358C">
            <w:pPr>
              <w:pStyle w:val="Compact"/>
              <w:spacing w:before="0"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казывается код внешней системы. Ввод любых символов.</w:t>
            </w:r>
          </w:p>
        </w:tc>
      </w:tr>
      <w:tr w:rsidR="00E73166" w:rsidRPr="00915745" w14:paraId="12330302" w14:textId="77777777" w:rsidTr="00C84BC5">
        <w:tc>
          <w:tcPr>
            <w:tcW w:w="2035" w:type="dxa"/>
          </w:tcPr>
          <w:p w14:paraId="67E2266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звани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истемы</w:t>
            </w:r>
            <w:proofErr w:type="spellEnd"/>
          </w:p>
        </w:tc>
        <w:tc>
          <w:tcPr>
            <w:tcW w:w="1362" w:type="dxa"/>
          </w:tcPr>
          <w:p w14:paraId="69E7EF0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2127" w:type="dxa"/>
          </w:tcPr>
          <w:p w14:paraId="01C976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28C46A69" w14:textId="77777777" w:rsidR="00E73166" w:rsidRPr="00915745" w:rsidRDefault="00B26727" w:rsidP="00DD358C">
            <w:pPr>
              <w:pStyle w:val="Compact"/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казывается название внешней системы.</w:t>
            </w:r>
          </w:p>
        </w:tc>
      </w:tr>
      <w:tr w:rsidR="00E73166" w:rsidRPr="00E50A1C" w14:paraId="489751C8" w14:textId="77777777" w:rsidTr="00C84BC5">
        <w:tc>
          <w:tcPr>
            <w:tcW w:w="2035" w:type="dxa"/>
          </w:tcPr>
          <w:p w14:paraId="4A072B6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  <w:tc>
          <w:tcPr>
            <w:tcW w:w="1362" w:type="dxa"/>
          </w:tcPr>
          <w:p w14:paraId="101A14A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2127" w:type="dxa"/>
          </w:tcPr>
          <w:p w14:paraId="5396D72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4252" w:type="dxa"/>
          </w:tcPr>
          <w:p w14:paraId="5CC9E65C" w14:textId="77777777" w:rsidR="00E73166" w:rsidRPr="00915745" w:rsidRDefault="00B26727" w:rsidP="0078391F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казывается описание назначения системы, целей взаимодействия и потоков данных</w:t>
            </w:r>
          </w:p>
        </w:tc>
      </w:tr>
      <w:tr w:rsidR="00E73166" w:rsidRPr="00E50A1C" w14:paraId="1D8B351A" w14:textId="77777777" w:rsidTr="00C84BC5">
        <w:tc>
          <w:tcPr>
            <w:tcW w:w="2035" w:type="dxa"/>
          </w:tcPr>
          <w:p w14:paraId="702930E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Активен</w:t>
            </w:r>
            <w:proofErr w:type="spellEnd"/>
          </w:p>
        </w:tc>
        <w:tc>
          <w:tcPr>
            <w:tcW w:w="1362" w:type="dxa"/>
          </w:tcPr>
          <w:p w14:paraId="774536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огический</w:t>
            </w:r>
          </w:p>
        </w:tc>
        <w:tc>
          <w:tcPr>
            <w:tcW w:w="2127" w:type="dxa"/>
          </w:tcPr>
          <w:p w14:paraId="353681F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0725797E" w14:textId="448BDDBB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возможно изменение н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43B27B30" w14:textId="1404D52F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е также изменяется при выполнении действ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е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КМ записи.</w:t>
            </w:r>
          </w:p>
          <w:p w14:paraId="312CC4EB" w14:textId="16FB8CB6" w:rsidR="00E73166" w:rsidRPr="00915745" w:rsidRDefault="00B26727" w:rsidP="00DD358C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внешняя система недоступна для выбора при создании других объектов.</w:t>
            </w:r>
          </w:p>
        </w:tc>
      </w:tr>
      <w:tr w:rsidR="00E73166" w:rsidRPr="00915745" w14:paraId="72AE0B10" w14:textId="77777777" w:rsidTr="00C84BC5">
        <w:tc>
          <w:tcPr>
            <w:tcW w:w="2035" w:type="dxa"/>
          </w:tcPr>
          <w:p w14:paraId="0080F61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здания</w:t>
            </w:r>
            <w:proofErr w:type="spellEnd"/>
          </w:p>
        </w:tc>
        <w:tc>
          <w:tcPr>
            <w:tcW w:w="1362" w:type="dxa"/>
          </w:tcPr>
          <w:p w14:paraId="6E6DD3C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2127" w:type="dxa"/>
          </w:tcPr>
          <w:p w14:paraId="06626A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088BB511" w14:textId="77777777" w:rsidR="00E73166" w:rsidRPr="00915745" w:rsidRDefault="00B26727" w:rsidP="0078391F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присваивается текущая системная дата. </w:t>
            </w:r>
            <w:r w:rsidRPr="00915745">
              <w:rPr>
                <w:rFonts w:ascii="Times New Roman" w:hAnsi="Times New Roman" w:cs="Times New Roman"/>
              </w:rPr>
              <w:t>Без возможности изменения.</w:t>
            </w:r>
          </w:p>
        </w:tc>
      </w:tr>
      <w:tr w:rsidR="00E73166" w:rsidRPr="00915745" w14:paraId="7C41D7CE" w14:textId="77777777" w:rsidTr="00C84BC5">
        <w:tc>
          <w:tcPr>
            <w:tcW w:w="2035" w:type="dxa"/>
          </w:tcPr>
          <w:p w14:paraId="19EB665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1362" w:type="dxa"/>
          </w:tcPr>
          <w:p w14:paraId="76C2D9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2127" w:type="dxa"/>
          </w:tcPr>
          <w:p w14:paraId="2C2D22E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4252" w:type="dxa"/>
          </w:tcPr>
          <w:p w14:paraId="5AA16238" w14:textId="77777777" w:rsidR="00E73166" w:rsidRPr="00915745" w:rsidRDefault="00B26727" w:rsidP="0078391F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 при повторном сохранении карточки. </w:t>
            </w:r>
            <w:r w:rsidRPr="00915745">
              <w:rPr>
                <w:rFonts w:ascii="Times New Roman" w:hAnsi="Times New Roman" w:cs="Times New Roman"/>
              </w:rPr>
              <w:t>Без возможности изменения.</w:t>
            </w:r>
          </w:p>
        </w:tc>
      </w:tr>
    </w:tbl>
    <w:p w14:paraId="0500F566" w14:textId="6D4A5D0E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54" w:name="11463"/>
      <w:bookmarkStart w:id="55" w:name="_Toc73641324"/>
      <w:r w:rsidRPr="00915745">
        <w:rPr>
          <w:rFonts w:ascii="Times New Roman" w:hAnsi="Times New Roman" w:cs="Times New Roman"/>
          <w:sz w:val="24"/>
          <w:szCs w:val="24"/>
        </w:rPr>
        <w:t>6.2.2.    Первоначальное заполнение</w:t>
      </w:r>
      <w:bookmarkEnd w:id="54"/>
      <w:bookmarkEnd w:id="55"/>
    </w:p>
    <w:p w14:paraId="58E0C823" w14:textId="5811F57D" w:rsidR="0078391F" w:rsidRPr="00915745" w:rsidRDefault="0078391F" w:rsidP="007C16EA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воначальное заполнение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существлено по приведенным в таблице параметрам.</w:t>
      </w:r>
    </w:p>
    <w:p w14:paraId="63BBF087" w14:textId="3A445045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6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Параметры заполнения наименования систе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872"/>
        <w:gridCol w:w="6807"/>
      </w:tblGrid>
      <w:tr w:rsidR="00E73166" w:rsidRPr="00915745" w14:paraId="6292EB1D" w14:textId="77777777" w:rsidTr="00C84BC5">
        <w:tc>
          <w:tcPr>
            <w:tcW w:w="0" w:type="auto"/>
          </w:tcPr>
          <w:p w14:paraId="10D2EB6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Краткое название системы</w:t>
            </w:r>
          </w:p>
        </w:tc>
        <w:tc>
          <w:tcPr>
            <w:tcW w:w="0" w:type="auto"/>
          </w:tcPr>
          <w:p w14:paraId="069D7B6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Полное название системы</w:t>
            </w:r>
          </w:p>
        </w:tc>
      </w:tr>
      <w:tr w:rsidR="00E73166" w:rsidRPr="00915745" w14:paraId="4CA54C8D" w14:textId="77777777" w:rsidTr="00C84BC5">
        <w:tc>
          <w:tcPr>
            <w:tcW w:w="0" w:type="auto"/>
          </w:tcPr>
          <w:p w14:paraId="39529E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318B6B6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матизированная система управленческого документооборота</w:t>
            </w:r>
          </w:p>
        </w:tc>
      </w:tr>
      <w:tr w:rsidR="00E73166" w:rsidRPr="00E50A1C" w14:paraId="1D1DBC09" w14:textId="77777777" w:rsidTr="00C84BC5">
        <w:tc>
          <w:tcPr>
            <w:tcW w:w="0" w:type="auto"/>
          </w:tcPr>
          <w:p w14:paraId="7C76A52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ТС ЭА</w:t>
            </w:r>
          </w:p>
        </w:tc>
        <w:tc>
          <w:tcPr>
            <w:tcW w:w="0" w:type="auto"/>
          </w:tcPr>
          <w:p w14:paraId="6EAA7A2B" w14:textId="290C1AAB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Типовая тиражная систем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Электронный архив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</w:tbl>
    <w:p w14:paraId="5D3FE4C9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56" w:name="11464"/>
      <w:bookmarkStart w:id="57" w:name="_Toc73641325"/>
      <w:r w:rsidRPr="00915745">
        <w:rPr>
          <w:rFonts w:ascii="Times New Roman" w:hAnsi="Times New Roman" w:cs="Times New Roman"/>
          <w:sz w:val="24"/>
          <w:szCs w:val="24"/>
          <w:lang w:val="ru-RU"/>
        </w:rPr>
        <w:t>6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правочник Типы и виды документов</w:t>
      </w:r>
      <w:bookmarkEnd w:id="56"/>
      <w:bookmarkEnd w:id="57"/>
    </w:p>
    <w:p w14:paraId="7738DC71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правочник хранит соответствие типов документов АСУД и Оператора ЭДО.</w:t>
      </w:r>
    </w:p>
    <w:p w14:paraId="5B6DCAB1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58" w:name="11465"/>
      <w:bookmarkStart w:id="59" w:name="_Toc73641326"/>
      <w:r w:rsidRPr="00915745">
        <w:rPr>
          <w:rFonts w:ascii="Times New Roman" w:hAnsi="Times New Roman" w:cs="Times New Roman"/>
          <w:sz w:val="24"/>
          <w:szCs w:val="24"/>
          <w:lang w:val="ru-RU"/>
        </w:rPr>
        <w:t>6.3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Атрибутивный состав</w:t>
      </w:r>
      <w:bookmarkEnd w:id="58"/>
      <w:bookmarkEnd w:id="59"/>
    </w:p>
    <w:p w14:paraId="1E05DB05" w14:textId="666958D4" w:rsidR="00E73166" w:rsidRPr="00915745" w:rsidRDefault="00B26727" w:rsidP="007C16EA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арточка элемента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держать атрибутивный состав</w:t>
      </w:r>
      <w:r w:rsidR="0078391F" w:rsidRPr="00915745">
        <w:rPr>
          <w:rFonts w:ascii="Times New Roman" w:hAnsi="Times New Roman" w:cs="Times New Roman"/>
          <w:lang w:val="ru-RU"/>
        </w:rPr>
        <w:t>, приведенный ниже в таблице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1137DD0E" w14:textId="4594C909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7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</w:t>
      </w:r>
      <w:r w:rsidRPr="00915745">
        <w:rPr>
          <w:noProof/>
          <w:sz w:val="24"/>
          <w:szCs w:val="24"/>
        </w:rPr>
        <w:t>Атрибутивный состав справочник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078"/>
        <w:gridCol w:w="1726"/>
        <w:gridCol w:w="1834"/>
        <w:gridCol w:w="4041"/>
      </w:tblGrid>
      <w:tr w:rsidR="00E73166" w:rsidRPr="00915745" w14:paraId="6059E545" w14:textId="77777777" w:rsidTr="00C84BC5">
        <w:tc>
          <w:tcPr>
            <w:tcW w:w="0" w:type="auto"/>
          </w:tcPr>
          <w:p w14:paraId="61B005D0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0" w:type="auto"/>
          </w:tcPr>
          <w:p w14:paraId="38DBE2D7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0" w:type="auto"/>
          </w:tcPr>
          <w:p w14:paraId="669A299F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433B9898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7C3F85A3" w14:textId="77777777" w:rsidTr="00C84BC5">
        <w:tc>
          <w:tcPr>
            <w:tcW w:w="0" w:type="auto"/>
          </w:tcPr>
          <w:p w14:paraId="73BD710A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</w:t>
            </w:r>
          </w:p>
        </w:tc>
        <w:tc>
          <w:tcPr>
            <w:tcW w:w="0" w:type="auto"/>
          </w:tcPr>
          <w:p w14:paraId="45A678D4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E7641F2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9CCAE17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сваивается автоматически, без возможности изменения</w:t>
            </w:r>
          </w:p>
        </w:tc>
      </w:tr>
      <w:tr w:rsidR="00E73166" w:rsidRPr="00E50A1C" w14:paraId="3A203AFE" w14:textId="77777777" w:rsidTr="00C84BC5">
        <w:tc>
          <w:tcPr>
            <w:tcW w:w="0" w:type="auto"/>
          </w:tcPr>
          <w:p w14:paraId="2BF6C3E3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перато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ЭДО</w:t>
            </w:r>
          </w:p>
        </w:tc>
        <w:tc>
          <w:tcPr>
            <w:tcW w:w="0" w:type="auto"/>
          </w:tcPr>
          <w:p w14:paraId="34C5B71A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200E3FE8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DB66A7E" w14:textId="4FFED37F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справочник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ператоры ЭД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E73166" w:rsidRPr="00E50A1C" w14:paraId="3DD8A072" w14:textId="77777777" w:rsidTr="00C84BC5">
        <w:tc>
          <w:tcPr>
            <w:tcW w:w="0" w:type="auto"/>
          </w:tcPr>
          <w:p w14:paraId="0183E63D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ип и вид документа в АСУД</w:t>
            </w:r>
          </w:p>
        </w:tc>
        <w:tc>
          <w:tcPr>
            <w:tcW w:w="0" w:type="auto"/>
          </w:tcPr>
          <w:p w14:paraId="3C245BF9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9E92092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F93606C" w14:textId="77777777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казывается тип и вид документа в АСУД через /</w:t>
            </w:r>
          </w:p>
          <w:p w14:paraId="33E6F1D7" w14:textId="77777777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мер: Первичный документ / Расходный / Акт</w:t>
            </w:r>
          </w:p>
        </w:tc>
      </w:tr>
      <w:tr w:rsidR="00E73166" w:rsidRPr="00E50A1C" w14:paraId="561A0D2C" w14:textId="77777777" w:rsidTr="00C84BC5">
        <w:tc>
          <w:tcPr>
            <w:tcW w:w="0" w:type="auto"/>
          </w:tcPr>
          <w:p w14:paraId="3A8FF900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ид документа у Оператора ЭДО</w:t>
            </w:r>
          </w:p>
        </w:tc>
        <w:tc>
          <w:tcPr>
            <w:tcW w:w="0" w:type="auto"/>
          </w:tcPr>
          <w:p w14:paraId="405048B2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301AA61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1F243A6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казывается вид документа у Оператора ЭДО</w:t>
            </w:r>
          </w:p>
        </w:tc>
      </w:tr>
      <w:tr w:rsidR="00E73166" w:rsidRPr="00915745" w14:paraId="6A9F3384" w14:textId="77777777" w:rsidTr="00C84BC5">
        <w:tc>
          <w:tcPr>
            <w:tcW w:w="0" w:type="auto"/>
          </w:tcPr>
          <w:p w14:paraId="407830F8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Формат</w:t>
            </w:r>
            <w:proofErr w:type="spellEnd"/>
          </w:p>
        </w:tc>
        <w:tc>
          <w:tcPr>
            <w:tcW w:w="0" w:type="auto"/>
          </w:tcPr>
          <w:p w14:paraId="5DFB67B8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10C6DE94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8559A59" w14:textId="77777777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арианты выбора:</w:t>
            </w:r>
          </w:p>
          <w:p w14:paraId="470F2638" w14:textId="77777777" w:rsidR="00E73166" w:rsidRPr="00915745" w:rsidRDefault="00B26727" w:rsidP="00782971">
            <w:pPr>
              <w:numPr>
                <w:ilvl w:val="0"/>
                <w:numId w:val="13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  <w:p w14:paraId="2B39FCAD" w14:textId="77777777" w:rsidR="00E73166" w:rsidRPr="00915745" w:rsidRDefault="00B26727" w:rsidP="00782971">
            <w:pPr>
              <w:numPr>
                <w:ilvl w:val="0"/>
                <w:numId w:val="13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</w:tr>
      <w:tr w:rsidR="00E73166" w:rsidRPr="00E50A1C" w14:paraId="58AE1D33" w14:textId="77777777" w:rsidTr="00C84BC5">
        <w:tc>
          <w:tcPr>
            <w:tcW w:w="0" w:type="auto"/>
          </w:tcPr>
          <w:p w14:paraId="78883168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ивен</w:t>
            </w:r>
          </w:p>
        </w:tc>
        <w:tc>
          <w:tcPr>
            <w:tcW w:w="0" w:type="auto"/>
          </w:tcPr>
          <w:p w14:paraId="1BDC568C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огический</w:t>
            </w:r>
          </w:p>
        </w:tc>
        <w:tc>
          <w:tcPr>
            <w:tcW w:w="0" w:type="auto"/>
          </w:tcPr>
          <w:p w14:paraId="6EF104C2" w14:textId="77777777" w:rsidR="00E73166" w:rsidRPr="00915745" w:rsidRDefault="00B26727" w:rsidP="00782971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F5086C1" w14:textId="2523B068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возможно изменение н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3F4E72C1" w14:textId="3CF58374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е также изменяется при выполнении действ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е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Активировать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КМ записи.</w:t>
            </w:r>
          </w:p>
          <w:p w14:paraId="3F952B62" w14:textId="01CEF1A4" w:rsidR="00E73166" w:rsidRPr="00915745" w:rsidRDefault="00B26727" w:rsidP="00782971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внешняя система недоступна для выбора при создании других объектов.</w:t>
            </w:r>
          </w:p>
        </w:tc>
      </w:tr>
    </w:tbl>
    <w:p w14:paraId="2AA31C20" w14:textId="5689F259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0" w:name="11467"/>
      <w:bookmarkStart w:id="61" w:name="_Toc73641327"/>
      <w:r w:rsidRPr="00915745">
        <w:rPr>
          <w:rFonts w:ascii="Times New Roman" w:hAnsi="Times New Roman" w:cs="Times New Roman"/>
          <w:sz w:val="24"/>
          <w:szCs w:val="24"/>
          <w:lang w:val="ru-RU"/>
        </w:rPr>
        <w:t>6.3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ервоначальное заполнение</w:t>
      </w:r>
      <w:bookmarkEnd w:id="60"/>
      <w:bookmarkEnd w:id="61"/>
    </w:p>
    <w:p w14:paraId="05231DB2" w14:textId="58A2272E" w:rsidR="0078391F" w:rsidRDefault="0078391F" w:rsidP="00E92B90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воначальное заполнение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существлено по приведенным в </w:t>
      </w:r>
      <w:r w:rsidR="00CB520D">
        <w:rPr>
          <w:rFonts w:ascii="Times New Roman" w:hAnsi="Times New Roman" w:cs="Times New Roman"/>
          <w:lang w:val="ru-RU"/>
        </w:rPr>
        <w:t xml:space="preserve">Приложении </w:t>
      </w:r>
      <w:r w:rsidR="000B64E0">
        <w:rPr>
          <w:rFonts w:ascii="Times New Roman" w:hAnsi="Times New Roman" w:cs="Times New Roman"/>
          <w:lang w:val="ru-RU"/>
        </w:rPr>
        <w:t>8</w:t>
      </w:r>
      <w:r w:rsidR="00530E83">
        <w:rPr>
          <w:rFonts w:ascii="Times New Roman" w:hAnsi="Times New Roman" w:cs="Times New Roman"/>
          <w:lang w:val="ru-RU"/>
        </w:rPr>
        <w:t xml:space="preserve"> параметрам</w:t>
      </w:r>
      <w:r w:rsidR="00CB520D">
        <w:rPr>
          <w:rFonts w:ascii="Times New Roman" w:hAnsi="Times New Roman" w:cs="Times New Roman"/>
          <w:lang w:val="ru-RU"/>
        </w:rPr>
        <w:t>.</w:t>
      </w:r>
    </w:p>
    <w:p w14:paraId="2DD9644D" w14:textId="32F04845" w:rsidR="001E79D6" w:rsidRPr="00915745" w:rsidRDefault="001E79D6" w:rsidP="001E79D6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2" w:name="_Toc73641328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6.</w:t>
      </w:r>
      <w:r w:rsidR="007A4F8E">
        <w:rPr>
          <w:rFonts w:ascii="Times New Roman" w:hAnsi="Times New Roman" w:cs="Times New Roman"/>
          <w:sz w:val="24"/>
          <w:szCs w:val="24"/>
          <w:lang w:val="ru-RU"/>
        </w:rPr>
        <w:t>4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правочник </w:t>
      </w:r>
      <w:r w:rsidR="007A4F8E">
        <w:rPr>
          <w:rFonts w:ascii="Times New Roman" w:hAnsi="Times New Roman" w:cs="Times New Roman"/>
          <w:sz w:val="24"/>
          <w:szCs w:val="24"/>
          <w:lang w:val="ru-RU"/>
        </w:rPr>
        <w:t>Роли и полномочия</w:t>
      </w:r>
      <w:bookmarkEnd w:id="62"/>
    </w:p>
    <w:p w14:paraId="2531609B" w14:textId="582C98F3" w:rsidR="007A4F8E" w:rsidRPr="00915745" w:rsidRDefault="007A4F8E" w:rsidP="007A4F8E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3" w:name="_Toc73641329"/>
      <w:r w:rsidRPr="00915745">
        <w:rPr>
          <w:rFonts w:ascii="Times New Roman" w:hAnsi="Times New Roman" w:cs="Times New Roman"/>
          <w:sz w:val="24"/>
          <w:szCs w:val="24"/>
          <w:lang w:val="ru-RU"/>
        </w:rPr>
        <w:t>6.</w:t>
      </w:r>
      <w:r>
        <w:rPr>
          <w:rFonts w:ascii="Times New Roman" w:hAnsi="Times New Roman" w:cs="Times New Roman"/>
          <w:sz w:val="24"/>
          <w:szCs w:val="24"/>
          <w:lang w:val="ru-RU"/>
        </w:rPr>
        <w:t>4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Атрибутивный состав</w:t>
      </w:r>
      <w:bookmarkEnd w:id="63"/>
    </w:p>
    <w:p w14:paraId="7253E53C" w14:textId="7151380C" w:rsidR="007A4F8E" w:rsidRPr="00915745" w:rsidRDefault="007A4F8E" w:rsidP="007A4F8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арточка элемента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держать атрибутивный состав, приведенный ниже в таблице:</w:t>
      </w:r>
    </w:p>
    <w:p w14:paraId="178E2137" w14:textId="7252376F" w:rsidR="007A4F8E" w:rsidRPr="00915745" w:rsidRDefault="007A4F8E" w:rsidP="007A4F8E">
      <w:pPr>
        <w:pStyle w:val="ab"/>
        <w:rPr>
          <w:sz w:val="24"/>
          <w:szCs w:val="24"/>
        </w:rPr>
      </w:pPr>
      <w:r w:rsidRPr="007A4F8E">
        <w:rPr>
          <w:sz w:val="24"/>
          <w:szCs w:val="24"/>
        </w:rPr>
        <w:t xml:space="preserve">Таблица 8 </w:t>
      </w:r>
      <w:r w:rsidRPr="007A4F8E">
        <w:rPr>
          <w:noProof/>
          <w:sz w:val="24"/>
          <w:szCs w:val="24"/>
        </w:rPr>
        <w:t>Атрибутивный состав справочник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715"/>
        <w:gridCol w:w="2249"/>
        <w:gridCol w:w="1963"/>
        <w:gridCol w:w="3752"/>
      </w:tblGrid>
      <w:tr w:rsidR="007A4F8E" w:rsidRPr="00915745" w14:paraId="05A23898" w14:textId="77777777" w:rsidTr="00C84BC5">
        <w:tc>
          <w:tcPr>
            <w:tcW w:w="886" w:type="pct"/>
          </w:tcPr>
          <w:p w14:paraId="429CFC8B" w14:textId="46B1A196" w:rsidR="007A4F8E" w:rsidRP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62" w:type="pct"/>
          </w:tcPr>
          <w:p w14:paraId="641767F5" w14:textId="2627AA99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1014" w:type="pct"/>
          </w:tcPr>
          <w:p w14:paraId="3FCDFE5D" w14:textId="5AC86C7F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1938" w:type="pct"/>
          </w:tcPr>
          <w:p w14:paraId="30033202" w14:textId="0CEB7401" w:rsidR="007A4F8E" w:rsidRP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7A4F8E" w:rsidRPr="00F93A94" w14:paraId="5B85652E" w14:textId="77777777" w:rsidTr="00C84BC5">
        <w:tc>
          <w:tcPr>
            <w:tcW w:w="886" w:type="pct"/>
          </w:tcPr>
          <w:p w14:paraId="3B61C5BC" w14:textId="6F422203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>Название роли</w:t>
            </w:r>
          </w:p>
        </w:tc>
        <w:tc>
          <w:tcPr>
            <w:tcW w:w="1162" w:type="pct"/>
          </w:tcPr>
          <w:p w14:paraId="0E413BE9" w14:textId="55F737D3" w:rsid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014" w:type="pct"/>
          </w:tcPr>
          <w:p w14:paraId="1D4E7AEB" w14:textId="082584E1" w:rsid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938" w:type="pct"/>
          </w:tcPr>
          <w:p w14:paraId="31D53600" w14:textId="5CA411DF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писание роли</w:t>
            </w:r>
          </w:p>
        </w:tc>
      </w:tr>
    </w:tbl>
    <w:p w14:paraId="20892C9C" w14:textId="5EF93226" w:rsidR="007A4F8E" w:rsidRPr="00915745" w:rsidRDefault="007A4F8E" w:rsidP="007A4F8E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4" w:name="_6.4.2.__"/>
      <w:bookmarkStart w:id="65" w:name="_Toc73641330"/>
      <w:bookmarkEnd w:id="64"/>
      <w:r w:rsidRPr="00915745">
        <w:rPr>
          <w:rFonts w:ascii="Times New Roman" w:hAnsi="Times New Roman" w:cs="Times New Roman"/>
          <w:sz w:val="24"/>
          <w:szCs w:val="24"/>
          <w:lang w:val="ru-RU"/>
        </w:rPr>
        <w:t>6.</w:t>
      </w:r>
      <w:r>
        <w:rPr>
          <w:rFonts w:ascii="Times New Roman" w:hAnsi="Times New Roman" w:cs="Times New Roman"/>
          <w:sz w:val="24"/>
          <w:szCs w:val="24"/>
          <w:lang w:val="ru-RU"/>
        </w:rPr>
        <w:t>4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ервоначальное заполнение</w:t>
      </w:r>
      <w:bookmarkEnd w:id="65"/>
    </w:p>
    <w:p w14:paraId="49811F0F" w14:textId="47C88A72" w:rsidR="007A4F8E" w:rsidRDefault="007A4F8E" w:rsidP="007A4F8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воначальное заполнение Справочник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существлено по приведенным в </w:t>
      </w:r>
      <w:r>
        <w:rPr>
          <w:rFonts w:ascii="Times New Roman" w:hAnsi="Times New Roman" w:cs="Times New Roman"/>
          <w:lang w:val="ru-RU"/>
        </w:rPr>
        <w:t xml:space="preserve">Таблице </w:t>
      </w:r>
      <w:r w:rsidR="00B617A4">
        <w:rPr>
          <w:rFonts w:ascii="Times New Roman" w:hAnsi="Times New Roman" w:cs="Times New Roman"/>
          <w:lang w:val="ru-RU"/>
        </w:rPr>
        <w:t>9</w:t>
      </w:r>
      <w:r>
        <w:rPr>
          <w:rFonts w:ascii="Times New Roman" w:hAnsi="Times New Roman" w:cs="Times New Roman"/>
          <w:lang w:val="ru-RU"/>
        </w:rPr>
        <w:t xml:space="preserve"> параметрам.</w:t>
      </w:r>
    </w:p>
    <w:p w14:paraId="1CC0F889" w14:textId="699711C7" w:rsidR="007A4F8E" w:rsidRPr="00915745" w:rsidRDefault="007A4F8E" w:rsidP="007A4F8E">
      <w:pPr>
        <w:pStyle w:val="ab"/>
        <w:rPr>
          <w:sz w:val="24"/>
          <w:szCs w:val="24"/>
        </w:rPr>
      </w:pPr>
      <w:r w:rsidRPr="007A4F8E">
        <w:rPr>
          <w:sz w:val="24"/>
          <w:szCs w:val="24"/>
        </w:rPr>
        <w:t xml:space="preserve">Таблица </w:t>
      </w:r>
      <w:r w:rsidR="00B617A4">
        <w:rPr>
          <w:sz w:val="24"/>
          <w:szCs w:val="24"/>
        </w:rPr>
        <w:t>9</w:t>
      </w:r>
      <w:r w:rsidRPr="007A4F8E">
        <w:rPr>
          <w:sz w:val="24"/>
          <w:szCs w:val="24"/>
        </w:rPr>
        <w:t xml:space="preserve"> </w:t>
      </w:r>
      <w:r>
        <w:rPr>
          <w:noProof/>
          <w:sz w:val="24"/>
          <w:szCs w:val="24"/>
        </w:rPr>
        <w:t>Справочник ролей в АСУД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841"/>
        <w:gridCol w:w="1874"/>
        <w:gridCol w:w="1834"/>
        <w:gridCol w:w="3130"/>
      </w:tblGrid>
      <w:tr w:rsidR="007A4F8E" w:rsidRPr="00915745" w14:paraId="44C96040" w14:textId="77777777" w:rsidTr="00C84BC5">
        <w:tc>
          <w:tcPr>
            <w:tcW w:w="1468" w:type="pct"/>
          </w:tcPr>
          <w:p w14:paraId="651F8147" w14:textId="77777777" w:rsidR="007A4F8E" w:rsidRPr="007A4F8E" w:rsidRDefault="007A4F8E" w:rsidP="00346925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968" w:type="pct"/>
          </w:tcPr>
          <w:p w14:paraId="04AF7802" w14:textId="77777777" w:rsidR="007A4F8E" w:rsidRPr="00915745" w:rsidRDefault="007A4F8E" w:rsidP="00346925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947" w:type="pct"/>
          </w:tcPr>
          <w:p w14:paraId="5A9B97D4" w14:textId="77777777" w:rsidR="007A4F8E" w:rsidRPr="00915745" w:rsidRDefault="007A4F8E" w:rsidP="00346925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1617" w:type="pct"/>
          </w:tcPr>
          <w:p w14:paraId="1E1C7536" w14:textId="77777777" w:rsidR="007A4F8E" w:rsidRPr="007A4F8E" w:rsidRDefault="007A4F8E" w:rsidP="00346925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7A4F8E" w:rsidRPr="00872323" w14:paraId="3714656B" w14:textId="77777777" w:rsidTr="00C84BC5">
        <w:tc>
          <w:tcPr>
            <w:tcW w:w="1468" w:type="pct"/>
          </w:tcPr>
          <w:p w14:paraId="6D357B37" w14:textId="01FD3009" w:rsidR="007A4F8E" w:rsidRPr="00915745" w:rsidRDefault="00872323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istic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edo</w:t>
            </w:r>
          </w:p>
        </w:tc>
        <w:tc>
          <w:tcPr>
            <w:tcW w:w="968" w:type="pct"/>
          </w:tcPr>
          <w:p w14:paraId="37C4D7C1" w14:textId="5AEB4457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47" w:type="pct"/>
          </w:tcPr>
          <w:p w14:paraId="1595DAD0" w14:textId="0EA9ABD4" w:rsidR="007A4F8E" w:rsidRPr="00915745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617" w:type="pct"/>
          </w:tcPr>
          <w:p w14:paraId="30F80CEB" w14:textId="2C435413" w:rsidR="007A4F8E" w:rsidRPr="00872323" w:rsidRDefault="00872323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Для роли предоставлется право формировать отчет </w:t>
            </w:r>
            <w:r w:rsidRPr="00915745">
              <w:rPr>
                <w:rFonts w:ascii="Times New Roman" w:hAnsi="Times New Roman" w:cs="Times New Roman"/>
                <w:lang w:val="ru-RU"/>
              </w:rPr>
              <w:t>«Статистика по электронным документам»</w:t>
            </w:r>
            <w:r>
              <w:rPr>
                <w:rFonts w:ascii="Times New Roman" w:hAnsi="Times New Roman" w:cs="Times New Roman"/>
                <w:lang w:val="ru-RU"/>
              </w:rPr>
              <w:t xml:space="preserve">, описанный в п. </w: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begin"/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instrText xml:space="preserve"> REF 12247 \h </w:instrTex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separate"/>
            </w:r>
            <w:r w:rsidR="00C978C0" w:rsidRPr="00915745">
              <w:rPr>
                <w:rFonts w:ascii="Times New Roman" w:hAnsi="Times New Roman" w:cs="Times New Roman"/>
                <w:lang w:val="ru-RU"/>
              </w:rPr>
              <w:t>8.1.1.1.</w:t>
            </w:r>
            <w:r w:rsidR="00C978C0" w:rsidRPr="00915745">
              <w:rPr>
                <w:rFonts w:ascii="Times New Roman" w:hAnsi="Times New Roman" w:cs="Times New Roman"/>
              </w:rPr>
              <w:t> </w:t>
            </w:r>
            <w:r w:rsidR="00C978C0" w:rsidRPr="00915745">
              <w:rPr>
                <w:rFonts w:ascii="Times New Roman" w:hAnsi="Times New Roman" w:cs="Times New Roman"/>
                <w:lang w:val="ru-RU"/>
              </w:rPr>
              <w:t xml:space="preserve"> Статистика по электронным документам</w: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end"/>
            </w:r>
          </w:p>
        </w:tc>
      </w:tr>
      <w:tr w:rsidR="007A4F8E" w:rsidRPr="00F93A94" w14:paraId="1FEA28D7" w14:textId="77777777" w:rsidTr="00C84BC5">
        <w:tc>
          <w:tcPr>
            <w:tcW w:w="1468" w:type="pct"/>
          </w:tcPr>
          <w:p w14:paraId="7C7E4399" w14:textId="0957AA06" w:rsidR="007A4F8E" w:rsidRPr="00872323" w:rsidRDefault="00872323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signing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control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</w:p>
        </w:tc>
        <w:tc>
          <w:tcPr>
            <w:tcW w:w="968" w:type="pct"/>
          </w:tcPr>
          <w:p w14:paraId="12F4484F" w14:textId="77777777" w:rsid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947" w:type="pct"/>
          </w:tcPr>
          <w:p w14:paraId="4086BEC3" w14:textId="77777777" w:rsidR="007A4F8E" w:rsidRDefault="007A4F8E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617" w:type="pct"/>
          </w:tcPr>
          <w:p w14:paraId="0C51244C" w14:textId="53877941" w:rsidR="007A4F8E" w:rsidRPr="00915745" w:rsidRDefault="00872323" w:rsidP="007A4F8E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Для роли предоставлется право формировать отчет </w:t>
            </w:r>
            <w:r w:rsidRPr="00915745">
              <w:rPr>
                <w:rFonts w:ascii="Times New Roman" w:hAnsi="Times New Roman" w:cs="Times New Roman"/>
                <w:lang w:val="ru-RU"/>
              </w:rPr>
              <w:t>«Документы, не подписанные контрагентом»</w:t>
            </w:r>
            <w:r>
              <w:rPr>
                <w:rFonts w:ascii="Times New Roman" w:hAnsi="Times New Roman" w:cs="Times New Roman"/>
                <w:lang w:val="ru-RU"/>
              </w:rPr>
              <w:t xml:space="preserve">, описанный в п. </w: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begin"/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instrText xml:space="preserve"> REF 12257 \h </w:instrTex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separate"/>
            </w:r>
            <w:r w:rsidR="00C978C0" w:rsidRPr="00915745">
              <w:rPr>
                <w:rFonts w:ascii="Times New Roman" w:hAnsi="Times New Roman" w:cs="Times New Roman"/>
                <w:lang w:val="ru-RU"/>
              </w:rPr>
              <w:t>8.1.1.2.</w:t>
            </w:r>
            <w:r w:rsidR="00C978C0" w:rsidRPr="00915745">
              <w:rPr>
                <w:rFonts w:ascii="Times New Roman" w:hAnsi="Times New Roman" w:cs="Times New Roman"/>
              </w:rPr>
              <w:t> </w:t>
            </w:r>
            <w:r w:rsidR="00C978C0" w:rsidRPr="00915745">
              <w:rPr>
                <w:rFonts w:ascii="Times New Roman" w:hAnsi="Times New Roman" w:cs="Times New Roman"/>
                <w:lang w:val="ru-RU"/>
              </w:rPr>
              <w:t xml:space="preserve"> Документы, не подписанные контрагентом</w:t>
            </w:r>
            <w:r w:rsidRPr="00872323">
              <w:rPr>
                <w:rFonts w:ascii="Times New Roman" w:hAnsi="Times New Roman" w:cs="Times New Roman"/>
                <w:color w:val="548DD4" w:themeColor="text2" w:themeTint="99"/>
                <w:lang w:val="ru-RU"/>
              </w:rPr>
              <w:fldChar w:fldCharType="end"/>
            </w:r>
          </w:p>
        </w:tc>
      </w:tr>
    </w:tbl>
    <w:p w14:paraId="0BD29D00" w14:textId="21559DEF" w:rsidR="00E73166" w:rsidRPr="00CB520D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6" w:name="11468"/>
      <w:bookmarkStart w:id="67" w:name="_Toc73641331"/>
      <w:r w:rsidRPr="00CB520D">
        <w:rPr>
          <w:rFonts w:ascii="Times New Roman" w:hAnsi="Times New Roman" w:cs="Times New Roman"/>
          <w:sz w:val="24"/>
          <w:szCs w:val="24"/>
          <w:lang w:val="ru-RU"/>
        </w:rPr>
        <w:t>7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CB520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CB520D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автоматизируемых функций</w:t>
      </w:r>
      <w:bookmarkEnd w:id="66"/>
      <w:bookmarkEnd w:id="67"/>
    </w:p>
    <w:p w14:paraId="29DDB55C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68" w:name="11471"/>
      <w:bookmarkStart w:id="69" w:name="_Toc73641332"/>
      <w:r w:rsidRPr="00915745">
        <w:rPr>
          <w:rFonts w:ascii="Times New Roman" w:hAnsi="Times New Roman" w:cs="Times New Roman"/>
          <w:sz w:val="24"/>
          <w:szCs w:val="24"/>
          <w:lang w:val="ru-RU"/>
        </w:rPr>
        <w:t>7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интеграции</w:t>
      </w:r>
      <w:bookmarkEnd w:id="68"/>
      <w:bookmarkEnd w:id="69"/>
    </w:p>
    <w:p w14:paraId="39835247" w14:textId="2B12032C" w:rsidR="00E73166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70" w:name="11472"/>
      <w:bookmarkStart w:id="71" w:name="_Toc73641333"/>
      <w:r w:rsidRPr="00915745">
        <w:rPr>
          <w:rFonts w:ascii="Times New Roman" w:hAnsi="Times New Roman" w:cs="Times New Roman"/>
          <w:sz w:val="24"/>
          <w:szCs w:val="24"/>
          <w:lang w:val="ru-RU"/>
        </w:rPr>
        <w:t>7.1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Схема интеграционных потоков</w:t>
      </w:r>
      <w:bookmarkEnd w:id="70"/>
      <w:bookmarkEnd w:id="71"/>
    </w:p>
    <w:p w14:paraId="6D108A2B" w14:textId="16D8EF1E" w:rsidR="00253341" w:rsidRPr="00253341" w:rsidRDefault="00253341" w:rsidP="00253341">
      <w:pPr>
        <w:pStyle w:val="a0"/>
        <w:rPr>
          <w:rFonts w:ascii="Times New Roman" w:hAnsi="Times New Roman" w:cs="Times New Roman"/>
          <w:lang w:val="ru-RU"/>
        </w:rPr>
      </w:pPr>
      <w:r w:rsidRPr="00253341">
        <w:rPr>
          <w:rFonts w:ascii="Times New Roman" w:hAnsi="Times New Roman" w:cs="Times New Roman"/>
          <w:lang w:val="ru-RU"/>
        </w:rPr>
        <w:t>Схема интеграционных потоков представлена на рисунке ниже.</w:t>
      </w:r>
    </w:p>
    <w:p w14:paraId="7DF84F0C" w14:textId="71311BAA" w:rsidR="00E73166" w:rsidRPr="00915745" w:rsidRDefault="00641716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01ABD885" wp14:editId="327EAC0D">
            <wp:extent cx="5879954" cy="5109210"/>
            <wp:effectExtent l="0" t="0" r="698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76107" cy="5279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E0517" w14:textId="7947AF17" w:rsidR="00B9543A" w:rsidRPr="00915745" w:rsidRDefault="00B9543A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253341">
        <w:rPr>
          <w:rFonts w:ascii="Times New Roman" w:hAnsi="Times New Roman" w:cs="Times New Roman"/>
          <w:lang w:val="ru-RU"/>
        </w:rPr>
        <w:t xml:space="preserve">Рисунок </w:t>
      </w:r>
      <w:r w:rsidR="00C84BC5" w:rsidRPr="00253341">
        <w:rPr>
          <w:rFonts w:ascii="Times New Roman" w:hAnsi="Times New Roman" w:cs="Times New Roman"/>
          <w:lang w:val="ru-RU"/>
        </w:rPr>
        <w:t>4</w:t>
      </w:r>
      <w:r w:rsidRPr="00253341">
        <w:rPr>
          <w:rFonts w:ascii="Times New Roman" w:hAnsi="Times New Roman" w:cs="Times New Roman"/>
          <w:lang w:val="ru-RU"/>
        </w:rPr>
        <w:t xml:space="preserve"> – Схема интеграционных</w:t>
      </w:r>
      <w:r w:rsidRPr="00915745">
        <w:rPr>
          <w:rFonts w:ascii="Times New Roman" w:hAnsi="Times New Roman" w:cs="Times New Roman"/>
          <w:lang w:val="ru-RU"/>
        </w:rPr>
        <w:t xml:space="preserve"> потоков</w:t>
      </w:r>
      <w:r w:rsidR="004549AE">
        <w:rPr>
          <w:rFonts w:ascii="Times New Roman" w:hAnsi="Times New Roman" w:cs="Times New Roman"/>
          <w:lang w:val="ru-RU"/>
        </w:rPr>
        <w:br/>
      </w:r>
      <w:r w:rsidR="004549AE">
        <w:rPr>
          <w:rFonts w:ascii="Times New Roman" w:hAnsi="Times New Roman" w:cs="Times New Roman"/>
          <w:lang w:val="ru-RU"/>
        </w:rPr>
        <w:br/>
      </w:r>
      <w:r w:rsidR="004549AE">
        <w:rPr>
          <w:rFonts w:ascii="Times New Roman" w:hAnsi="Times New Roman" w:cs="Times New Roman"/>
          <w:lang w:val="ru-RU"/>
        </w:rPr>
        <w:br/>
      </w:r>
    </w:p>
    <w:p w14:paraId="39FD76B9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72" w:name="11473"/>
      <w:bookmarkStart w:id="73" w:name="_Toc73641334"/>
      <w:r w:rsidRPr="00915745">
        <w:rPr>
          <w:rFonts w:ascii="Times New Roman" w:hAnsi="Times New Roman" w:cs="Times New Roman"/>
          <w:sz w:val="24"/>
          <w:szCs w:val="24"/>
          <w:lang w:val="ru-RU"/>
        </w:rPr>
        <w:t>7.1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Загрузка документов от контрагента</w:t>
      </w:r>
      <w:bookmarkEnd w:id="72"/>
      <w:bookmarkEnd w:id="73"/>
    </w:p>
    <w:p w14:paraId="4BC05852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74" w:name="11474"/>
      <w:r w:rsidRPr="00915745">
        <w:rPr>
          <w:rFonts w:ascii="Times New Roman" w:hAnsi="Times New Roman" w:cs="Times New Roman"/>
          <w:lang w:val="ru-RU"/>
        </w:rPr>
        <w:t>7.1.2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1.1 Запрос документов от Оператора ЭДО</w:t>
      </w:r>
      <w:bookmarkEnd w:id="74"/>
    </w:p>
    <w:p w14:paraId="2D0915B6" w14:textId="553E6438" w:rsidR="00E73166" w:rsidRPr="00915745" w:rsidRDefault="00B26727" w:rsidP="009F6A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Ш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FD7B7C" w:rsidRPr="00915745">
        <w:rPr>
          <w:rFonts w:ascii="Times New Roman" w:hAnsi="Times New Roman" w:cs="Times New Roman"/>
          <w:lang w:val="ru-RU"/>
        </w:rPr>
        <w:t xml:space="preserve"> обращаться к</w:t>
      </w:r>
      <w:r w:rsidRPr="00915745">
        <w:rPr>
          <w:rFonts w:ascii="Times New Roman" w:hAnsi="Times New Roman" w:cs="Times New Roman"/>
          <w:lang w:val="ru-RU"/>
        </w:rPr>
        <w:t xml:space="preserve"> Оператор</w:t>
      </w:r>
      <w:r w:rsidR="00FD7B7C" w:rsidRPr="00915745">
        <w:rPr>
          <w:rFonts w:ascii="Times New Roman" w:hAnsi="Times New Roman" w:cs="Times New Roman"/>
          <w:lang w:val="ru-RU"/>
        </w:rPr>
        <w:t>у</w:t>
      </w:r>
      <w:r w:rsidRPr="00915745">
        <w:rPr>
          <w:rFonts w:ascii="Times New Roman" w:hAnsi="Times New Roman" w:cs="Times New Roman"/>
          <w:lang w:val="ru-RU"/>
        </w:rPr>
        <w:t xml:space="preserve"> ЭДО </w:t>
      </w:r>
      <w:r w:rsidR="00FD7B7C" w:rsidRPr="00915745">
        <w:rPr>
          <w:rFonts w:ascii="Times New Roman" w:hAnsi="Times New Roman" w:cs="Times New Roman"/>
          <w:lang w:val="ru-RU"/>
        </w:rPr>
        <w:t xml:space="preserve">с запросом </w:t>
      </w:r>
      <w:r w:rsidRPr="00915745">
        <w:rPr>
          <w:rFonts w:ascii="Times New Roman" w:hAnsi="Times New Roman" w:cs="Times New Roman"/>
          <w:lang w:val="ru-RU"/>
        </w:rPr>
        <w:t xml:space="preserve">новых документов или обновлений </w:t>
      </w:r>
      <w:r w:rsidR="00FD7B7C" w:rsidRPr="00915745">
        <w:rPr>
          <w:rFonts w:ascii="Times New Roman" w:hAnsi="Times New Roman" w:cs="Times New Roman"/>
          <w:lang w:val="ru-RU"/>
        </w:rPr>
        <w:t>по</w:t>
      </w:r>
      <w:r w:rsidRPr="00915745">
        <w:rPr>
          <w:rFonts w:ascii="Times New Roman" w:hAnsi="Times New Roman" w:cs="Times New Roman"/>
          <w:lang w:val="ru-RU"/>
        </w:rPr>
        <w:t xml:space="preserve"> ним</w:t>
      </w:r>
      <w:r w:rsidR="00FD7B7C" w:rsidRPr="00915745">
        <w:rPr>
          <w:rFonts w:ascii="Times New Roman" w:hAnsi="Times New Roman" w:cs="Times New Roman"/>
          <w:lang w:val="ru-RU"/>
        </w:rPr>
        <w:t xml:space="preserve">. Запрос возможен только для тех типов документов, по которым настроен </w:t>
      </w:r>
      <w:r w:rsidRPr="00915745">
        <w:rPr>
          <w:rFonts w:ascii="Times New Roman" w:hAnsi="Times New Roman" w:cs="Times New Roman"/>
          <w:lang w:val="ru-RU"/>
        </w:rPr>
        <w:t>мэппинг в справочнике</w:t>
      </w:r>
      <w:r w:rsidR="00FD7B7C" w:rsidRPr="00915745">
        <w:rPr>
          <w:rFonts w:ascii="Times New Roman" w:hAnsi="Times New Roman" w:cs="Times New Roman"/>
          <w:lang w:val="ru-RU"/>
        </w:rPr>
        <w:t>. МШ</w:t>
      </w:r>
      <w:r w:rsidRPr="00915745">
        <w:rPr>
          <w:rFonts w:ascii="Times New Roman" w:hAnsi="Times New Roman" w:cs="Times New Roman"/>
          <w:lang w:val="ru-RU"/>
        </w:rPr>
        <w:t xml:space="preserve"> инициирует вызов метода </w:t>
      </w:r>
      <w:r w:rsidRPr="00915745">
        <w:rPr>
          <w:rFonts w:ascii="Times New Roman" w:hAnsi="Times New Roman" w:cs="Times New Roman"/>
        </w:rPr>
        <w:t>createDocument</w:t>
      </w:r>
      <w:r w:rsidRPr="00915745">
        <w:rPr>
          <w:rFonts w:ascii="Times New Roman" w:hAnsi="Times New Roman" w:cs="Times New Roman"/>
          <w:lang w:val="ru-RU"/>
        </w:rPr>
        <w:t xml:space="preserve"> для передачи документа в КИСШ.</w:t>
      </w:r>
    </w:p>
    <w:p w14:paraId="5092AB60" w14:textId="77777777" w:rsidR="00E73166" w:rsidRPr="00915745" w:rsidRDefault="00B26727" w:rsidP="00FD7B7C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handleDocument</w:t>
      </w:r>
      <w:r w:rsidRPr="00915745">
        <w:rPr>
          <w:rFonts w:ascii="Times New Roman" w:hAnsi="Times New Roman" w:cs="Times New Roman"/>
          <w:lang w:val="ru-RU"/>
        </w:rPr>
        <w:br/>
        <w:t>Источник: МШ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25C56DEC" w14:textId="13BC53A6" w:rsidR="005E1A29" w:rsidRDefault="00B26727" w:rsidP="00FD7B7C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</w:t>
      </w:r>
      <w:r w:rsidR="0078391F" w:rsidRPr="00915745">
        <w:rPr>
          <w:rFonts w:ascii="Times New Roman" w:hAnsi="Times New Roman" w:cs="Times New Roman"/>
          <w:lang w:val="ru-RU"/>
        </w:rPr>
        <w:t xml:space="preserve"> приведены в таблице ниже.</w:t>
      </w:r>
    </w:p>
    <w:p w14:paraId="5C389026" w14:textId="56483CE0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="00B617A4">
        <w:rPr>
          <w:sz w:val="24"/>
          <w:szCs w:val="24"/>
        </w:rPr>
        <w:t>10</w:t>
      </w:r>
      <w:r w:rsidRPr="00915745">
        <w:rPr>
          <w:sz w:val="24"/>
          <w:szCs w:val="24"/>
        </w:rPr>
        <w:t xml:space="preserve"> </w:t>
      </w:r>
      <w:r w:rsidRPr="00915745">
        <w:rPr>
          <w:noProof/>
          <w:sz w:val="24"/>
          <w:szCs w:val="24"/>
        </w:rPr>
        <w:t>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96"/>
        <w:gridCol w:w="2096"/>
        <w:gridCol w:w="1834"/>
        <w:gridCol w:w="4053"/>
      </w:tblGrid>
      <w:tr w:rsidR="00E73166" w:rsidRPr="00915745" w14:paraId="4ADFC3B0" w14:textId="77777777" w:rsidTr="00C84BC5">
        <w:tc>
          <w:tcPr>
            <w:tcW w:w="0" w:type="auto"/>
          </w:tcPr>
          <w:p w14:paraId="2216CDB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5FDF2DF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0FF41F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23673E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2C0A1A64" w14:textId="77777777" w:rsidTr="00C84BC5">
        <w:tc>
          <w:tcPr>
            <w:tcW w:w="0" w:type="auto"/>
          </w:tcPr>
          <w:p w14:paraId="056312A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xternalSystem</w:t>
            </w:r>
          </w:p>
        </w:tc>
        <w:tc>
          <w:tcPr>
            <w:tcW w:w="0" w:type="auto"/>
          </w:tcPr>
          <w:p w14:paraId="44CF50B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058FB6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0B0DC8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д внешней информационной системы из таблицы</w:t>
            </w:r>
          </w:p>
        </w:tc>
      </w:tr>
      <w:tr w:rsidR="00E73166" w:rsidRPr="00915745" w14:paraId="3EB7B145" w14:textId="77777777" w:rsidTr="00C84BC5">
        <w:tc>
          <w:tcPr>
            <w:tcW w:w="0" w:type="auto"/>
          </w:tcPr>
          <w:p w14:paraId="1AA329E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ument</w:t>
            </w:r>
          </w:p>
        </w:tc>
        <w:tc>
          <w:tcPr>
            <w:tcW w:w="0" w:type="auto"/>
          </w:tcPr>
          <w:p w14:paraId="008B1F8B" w14:textId="6FCE02B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ocumentDto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7445D9C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6C1AA8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уктура с данными документа</w:t>
            </w:r>
          </w:p>
        </w:tc>
      </w:tr>
      <w:tr w:rsidR="00E73166" w:rsidRPr="00E50A1C" w14:paraId="6670A945" w14:textId="77777777" w:rsidTr="00C84BC5">
        <w:tc>
          <w:tcPr>
            <w:tcW w:w="0" w:type="auto"/>
          </w:tcPr>
          <w:p w14:paraId="28186EB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s</w:t>
            </w:r>
          </w:p>
        </w:tc>
        <w:tc>
          <w:tcPr>
            <w:tcW w:w="0" w:type="auto"/>
          </w:tcPr>
          <w:p w14:paraId="4C5B7935" w14:textId="7E447D3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FormDataBodyPart</w:t>
            </w:r>
          </w:p>
        </w:tc>
        <w:tc>
          <w:tcPr>
            <w:tcW w:w="0" w:type="auto"/>
          </w:tcPr>
          <w:p w14:paraId="6C45B83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9B957F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Множественное поле, может содержать контент документа и печатную форму</w:t>
            </w:r>
          </w:p>
        </w:tc>
      </w:tr>
    </w:tbl>
    <w:p w14:paraId="062F0998" w14:textId="26CBC0CA" w:rsidR="00AE4D77" w:rsidRPr="00915745" w:rsidRDefault="00AE4D77" w:rsidP="00AE4D77">
      <w:pPr>
        <w:spacing w:after="0"/>
        <w:rPr>
          <w:rFonts w:ascii="Times New Roman" w:hAnsi="Times New Roman" w:cs="Times New Roman"/>
          <w:lang w:val="ru-RU"/>
        </w:rPr>
      </w:pPr>
    </w:p>
    <w:p w14:paraId="71AFDFBE" w14:textId="472229CD" w:rsidR="00AE4D77" w:rsidRPr="00915745" w:rsidRDefault="00B1522E" w:rsidP="00AE4D77">
      <w:pPr>
        <w:spacing w:after="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работка</w:t>
      </w:r>
      <w:r w:rsidR="00AE4D77" w:rsidRPr="00915745">
        <w:rPr>
          <w:rFonts w:ascii="Times New Roman" w:hAnsi="Times New Roman" w:cs="Times New Roman"/>
          <w:lang w:val="ru-RU"/>
        </w:rPr>
        <w:t>:</w:t>
      </w:r>
    </w:p>
    <w:p w14:paraId="6E5C62E3" w14:textId="4B77E17B" w:rsidR="00517470" w:rsidRPr="00915745" w:rsidRDefault="00E96821" w:rsidP="00120C17">
      <w:pPr>
        <w:pStyle w:val="afa"/>
        <w:numPr>
          <w:ilvl w:val="0"/>
          <w:numId w:val="257"/>
        </w:numPr>
        <w:spacing w:after="0"/>
        <w:ind w:left="709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517470" w:rsidRPr="00915745">
        <w:rPr>
          <w:rFonts w:ascii="Times New Roman" w:hAnsi="Times New Roman" w:cs="Times New Roman"/>
          <w:lang w:val="ru-RU"/>
        </w:rPr>
        <w:t xml:space="preserve"> происходит</w:t>
      </w:r>
      <w:r w:rsidR="00B1522E" w:rsidRPr="00915745">
        <w:rPr>
          <w:rFonts w:ascii="Times New Roman" w:hAnsi="Times New Roman" w:cs="Times New Roman"/>
          <w:lang w:val="ru-RU"/>
        </w:rPr>
        <w:t>ь</w:t>
      </w:r>
      <w:r w:rsidR="00517470" w:rsidRPr="00915745">
        <w:rPr>
          <w:rFonts w:ascii="Times New Roman" w:hAnsi="Times New Roman" w:cs="Times New Roman"/>
          <w:lang w:val="ru-RU"/>
        </w:rPr>
        <w:t xml:space="preserve"> в</w:t>
      </w:r>
      <w:r w:rsidR="00B26727" w:rsidRPr="00915745">
        <w:rPr>
          <w:rFonts w:ascii="Times New Roman" w:hAnsi="Times New Roman" w:cs="Times New Roman"/>
          <w:lang w:val="ru-RU"/>
        </w:rPr>
        <w:t>ыполнение проверок на формат запроса.</w:t>
      </w:r>
    </w:p>
    <w:p w14:paraId="6DF37A2C" w14:textId="734C5290" w:rsidR="00B1522E" w:rsidRPr="00915745" w:rsidRDefault="00E96821" w:rsidP="00120C17">
      <w:pPr>
        <w:pStyle w:val="afa"/>
        <w:numPr>
          <w:ilvl w:val="0"/>
          <w:numId w:val="257"/>
        </w:numPr>
        <w:spacing w:after="0"/>
        <w:ind w:left="709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517470" w:rsidRPr="00915745">
        <w:rPr>
          <w:rFonts w:ascii="Times New Roman" w:hAnsi="Times New Roman" w:cs="Times New Roman"/>
          <w:lang w:val="ru-RU"/>
        </w:rPr>
        <w:t xml:space="preserve"> выполн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запрос в АСУД на поиск указанного в запросе пользователя.</w:t>
      </w:r>
    </w:p>
    <w:p w14:paraId="4CDF4570" w14:textId="23785E39" w:rsidR="00517470" w:rsidRPr="00915745" w:rsidRDefault="005E1A29" w:rsidP="00120C17">
      <w:pPr>
        <w:pStyle w:val="afa"/>
        <w:numPr>
          <w:ilvl w:val="0"/>
          <w:numId w:val="257"/>
        </w:numPr>
        <w:spacing w:after="0"/>
        <w:ind w:left="709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зависимости от типа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1522E" w:rsidRPr="00915745">
        <w:rPr>
          <w:rFonts w:ascii="Times New Roman" w:hAnsi="Times New Roman" w:cs="Times New Roman"/>
          <w:lang w:val="ru-RU"/>
        </w:rPr>
        <w:t xml:space="preserve"> выполн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следующий алгоритм:</w:t>
      </w:r>
    </w:p>
    <w:p w14:paraId="7110D73B" w14:textId="2D85591C" w:rsidR="00B74532" w:rsidRPr="00915745" w:rsidRDefault="005E1A29" w:rsidP="00120C17">
      <w:pPr>
        <w:pStyle w:val="afb"/>
        <w:numPr>
          <w:ilvl w:val="0"/>
          <w:numId w:val="257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д</w:t>
      </w:r>
      <w:r w:rsidR="00172F17" w:rsidRPr="00915745">
        <w:rPr>
          <w:rFonts w:eastAsiaTheme="minorHAnsi"/>
          <w:lang w:eastAsia="en-US"/>
        </w:rPr>
        <w:t>ля Доп. соглашения и Первичного документа:</w:t>
      </w:r>
    </w:p>
    <w:p w14:paraId="4F8D2B06" w14:textId="74E6AE37" w:rsidR="00B74532" w:rsidRPr="00915745" w:rsidRDefault="00E96821" w:rsidP="00120C17">
      <w:pPr>
        <w:pStyle w:val="afb"/>
        <w:numPr>
          <w:ilvl w:val="1"/>
          <w:numId w:val="257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будет</w:t>
      </w:r>
      <w:r w:rsidR="00D60736" w:rsidRPr="00915745">
        <w:rPr>
          <w:rFonts w:eastAsiaTheme="minorHAnsi"/>
          <w:lang w:eastAsia="en-US"/>
        </w:rPr>
        <w:t xml:space="preserve"> происходить</w:t>
      </w:r>
      <w:r w:rsidR="00172F17" w:rsidRPr="00915745">
        <w:rPr>
          <w:rFonts w:eastAsiaTheme="minorHAnsi"/>
          <w:lang w:eastAsia="en-US"/>
        </w:rPr>
        <w:t xml:space="preserve"> поиск в АСУД документа по рег. номеру и рег. дате связанного документа</w:t>
      </w:r>
      <w:r w:rsidR="00D60736" w:rsidRPr="00915745">
        <w:rPr>
          <w:rFonts w:eastAsiaTheme="minorHAnsi"/>
          <w:lang w:eastAsia="en-US"/>
        </w:rPr>
        <w:t>:</w:t>
      </w:r>
    </w:p>
    <w:p w14:paraId="1F7A6EE4" w14:textId="04B0AF27" w:rsidR="00B74532" w:rsidRPr="00915745" w:rsidRDefault="005E1A29" w:rsidP="00120C17">
      <w:pPr>
        <w:pStyle w:val="afb"/>
        <w:numPr>
          <w:ilvl w:val="2"/>
          <w:numId w:val="257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е</w:t>
      </w:r>
      <w:r w:rsidR="00172F17" w:rsidRPr="00915745">
        <w:rPr>
          <w:rFonts w:eastAsiaTheme="minorHAnsi"/>
          <w:lang w:eastAsia="en-US"/>
        </w:rPr>
        <w:t>сли документ не найден, то документ перемещается в хранилище нераспознанных документов</w:t>
      </w:r>
    </w:p>
    <w:p w14:paraId="1DD9E8EC" w14:textId="3360CA88" w:rsidR="00517470" w:rsidRPr="00915745" w:rsidRDefault="005E1A29" w:rsidP="00120C17">
      <w:pPr>
        <w:pStyle w:val="afb"/>
        <w:numPr>
          <w:ilvl w:val="2"/>
          <w:numId w:val="257"/>
        </w:num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е</w:t>
      </w:r>
      <w:r w:rsidR="00172F17" w:rsidRPr="00915745">
        <w:rPr>
          <w:rFonts w:eastAsiaTheme="minorHAnsi"/>
          <w:lang w:eastAsia="en-US"/>
        </w:rPr>
        <w:t>сли документ найден, то вызывается метод</w:t>
      </w:r>
      <w:r w:rsidR="0047404F">
        <w:rPr>
          <w:rFonts w:eastAsiaTheme="minorHAnsi"/>
          <w:lang w:eastAsia="en-US"/>
        </w:rPr>
        <w:t xml:space="preserve">, описанный в п. </w:t>
      </w:r>
      <w:r w:rsidR="0047404F" w:rsidRPr="0047404F">
        <w:rPr>
          <w:rFonts w:eastAsiaTheme="minorHAnsi"/>
          <w:color w:val="548DD4" w:themeColor="text2" w:themeTint="99"/>
          <w:lang w:eastAsia="en-US"/>
        </w:rPr>
        <w:fldChar w:fldCharType="begin"/>
      </w:r>
      <w:r w:rsidR="0047404F" w:rsidRPr="0047404F">
        <w:rPr>
          <w:rFonts w:eastAsiaTheme="minorHAnsi"/>
          <w:color w:val="548DD4" w:themeColor="text2" w:themeTint="99"/>
          <w:lang w:eastAsia="en-US"/>
        </w:rPr>
        <w:instrText xml:space="preserve"> REF 11477 \h </w:instrText>
      </w:r>
      <w:r w:rsidR="0047404F" w:rsidRPr="0047404F">
        <w:rPr>
          <w:rFonts w:eastAsiaTheme="minorHAnsi"/>
          <w:color w:val="548DD4" w:themeColor="text2" w:themeTint="99"/>
          <w:lang w:eastAsia="en-US"/>
        </w:rPr>
      </w:r>
      <w:r w:rsidR="0047404F" w:rsidRPr="0047404F">
        <w:rPr>
          <w:rFonts w:eastAsiaTheme="minorHAnsi"/>
          <w:color w:val="548DD4" w:themeColor="text2" w:themeTint="99"/>
          <w:lang w:eastAsia="en-US"/>
        </w:rPr>
        <w:fldChar w:fldCharType="separate"/>
      </w:r>
      <w:r w:rsidR="00C978C0" w:rsidRPr="00915745">
        <w:t>7.1.3.1.    ИСХ.03.1 Запрос на передачу документов в АСУД</w:t>
      </w:r>
      <w:r w:rsidR="0047404F" w:rsidRPr="0047404F">
        <w:rPr>
          <w:rFonts w:eastAsiaTheme="minorHAnsi"/>
          <w:color w:val="548DD4" w:themeColor="text2" w:themeTint="99"/>
          <w:lang w:eastAsia="en-US"/>
        </w:rPr>
        <w:fldChar w:fldCharType="end"/>
      </w:r>
    </w:p>
    <w:p w14:paraId="352340D6" w14:textId="7E978EA7" w:rsidR="00E73166" w:rsidRPr="00915745" w:rsidRDefault="00E96821" w:rsidP="00120C17">
      <w:pPr>
        <w:pStyle w:val="afa"/>
        <w:numPr>
          <w:ilvl w:val="0"/>
          <w:numId w:val="257"/>
        </w:numPr>
        <w:spacing w:after="0"/>
        <w:ind w:left="851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B74532" w:rsidRPr="00915745">
        <w:rPr>
          <w:rFonts w:ascii="Times New Roman" w:hAnsi="Times New Roman" w:cs="Times New Roman"/>
          <w:lang w:val="ru-RU"/>
        </w:rPr>
        <w:t xml:space="preserve"> выполняться запрос</w:t>
      </w:r>
      <w:r w:rsidR="00B26727" w:rsidRPr="00915745">
        <w:rPr>
          <w:rFonts w:ascii="Times New Roman" w:hAnsi="Times New Roman" w:cs="Times New Roman"/>
          <w:lang w:val="ru-RU"/>
        </w:rPr>
        <w:t xml:space="preserve"> печатной формы из Оператора ЭДО</w:t>
      </w:r>
      <w:r w:rsidR="0047404F">
        <w:rPr>
          <w:rFonts w:ascii="Times New Roman" w:hAnsi="Times New Roman" w:cs="Times New Roman"/>
          <w:lang w:val="ru-RU"/>
        </w:rPr>
        <w:t>, описанный в п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47404F" w:rsidRPr="0047404F">
        <w:rPr>
          <w:rFonts w:ascii="Times New Roman" w:hAnsi="Times New Roman" w:cs="Times New Roman"/>
          <w:lang w:val="ru-RU"/>
        </w:rPr>
        <w:t>7.1.6.1.</w:t>
      </w:r>
      <w:r w:rsidR="0047404F">
        <w:rPr>
          <w:rFonts w:ascii="Times New Roman" w:hAnsi="Times New Roman" w:cs="Times New Roman"/>
          <w:lang w:val="ru-RU"/>
        </w:rPr>
        <w:t xml:space="preserve"> </w:t>
      </w:r>
      <w:hyperlink w:anchor="11494">
        <w:r w:rsidR="00B26727" w:rsidRPr="00915745">
          <w:rPr>
            <w:rStyle w:val="ae"/>
            <w:sz w:val="24"/>
            <w:szCs w:val="24"/>
          </w:rPr>
          <w:t>ВХ.03.2 Запрос на визуализацию документа</w:t>
        </w:r>
      </w:hyperlink>
      <w:r w:rsidR="00B74532" w:rsidRPr="00915745">
        <w:rPr>
          <w:rStyle w:val="ae"/>
          <w:sz w:val="24"/>
          <w:szCs w:val="24"/>
        </w:rPr>
        <w:t>.</w:t>
      </w:r>
    </w:p>
    <w:p w14:paraId="247B10F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75" w:name="11475"/>
      <w:r w:rsidRPr="00915745">
        <w:rPr>
          <w:rFonts w:ascii="Times New Roman" w:hAnsi="Times New Roman" w:cs="Times New Roman"/>
          <w:lang w:val="ru-RU"/>
        </w:rPr>
        <w:t>7.1.2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1.1 Ответ на запрос документов от Оператора ЭДО</w:t>
      </w:r>
      <w:bookmarkEnd w:id="75"/>
    </w:p>
    <w:p w14:paraId="204752B7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B3CEEAD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76" w:name="11476"/>
      <w:bookmarkStart w:id="77" w:name="_Toc73641335"/>
      <w:r w:rsidRPr="00915745">
        <w:rPr>
          <w:rFonts w:ascii="Times New Roman" w:hAnsi="Times New Roman" w:cs="Times New Roman"/>
          <w:sz w:val="24"/>
          <w:szCs w:val="24"/>
          <w:lang w:val="ru-RU"/>
        </w:rPr>
        <w:t>7.1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Передача документов в АСУД</w:t>
      </w:r>
      <w:bookmarkEnd w:id="76"/>
      <w:bookmarkEnd w:id="77"/>
    </w:p>
    <w:p w14:paraId="1B9D4588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78" w:name="11477"/>
      <w:r w:rsidRPr="00915745">
        <w:rPr>
          <w:rFonts w:ascii="Times New Roman" w:hAnsi="Times New Roman" w:cs="Times New Roman"/>
          <w:lang w:val="ru-RU"/>
        </w:rPr>
        <w:t>7.1.3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3.1 Запрос на передачу документов в АСУД</w:t>
      </w:r>
      <w:bookmarkEnd w:id="78"/>
    </w:p>
    <w:p w14:paraId="7B812E6C" w14:textId="33E6BA34" w:rsidR="00E73166" w:rsidRPr="00915745" w:rsidRDefault="00B26727" w:rsidP="000F30E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при получении документов из М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инициировать запрос к АСУД на загрузку документов или передачи обновлений по документу.</w:t>
      </w:r>
    </w:p>
    <w:p w14:paraId="1CDE4A61" w14:textId="77777777" w:rsidR="00350BDE" w:rsidRPr="00915745" w:rsidRDefault="00B26727" w:rsidP="00B1522E">
      <w:pPr>
        <w:pStyle w:val="a0"/>
        <w:spacing w:before="0" w:after="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handleObject</w:t>
      </w:r>
    </w:p>
    <w:p w14:paraId="2F73CEC3" w14:textId="77777777" w:rsidR="00350BDE" w:rsidRPr="00915745" w:rsidRDefault="00B26727" w:rsidP="00B1522E">
      <w:pPr>
        <w:pStyle w:val="a0"/>
        <w:spacing w:before="0" w:after="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сточник: КИСШ</w:t>
      </w:r>
    </w:p>
    <w:p w14:paraId="1E11E088" w14:textId="77777777" w:rsidR="00350BDE" w:rsidRPr="00915745" w:rsidRDefault="00B26727" w:rsidP="00B1522E">
      <w:pPr>
        <w:pStyle w:val="a0"/>
        <w:spacing w:before="0" w:after="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емник: АСУД</w:t>
      </w:r>
    </w:p>
    <w:p w14:paraId="25DED208" w14:textId="2A692089" w:rsidR="00E73166" w:rsidRPr="00915745" w:rsidRDefault="00B26727" w:rsidP="00B1522E">
      <w:pPr>
        <w:pStyle w:val="a0"/>
        <w:spacing w:before="0" w:after="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ип </w:t>
      </w:r>
      <w:r w:rsidRPr="00915745">
        <w:rPr>
          <w:rFonts w:ascii="Times New Roman" w:hAnsi="Times New Roman" w:cs="Times New Roman"/>
        </w:rPr>
        <w:t>SOAP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702C4CDA" w14:textId="5A7AFFE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</w:t>
      </w:r>
      <w:r w:rsidR="00350BDE" w:rsidRPr="00915745">
        <w:rPr>
          <w:rFonts w:ascii="Times New Roman" w:hAnsi="Times New Roman" w:cs="Times New Roman"/>
          <w:lang w:val="ru-RU"/>
        </w:rPr>
        <w:t xml:space="preserve"> приведены в таблице ниже.</w:t>
      </w:r>
    </w:p>
    <w:p w14:paraId="0B2B0854" w14:textId="2F34C588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B617A4">
        <w:rPr>
          <w:sz w:val="24"/>
          <w:szCs w:val="24"/>
        </w:rPr>
        <w:t>11</w:t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509"/>
        <w:gridCol w:w="1469"/>
        <w:gridCol w:w="1834"/>
        <w:gridCol w:w="4867"/>
      </w:tblGrid>
      <w:tr w:rsidR="00E73166" w:rsidRPr="00915745" w14:paraId="5B1312A0" w14:textId="77777777" w:rsidTr="00C84BC5">
        <w:tc>
          <w:tcPr>
            <w:tcW w:w="0" w:type="auto"/>
          </w:tcPr>
          <w:p w14:paraId="6E8D402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3BE2126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6AE98A6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1C6EA09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55AE45B2" w14:textId="77777777" w:rsidTr="00C84BC5">
        <w:tc>
          <w:tcPr>
            <w:tcW w:w="0" w:type="auto"/>
          </w:tcPr>
          <w:p w14:paraId="05BE5B3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lis</w:t>
            </w:r>
          </w:p>
        </w:tc>
        <w:tc>
          <w:tcPr>
            <w:tcW w:w="0" w:type="auto"/>
          </w:tcPr>
          <w:p w14:paraId="72BD432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1C760DA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8DB71E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Внешней системы</w:t>
            </w:r>
          </w:p>
        </w:tc>
      </w:tr>
      <w:tr w:rsidR="00E73166" w:rsidRPr="00915745" w14:paraId="56F550B1" w14:textId="77777777" w:rsidTr="00C84BC5">
        <w:tc>
          <w:tcPr>
            <w:tcW w:w="0" w:type="auto"/>
          </w:tcPr>
          <w:p w14:paraId="19B4AB2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0" w:type="auto"/>
          </w:tcPr>
          <w:p w14:paraId="43161FA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42C91D8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87E0E3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NTLM логин инициатора запроса</w:t>
            </w:r>
          </w:p>
        </w:tc>
      </w:tr>
      <w:tr w:rsidR="00E73166" w:rsidRPr="00E50A1C" w14:paraId="047F2B4D" w14:textId="77777777" w:rsidTr="00C84BC5">
        <w:tc>
          <w:tcPr>
            <w:tcW w:w="0" w:type="auto"/>
          </w:tcPr>
          <w:p w14:paraId="1C256CE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userBranchId</w:t>
            </w:r>
          </w:p>
        </w:tc>
        <w:tc>
          <w:tcPr>
            <w:tcW w:w="0" w:type="auto"/>
          </w:tcPr>
          <w:p w14:paraId="62D04C4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C0C63D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25F139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филиала пользователя в АСУД</w:t>
            </w:r>
          </w:p>
        </w:tc>
      </w:tr>
      <w:tr w:rsidR="00E73166" w:rsidRPr="00915745" w14:paraId="4F0FF018" w14:textId="77777777" w:rsidTr="00C84BC5">
        <w:tc>
          <w:tcPr>
            <w:tcW w:w="0" w:type="auto"/>
          </w:tcPr>
          <w:p w14:paraId="1DACD93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typedObject</w:t>
            </w:r>
            <w:proofErr w:type="spellEnd"/>
          </w:p>
        </w:tc>
        <w:tc>
          <w:tcPr>
            <w:tcW w:w="0" w:type="auto"/>
          </w:tcPr>
          <w:p w14:paraId="0B165F0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TypedObject</w:t>
            </w:r>
          </w:p>
        </w:tc>
        <w:tc>
          <w:tcPr>
            <w:tcW w:w="0" w:type="auto"/>
          </w:tcPr>
          <w:p w14:paraId="7447C0DE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FBEE920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уктура для передачи объекта.</w:t>
            </w:r>
          </w:p>
          <w:p w14:paraId="5A0260CB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Для документов, передающихся в АСУД, состав атрибутов определяется типом документа:</w:t>
            </w:r>
          </w:p>
          <w:p w14:paraId="28482271" w14:textId="77777777" w:rsidR="00E73166" w:rsidRPr="00915745" w:rsidRDefault="00B26727" w:rsidP="00D04A2A">
            <w:pPr>
              <w:numPr>
                <w:ilvl w:val="0"/>
                <w:numId w:val="14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ервичный документ</w:t>
            </w:r>
          </w:p>
          <w:p w14:paraId="725E0298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щество</w:t>
            </w:r>
          </w:p>
          <w:p w14:paraId="1B966E3E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и вид документа АСУД</w:t>
            </w:r>
          </w:p>
          <w:p w14:paraId="750FFF16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и дата документа</w:t>
            </w:r>
          </w:p>
          <w:p w14:paraId="01B9E289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рагент</w:t>
            </w:r>
          </w:p>
          <w:p w14:paraId="533458D7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раткое содержание</w:t>
            </w:r>
          </w:p>
          <w:p w14:paraId="1A411D5B" w14:textId="77777777" w:rsidR="00E73166" w:rsidRPr="00915745" w:rsidRDefault="00B26727" w:rsidP="00D04A2A">
            <w:pPr>
              <w:numPr>
                <w:ilvl w:val="1"/>
                <w:numId w:val="1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основание</w:t>
            </w:r>
          </w:p>
        </w:tc>
      </w:tr>
    </w:tbl>
    <w:p w14:paraId="317A9FDD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79" w:name="11478"/>
      <w:r w:rsidRPr="00915745">
        <w:rPr>
          <w:rFonts w:ascii="Times New Roman" w:hAnsi="Times New Roman" w:cs="Times New Roman"/>
          <w:lang w:val="ru-RU"/>
        </w:rPr>
        <w:lastRenderedPageBreak/>
        <w:t>7.1.3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3.1 Ответ на запрос передачи документов в АСУД</w:t>
      </w:r>
      <w:bookmarkEnd w:id="79"/>
    </w:p>
    <w:p w14:paraId="48539E47" w14:textId="77777777" w:rsidR="00E73166" w:rsidRPr="00915745" w:rsidRDefault="00B26727" w:rsidP="000F30E3">
      <w:pPr>
        <w:pStyle w:val="FirstParagrap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handleObjectResponse</w:t>
      </w:r>
      <w:r w:rsidRPr="00915745">
        <w:rPr>
          <w:rFonts w:ascii="Times New Roman" w:hAnsi="Times New Roman" w:cs="Times New Roman"/>
          <w:lang w:val="ru-RU"/>
        </w:rPr>
        <w:br/>
        <w:t>Источник: АСУД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 </w:t>
      </w:r>
      <w:r w:rsidRPr="00915745">
        <w:rPr>
          <w:rFonts w:ascii="Times New Roman" w:hAnsi="Times New Roman" w:cs="Times New Roman"/>
        </w:rPr>
        <w:t>SOAP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1E668B56" w14:textId="77777777" w:rsidR="00350BDE" w:rsidRPr="00915745" w:rsidRDefault="00350BDE" w:rsidP="000F30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3F2BBC46" w14:textId="43295DEB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B617A4">
        <w:rPr>
          <w:sz w:val="24"/>
          <w:szCs w:val="24"/>
        </w:rPr>
        <w:t>12</w:t>
      </w:r>
      <w:r w:rsidRPr="00915745">
        <w:rPr>
          <w:sz w:val="24"/>
          <w:szCs w:val="24"/>
        </w:rPr>
        <w:t xml:space="preserve"> Атрибуты ответ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29"/>
        <w:gridCol w:w="2515"/>
        <w:gridCol w:w="2075"/>
        <w:gridCol w:w="3460"/>
      </w:tblGrid>
      <w:tr w:rsidR="00E73166" w:rsidRPr="00915745" w14:paraId="617B12A5" w14:textId="77777777" w:rsidTr="00C84BC5">
        <w:tc>
          <w:tcPr>
            <w:tcW w:w="0" w:type="auto"/>
          </w:tcPr>
          <w:p w14:paraId="55B3D91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1299" w:type="pct"/>
          </w:tcPr>
          <w:p w14:paraId="6F9C452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1072" w:type="pct"/>
          </w:tcPr>
          <w:p w14:paraId="59160EC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3E4112C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27F4F823" w14:textId="77777777" w:rsidTr="00C84BC5">
        <w:tc>
          <w:tcPr>
            <w:tcW w:w="0" w:type="auto"/>
          </w:tcPr>
          <w:p w14:paraId="49872B6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object</w:t>
            </w:r>
          </w:p>
        </w:tc>
        <w:tc>
          <w:tcPr>
            <w:tcW w:w="1299" w:type="pct"/>
          </w:tcPr>
          <w:p w14:paraId="61997BC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CreatedTypedObject</w:t>
            </w:r>
          </w:p>
        </w:tc>
        <w:tc>
          <w:tcPr>
            <w:tcW w:w="1072" w:type="pct"/>
          </w:tcPr>
          <w:p w14:paraId="582EDF0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192E156A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Результат выполнения операции.</w:t>
            </w:r>
          </w:p>
          <w:p w14:paraId="17F83424" w14:textId="77777777" w:rsidR="00E73166" w:rsidRPr="00915745" w:rsidRDefault="00B26727" w:rsidP="00DD358C">
            <w:pPr>
              <w:spacing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Идентификатор созданного/обновленного документа АСУД.</w:t>
            </w:r>
          </w:p>
        </w:tc>
      </w:tr>
      <w:tr w:rsidR="00E73166" w:rsidRPr="00915745" w14:paraId="282174C5" w14:textId="77777777" w:rsidTr="00C84BC5">
        <w:tc>
          <w:tcPr>
            <w:tcW w:w="0" w:type="auto"/>
          </w:tcPr>
          <w:p w14:paraId="7BE00CE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returnCode</w:t>
            </w:r>
            <w:proofErr w:type="spellEnd"/>
          </w:p>
        </w:tc>
        <w:tc>
          <w:tcPr>
            <w:tcW w:w="1299" w:type="pct"/>
          </w:tcPr>
          <w:p w14:paraId="5D5B46D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072" w:type="pct"/>
          </w:tcPr>
          <w:p w14:paraId="11B89E9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2A7BD9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результата выполнения операции</w:t>
            </w:r>
          </w:p>
        </w:tc>
      </w:tr>
      <w:tr w:rsidR="00E73166" w:rsidRPr="00915745" w14:paraId="5614646F" w14:textId="77777777" w:rsidTr="00C84BC5">
        <w:tc>
          <w:tcPr>
            <w:tcW w:w="0" w:type="auto"/>
          </w:tcPr>
          <w:p w14:paraId="2689697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turnMessage</w:t>
            </w:r>
          </w:p>
        </w:tc>
        <w:tc>
          <w:tcPr>
            <w:tcW w:w="1299" w:type="pct"/>
          </w:tcPr>
          <w:p w14:paraId="00A06B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072" w:type="pct"/>
          </w:tcPr>
          <w:p w14:paraId="253D635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F19A67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 результата выполнения операции</w:t>
            </w:r>
          </w:p>
        </w:tc>
      </w:tr>
    </w:tbl>
    <w:p w14:paraId="675DCAD7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80" w:name="11485"/>
      <w:bookmarkStart w:id="81" w:name="_Toc73641336"/>
      <w:r w:rsidRPr="00915745">
        <w:rPr>
          <w:rFonts w:ascii="Times New Roman" w:hAnsi="Times New Roman" w:cs="Times New Roman"/>
          <w:sz w:val="24"/>
          <w:szCs w:val="24"/>
        </w:rPr>
        <w:t>7.1.4.   Подписание документа</w:t>
      </w:r>
      <w:bookmarkEnd w:id="80"/>
      <w:bookmarkEnd w:id="81"/>
    </w:p>
    <w:p w14:paraId="143B961D" w14:textId="06E44BEC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щая схема технических потоков при подписании отражена</w:t>
      </w:r>
      <w:r w:rsidR="00B15B04">
        <w:rPr>
          <w:rFonts w:ascii="Times New Roman" w:hAnsi="Times New Roman" w:cs="Times New Roman"/>
          <w:lang w:val="ru-RU"/>
        </w:rPr>
        <w:t xml:space="preserve"> в Приложение </w:t>
      </w:r>
      <w:r w:rsidR="00A44E01">
        <w:rPr>
          <w:rFonts w:ascii="Times New Roman" w:hAnsi="Times New Roman" w:cs="Times New Roman"/>
          <w:lang w:val="ru-RU"/>
        </w:rPr>
        <w:t>9</w:t>
      </w:r>
      <w:r w:rsidR="00B15B04">
        <w:rPr>
          <w:rFonts w:ascii="Times New Roman" w:hAnsi="Times New Roman" w:cs="Times New Roman"/>
          <w:lang w:val="ru-RU"/>
        </w:rPr>
        <w:t xml:space="preserve"> к настоящему техническому проекту.</w:t>
      </w:r>
    </w:p>
    <w:p w14:paraId="0311EDFC" w14:textId="5CFF322F" w:rsidR="003D787C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 нажатию кно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задания подписания в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инициализироваться сессия подписания документа</w:t>
      </w:r>
      <w:r w:rsidR="003D787C" w:rsidRPr="00915745">
        <w:rPr>
          <w:rFonts w:ascii="Times New Roman" w:hAnsi="Times New Roman" w:cs="Times New Roman"/>
          <w:lang w:val="ru-RU"/>
        </w:rPr>
        <w:t xml:space="preserve">: </w:t>
      </w:r>
    </w:p>
    <w:p w14:paraId="0EF51D12" w14:textId="3AEC3D0B" w:rsidR="008404A0" w:rsidRPr="00915745" w:rsidRDefault="00E96821" w:rsidP="00120C17">
      <w:pPr>
        <w:pStyle w:val="a0"/>
        <w:numPr>
          <w:ilvl w:val="0"/>
          <w:numId w:val="250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605230" w:rsidRPr="00915745">
        <w:rPr>
          <w:rFonts w:ascii="Times New Roman" w:hAnsi="Times New Roman" w:cs="Times New Roman"/>
          <w:lang w:val="ru-RU"/>
        </w:rPr>
        <w:t xml:space="preserve"> выполн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обращение к серверу АСУД </w:t>
      </w:r>
      <w:r w:rsidR="00B26727" w:rsidRPr="00915745">
        <w:rPr>
          <w:rFonts w:ascii="Times New Roman" w:hAnsi="Times New Roman" w:cs="Times New Roman"/>
        </w:rPr>
        <w:t>execEction</w:t>
      </w:r>
      <w:r w:rsidR="00B26727" w:rsidRPr="00915745">
        <w:rPr>
          <w:rFonts w:ascii="Times New Roman" w:hAnsi="Times New Roman" w:cs="Times New Roman"/>
          <w:lang w:val="ru-RU"/>
        </w:rPr>
        <w:t xml:space="preserve">, далее </w:t>
      </w:r>
      <w:r w:rsidR="00605230" w:rsidRPr="00915745">
        <w:rPr>
          <w:rFonts w:ascii="Times New Roman" w:hAnsi="Times New Roman" w:cs="Times New Roman"/>
          <w:lang w:val="ru-RU"/>
        </w:rPr>
        <w:t xml:space="preserve">- </w:t>
      </w:r>
      <w:r w:rsidR="00B26727" w:rsidRPr="00915745">
        <w:rPr>
          <w:rFonts w:ascii="Times New Roman" w:hAnsi="Times New Roman" w:cs="Times New Roman"/>
          <w:lang w:val="ru-RU"/>
        </w:rPr>
        <w:t>инициализ</w:t>
      </w:r>
      <w:r w:rsidR="00474231" w:rsidRPr="00915745">
        <w:rPr>
          <w:rFonts w:ascii="Times New Roman" w:hAnsi="Times New Roman" w:cs="Times New Roman"/>
          <w:lang w:val="ru-RU"/>
        </w:rPr>
        <w:t>ирова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сесси</w:t>
      </w:r>
      <w:r w:rsidR="00474231" w:rsidRPr="00915745">
        <w:rPr>
          <w:rFonts w:ascii="Times New Roman" w:hAnsi="Times New Roman" w:cs="Times New Roman"/>
          <w:lang w:val="ru-RU"/>
        </w:rPr>
        <w:t>я</w:t>
      </w:r>
      <w:r w:rsidR="00B26727" w:rsidRPr="00915745">
        <w:rPr>
          <w:rFonts w:ascii="Times New Roman" w:hAnsi="Times New Roman" w:cs="Times New Roman"/>
          <w:lang w:val="ru-RU"/>
        </w:rPr>
        <w:t xml:space="preserve"> подписания:</w:t>
      </w:r>
      <w:r w:rsidR="00474231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GET /init?sucURL=Урл успешного подписания&amp;rejectURL=Урл отказа от подписания</w:t>
      </w:r>
      <w:proofErr w:type="gramStart"/>
      <w:r w:rsidR="00B26727" w:rsidRPr="00915745">
        <w:rPr>
          <w:rFonts w:ascii="Times New Roman" w:hAnsi="Times New Roman" w:cs="Times New Roman"/>
          <w:lang w:val="ru-RU"/>
        </w:rPr>
        <w:t>-&gt;JSON</w:t>
      </w:r>
      <w:proofErr w:type="gramEnd"/>
      <w:r w:rsidR="00B26727" w:rsidRPr="00915745">
        <w:rPr>
          <w:rFonts w:ascii="Times New Roman" w:hAnsi="Times New Roman" w:cs="Times New Roman"/>
          <w:lang w:val="ru-RU"/>
        </w:rPr>
        <w:t xml:space="preserve"> сессии подписания.</w:t>
      </w:r>
    </w:p>
    <w:p w14:paraId="11A052E0" w14:textId="586C00AF" w:rsidR="008404A0" w:rsidRPr="00915745" w:rsidRDefault="00B617A4" w:rsidP="00120C17">
      <w:pPr>
        <w:pStyle w:val="FirstParagraph"/>
        <w:numPr>
          <w:ilvl w:val="0"/>
          <w:numId w:val="250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</w:t>
      </w:r>
      <w:r w:rsidR="008404A0" w:rsidRPr="00915745">
        <w:rPr>
          <w:rFonts w:ascii="Times New Roman" w:hAnsi="Times New Roman" w:cs="Times New Roman"/>
          <w:lang w:val="ru-RU"/>
        </w:rPr>
        <w:t xml:space="preserve">ервис подписа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8404A0" w:rsidRPr="00915745">
        <w:rPr>
          <w:rFonts w:ascii="Times New Roman" w:hAnsi="Times New Roman" w:cs="Times New Roman"/>
          <w:lang w:val="ru-RU"/>
        </w:rPr>
        <w:t xml:space="preserve"> подтвержда</w:t>
      </w:r>
      <w:r w:rsidR="00474231" w:rsidRPr="00915745">
        <w:rPr>
          <w:rFonts w:ascii="Times New Roman" w:hAnsi="Times New Roman" w:cs="Times New Roman"/>
          <w:lang w:val="ru-RU"/>
        </w:rPr>
        <w:t>ть</w:t>
      </w:r>
      <w:r w:rsidR="008404A0" w:rsidRPr="00915745">
        <w:rPr>
          <w:rFonts w:ascii="Times New Roman" w:hAnsi="Times New Roman" w:cs="Times New Roman"/>
          <w:lang w:val="ru-RU"/>
        </w:rPr>
        <w:t xml:space="preserve"> создание сессии подписания и возвраща</w:t>
      </w:r>
      <w:r w:rsidR="00474231" w:rsidRPr="00915745">
        <w:rPr>
          <w:rFonts w:ascii="Times New Roman" w:hAnsi="Times New Roman" w:cs="Times New Roman"/>
          <w:lang w:val="ru-RU"/>
        </w:rPr>
        <w:t>ть</w:t>
      </w:r>
      <w:r w:rsidR="008404A0" w:rsidRPr="00915745">
        <w:rPr>
          <w:rFonts w:ascii="Times New Roman" w:hAnsi="Times New Roman" w:cs="Times New Roman"/>
          <w:lang w:val="ru-RU"/>
        </w:rPr>
        <w:t xml:space="preserve"> ее идентификатор.</w:t>
      </w:r>
    </w:p>
    <w:p w14:paraId="432199DF" w14:textId="71481482" w:rsidR="008404A0" w:rsidRPr="00915745" w:rsidRDefault="00B617A4" w:rsidP="00120C17">
      <w:pPr>
        <w:pStyle w:val="FirstParagraph"/>
        <w:numPr>
          <w:ilvl w:val="0"/>
          <w:numId w:val="250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282800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выполнят</w:t>
      </w:r>
      <w:r w:rsidR="00282800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 xml:space="preserve">ся запрос на подписание документа </w:t>
      </w:r>
      <w:r w:rsidR="00B26727" w:rsidRPr="00915745">
        <w:rPr>
          <w:rFonts w:ascii="Times New Roman" w:hAnsi="Times New Roman" w:cs="Times New Roman"/>
        </w:rPr>
        <w:t>POST</w:t>
      </w:r>
      <w:r w:rsidR="00B26727" w:rsidRPr="00915745">
        <w:rPr>
          <w:rFonts w:ascii="Times New Roman" w:hAnsi="Times New Roman" w:cs="Times New Roman"/>
          <w:lang w:val="ru-RU"/>
        </w:rPr>
        <w:t>/</w:t>
      </w:r>
      <w:r w:rsidR="00B26727" w:rsidRPr="00915745">
        <w:rPr>
          <w:rFonts w:ascii="Times New Roman" w:hAnsi="Times New Roman" w:cs="Times New Roman"/>
        </w:rPr>
        <w:t>upload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36181AA8" w14:textId="442C3E4C" w:rsidR="00043672" w:rsidRPr="00915745" w:rsidRDefault="00E96821" w:rsidP="00120C17">
      <w:pPr>
        <w:pStyle w:val="FirstParagraph"/>
        <w:numPr>
          <w:ilvl w:val="0"/>
          <w:numId w:val="250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294DD4" w:rsidRPr="00915745">
        <w:rPr>
          <w:rFonts w:ascii="Times New Roman" w:hAnsi="Times New Roman" w:cs="Times New Roman"/>
          <w:lang w:val="ru-RU"/>
        </w:rPr>
        <w:t xml:space="preserve"> в</w:t>
      </w:r>
      <w:r w:rsidR="00B26727" w:rsidRPr="00915745">
        <w:rPr>
          <w:rFonts w:ascii="Times New Roman" w:hAnsi="Times New Roman" w:cs="Times New Roman"/>
          <w:lang w:val="ru-RU"/>
        </w:rPr>
        <w:t>ыполнят</w:t>
      </w:r>
      <w:r w:rsidR="00294DD4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>ся отображение страницы подписания со списком файлов для подписания:</w:t>
      </w:r>
      <w:r w:rsidR="00474231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eastAsiaTheme="majorEastAsia" w:hAnsi="Times New Roman" w:cs="Times New Roman"/>
        </w:rPr>
        <w:t>GET</w:t>
      </w:r>
      <w:r w:rsidR="00B26727" w:rsidRPr="00915745">
        <w:rPr>
          <w:rFonts w:ascii="Times New Roman" w:eastAsiaTheme="majorEastAsia" w:hAnsi="Times New Roman" w:cs="Times New Roman"/>
          <w:lang w:val="ru-RU"/>
        </w:rPr>
        <w:t xml:space="preserve"> /</w:t>
      </w:r>
      <w:r w:rsidR="00B26727" w:rsidRPr="00915745">
        <w:rPr>
          <w:rFonts w:ascii="Times New Roman" w:eastAsiaTheme="majorEastAsia" w:hAnsi="Times New Roman" w:cs="Times New Roman"/>
        </w:rPr>
        <w:t>sign</w:t>
      </w:r>
      <w:r w:rsidR="00B26727" w:rsidRPr="00915745">
        <w:rPr>
          <w:rFonts w:ascii="Times New Roman" w:eastAsiaTheme="majorEastAsia" w:hAnsi="Times New Roman" w:cs="Times New Roman"/>
          <w:lang w:val="ru-RU"/>
        </w:rPr>
        <w:t>.</w:t>
      </w:r>
      <w:r w:rsidR="00B26727" w:rsidRPr="00915745">
        <w:rPr>
          <w:rFonts w:ascii="Times New Roman" w:eastAsiaTheme="majorEastAsia" w:hAnsi="Times New Roman" w:cs="Times New Roman"/>
        </w:rPr>
        <w:t>jsp</w:t>
      </w:r>
      <w:r w:rsidR="00B26727" w:rsidRPr="00915745">
        <w:rPr>
          <w:rFonts w:ascii="Times New Roman" w:eastAsiaTheme="majorEastAsia" w:hAnsi="Times New Roman" w:cs="Times New Roman"/>
          <w:lang w:val="ru-RU"/>
        </w:rPr>
        <w:t>?</w:t>
      </w:r>
      <w:r w:rsidR="00B26727" w:rsidRPr="00915745">
        <w:rPr>
          <w:rFonts w:ascii="Times New Roman" w:eastAsiaTheme="majorEastAsia" w:hAnsi="Times New Roman" w:cs="Times New Roman"/>
        </w:rPr>
        <w:t>sessionId</w:t>
      </w:r>
      <w:r w:rsidR="00413C30">
        <w:rPr>
          <w:rFonts w:ascii="Times New Roman" w:eastAsiaTheme="majorEastAsia" w:hAnsi="Times New Roman" w:cs="Times New Roman"/>
          <w:lang w:val="ru-RU"/>
        </w:rPr>
        <w:t xml:space="preserve"> </w:t>
      </w:r>
      <w:r w:rsidR="00B26727" w:rsidRPr="00915745">
        <w:rPr>
          <w:rFonts w:ascii="Times New Roman" w:eastAsiaTheme="majorEastAsia" w:hAnsi="Times New Roman" w:cs="Times New Roman"/>
          <w:lang w:val="ru-RU"/>
        </w:rPr>
        <w:t xml:space="preserve">=-&gt; </w:t>
      </w:r>
      <w:r w:rsidR="00D74879" w:rsidRPr="00915745"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eastAsiaTheme="majorEastAsia" w:hAnsi="Times New Roman" w:cs="Times New Roman"/>
          <w:lang w:val="ru-RU"/>
        </w:rPr>
        <w:t>тображает документы, которые нужно подписать.</w:t>
      </w:r>
    </w:p>
    <w:p w14:paraId="3F5AC666" w14:textId="5BC7194C" w:rsidR="00BE56F2" w:rsidRPr="00915745" w:rsidRDefault="00B617A4" w:rsidP="00120C17">
      <w:pPr>
        <w:pStyle w:val="a0"/>
        <w:numPr>
          <w:ilvl w:val="0"/>
          <w:numId w:val="251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алее Сервис подписа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043672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бращат</w:t>
      </w:r>
      <w:r w:rsidR="00043672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>ся к КриптоПро через КриптоПро plug-in для получения списка ЭП, которым может быть выполнено подписание.</w:t>
      </w:r>
    </w:p>
    <w:p w14:paraId="26B0EB0F" w14:textId="3CA9D1B3" w:rsidR="00BE56F2" w:rsidRPr="00915745" w:rsidRDefault="00B617A4" w:rsidP="00120C17">
      <w:pPr>
        <w:pStyle w:val="a0"/>
        <w:numPr>
          <w:ilvl w:val="0"/>
          <w:numId w:val="251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ользователю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E56F2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тображат</w:t>
      </w:r>
      <w:r w:rsidR="00BE56F2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>ся список ЭП в интерфейсе. Если найдена только одна ЭП, то в интерфейсе список выбора не</w:t>
      </w:r>
      <w:r w:rsidR="00BE56F2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lang w:val="ru-RU"/>
        </w:rPr>
        <w:t>отображатс</w:t>
      </w:r>
      <w:r w:rsidR="00BE56F2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>я</w:t>
      </w:r>
      <w:proofErr w:type="spellEnd"/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66681A60" w14:textId="7C99FA2C" w:rsidR="00C0520E" w:rsidRPr="00915745" w:rsidRDefault="00B617A4" w:rsidP="00120C17">
      <w:pPr>
        <w:pStyle w:val="a0"/>
        <w:numPr>
          <w:ilvl w:val="0"/>
          <w:numId w:val="251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алее пользователь выбирает нужную ЭП и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C0520E" w:rsidRPr="00915745">
        <w:rPr>
          <w:rFonts w:ascii="Times New Roman" w:hAnsi="Times New Roman" w:cs="Times New Roman"/>
          <w:lang w:val="ru-RU"/>
        </w:rPr>
        <w:t xml:space="preserve"> в</w:t>
      </w:r>
      <w:r w:rsidR="00B26727" w:rsidRPr="00915745">
        <w:rPr>
          <w:rFonts w:ascii="Times New Roman" w:hAnsi="Times New Roman" w:cs="Times New Roman"/>
          <w:lang w:val="ru-RU"/>
        </w:rPr>
        <w:t>ыполня</w:t>
      </w:r>
      <w:r w:rsidR="00C0520E" w:rsidRPr="00915745">
        <w:rPr>
          <w:rFonts w:ascii="Times New Roman" w:hAnsi="Times New Roman" w:cs="Times New Roman"/>
          <w:lang w:val="ru-RU"/>
        </w:rPr>
        <w:t>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обращение к КриптоПро через КриптоПро </w:t>
      </w:r>
      <w:r w:rsidR="00B26727" w:rsidRPr="00915745">
        <w:rPr>
          <w:rFonts w:ascii="Times New Roman" w:hAnsi="Times New Roman" w:cs="Times New Roman"/>
        </w:rPr>
        <w:t>plug</w:t>
      </w:r>
      <w:r w:rsidR="00B26727" w:rsidRPr="00915745">
        <w:rPr>
          <w:rFonts w:ascii="Times New Roman" w:hAnsi="Times New Roman" w:cs="Times New Roman"/>
          <w:lang w:val="ru-RU"/>
        </w:rPr>
        <w:t>-</w:t>
      </w:r>
      <w:r w:rsidR="00B26727" w:rsidRPr="00915745">
        <w:rPr>
          <w:rFonts w:ascii="Times New Roman" w:hAnsi="Times New Roman" w:cs="Times New Roman"/>
        </w:rPr>
        <w:t>in</w:t>
      </w:r>
      <w:r w:rsidR="00B26727" w:rsidRPr="00915745">
        <w:rPr>
          <w:rFonts w:ascii="Times New Roman" w:hAnsi="Times New Roman" w:cs="Times New Roman"/>
          <w:lang w:val="ru-RU"/>
        </w:rPr>
        <w:t xml:space="preserve"> для подписания документов выбранной ЭП.</w:t>
      </w:r>
    </w:p>
    <w:p w14:paraId="1BB3B2E6" w14:textId="62730299" w:rsidR="00E73166" w:rsidRPr="00915745" w:rsidRDefault="00872323" w:rsidP="00120C17">
      <w:pPr>
        <w:pStyle w:val="a0"/>
        <w:numPr>
          <w:ilvl w:val="0"/>
          <w:numId w:val="251"/>
        </w:numPr>
        <w:spacing w:before="0" w:after="0"/>
        <w:ind w:left="714" w:hanging="357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ответ КриптоПро возвращает файл ЭП</w:t>
      </w:r>
      <w:r w:rsidR="00474231" w:rsidRPr="00915745">
        <w:rPr>
          <w:rFonts w:ascii="Times New Roman" w:hAnsi="Times New Roman" w:cs="Times New Roman"/>
          <w:lang w:val="ru-RU"/>
        </w:rPr>
        <w:t>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C0520E" w:rsidRPr="00915745">
        <w:rPr>
          <w:rFonts w:ascii="Times New Roman" w:hAnsi="Times New Roman" w:cs="Times New Roman"/>
          <w:lang w:val="ru-RU"/>
        </w:rPr>
        <w:t xml:space="preserve"> выполнять</w:t>
      </w:r>
      <w:r w:rsidR="00474231" w:rsidRPr="00915745">
        <w:rPr>
          <w:rFonts w:ascii="Times New Roman" w:hAnsi="Times New Roman" w:cs="Times New Roman"/>
          <w:lang w:val="ru-RU"/>
        </w:rPr>
        <w:t>ся</w:t>
      </w:r>
      <w:r w:rsidR="00C0520E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обращение </w:t>
      </w:r>
      <w:r w:rsidR="00474231" w:rsidRPr="00915745">
        <w:rPr>
          <w:rFonts w:ascii="Times New Roman" w:hAnsi="Times New Roman" w:cs="Times New Roman"/>
          <w:lang w:val="ru-RU"/>
        </w:rPr>
        <w:t xml:space="preserve">к </w:t>
      </w:r>
      <w:r w:rsidR="00B26727" w:rsidRPr="00915745">
        <w:rPr>
          <w:rFonts w:ascii="Times New Roman" w:hAnsi="Times New Roman" w:cs="Times New Roman"/>
          <w:lang w:val="ru-RU"/>
        </w:rPr>
        <w:t>АСУД</w:t>
      </w:r>
      <w:r w:rsidR="00A73014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для сохранения файла ЭП в карточке документа, установки призна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 закрытия задания подписания документа.</w:t>
      </w:r>
    </w:p>
    <w:p w14:paraId="57E2D075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2" w:name="11486"/>
      <w:r w:rsidRPr="00915745">
        <w:rPr>
          <w:rFonts w:ascii="Times New Roman" w:hAnsi="Times New Roman" w:cs="Times New Roman"/>
          <w:lang w:val="ru-RU"/>
        </w:rPr>
        <w:t>7.1.4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6.01 Запрос на подписание документов</w:t>
      </w:r>
      <w:bookmarkEnd w:id="82"/>
    </w:p>
    <w:p w14:paraId="20657CD4" w14:textId="244626EA" w:rsidR="00E73166" w:rsidRPr="00915745" w:rsidRDefault="00B26727" w:rsidP="0057081A">
      <w:pPr>
        <w:pStyle w:val="FirstParagrap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upload</w:t>
      </w:r>
      <w:r w:rsidRPr="00915745">
        <w:rPr>
          <w:rFonts w:ascii="Times New Roman" w:hAnsi="Times New Roman" w:cs="Times New Roman"/>
          <w:lang w:val="ru-RU"/>
        </w:rPr>
        <w:br/>
        <w:t>Источник: КИСШ</w:t>
      </w:r>
      <w:r w:rsidRPr="00915745">
        <w:rPr>
          <w:rFonts w:ascii="Times New Roman" w:hAnsi="Times New Roman" w:cs="Times New Roman"/>
          <w:lang w:val="ru-RU"/>
        </w:rPr>
        <w:br/>
        <w:t>Приемник: Сервис подписания</w:t>
      </w:r>
      <w:r w:rsidR="0057081A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 xml:space="preserve">Тип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0FCEDC9B" w14:textId="3DEC200F" w:rsidR="00350BDE" w:rsidRPr="00915745" w:rsidRDefault="00350BDE" w:rsidP="0055699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1A248A76" w14:textId="648A608F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13</w:t>
      </w:r>
      <w:r w:rsidRPr="00915745">
        <w:rPr>
          <w:sz w:val="24"/>
          <w:szCs w:val="24"/>
        </w:rPr>
        <w:t xml:space="preserve"> Атрибуты запро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268"/>
        <w:gridCol w:w="995"/>
        <w:gridCol w:w="7416"/>
      </w:tblGrid>
      <w:tr w:rsidR="00E73166" w:rsidRPr="00915745" w14:paraId="551C9E67" w14:textId="77777777" w:rsidTr="00C84BC5">
        <w:tc>
          <w:tcPr>
            <w:tcW w:w="655" w:type="pct"/>
          </w:tcPr>
          <w:p w14:paraId="74E720B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мя параметра</w:t>
            </w:r>
          </w:p>
        </w:tc>
        <w:tc>
          <w:tcPr>
            <w:tcW w:w="514" w:type="pct"/>
          </w:tcPr>
          <w:p w14:paraId="61DF1C4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3831" w:type="pct"/>
          </w:tcPr>
          <w:p w14:paraId="474C4C6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4916D85F" w14:textId="77777777" w:rsidTr="00C84BC5">
        <w:tc>
          <w:tcPr>
            <w:tcW w:w="655" w:type="pct"/>
          </w:tcPr>
          <w:p w14:paraId="45F5C71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essionId</w:t>
            </w:r>
          </w:p>
        </w:tc>
        <w:tc>
          <w:tcPr>
            <w:tcW w:w="514" w:type="pct"/>
          </w:tcPr>
          <w:p w14:paraId="00E35F8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3831" w:type="pct"/>
          </w:tcPr>
          <w:p w14:paraId="2DD46AE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сессии подписания</w:t>
            </w:r>
          </w:p>
        </w:tc>
      </w:tr>
      <w:tr w:rsidR="00E73166" w:rsidRPr="00915745" w14:paraId="543230BD" w14:textId="77777777" w:rsidTr="00C84BC5">
        <w:tc>
          <w:tcPr>
            <w:tcW w:w="655" w:type="pct"/>
          </w:tcPr>
          <w:p w14:paraId="0C77846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uctute</w:t>
            </w:r>
          </w:p>
        </w:tc>
        <w:tc>
          <w:tcPr>
            <w:tcW w:w="514" w:type="pct"/>
          </w:tcPr>
          <w:p w14:paraId="6020058A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 (json)</w:t>
            </w:r>
          </w:p>
        </w:tc>
        <w:tc>
          <w:tcPr>
            <w:tcW w:w="3831" w:type="pct"/>
          </w:tcPr>
          <w:p w14:paraId="478164F6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Мета описание структуры документов. Пример</w:t>
            </w:r>
          </w:p>
          <w:p w14:paraId="4A0B0570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Группы</w:t>
            </w:r>
          </w:p>
          <w:p w14:paraId="23DC6BE3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Файлы</w:t>
            </w:r>
          </w:p>
          <w:p w14:paraId="23E0BC06" w14:textId="5684A813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писания файлов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{</w:t>
            </w:r>
          </w:p>
          <w:p w14:paraId="694D649A" w14:textId="7018BAD8" w:rsidR="00E73166" w:rsidRPr="008B5F03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files</w:t>
            </w:r>
            <w:r w:rsidRPr="008B5F03">
              <w:rPr>
                <w:rFonts w:ascii="Times New Roman" w:hAnsi="Times New Roman" w:cs="Times New Roman"/>
                <w:lang w:val="ru-RU"/>
              </w:rPr>
              <w:t>:[</w:t>
            </w:r>
            <w:r w:rsidR="00F142F9"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8B5F03">
              <w:rPr>
                <w:rFonts w:ascii="Times New Roman" w:hAnsi="Times New Roman" w:cs="Times New Roman"/>
                <w:lang w:val="ru-RU"/>
              </w:rPr>
              <w:t>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8B5F03">
              <w:rPr>
                <w:rFonts w:ascii="Times New Roman" w:hAnsi="Times New Roman" w:cs="Times New Roman"/>
                <w:lang w:val="ru-RU"/>
              </w:rPr>
              <w:t>:</w:t>
            </w:r>
            <w:r w:rsidR="004F4D7C" w:rsidRPr="008B5F03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8B5F03">
              <w:rPr>
                <w:rFonts w:ascii="Times New Roman" w:hAnsi="Times New Roman" w:cs="Times New Roman"/>
                <w:lang w:val="ru-RU"/>
              </w:rPr>
              <w:t>1.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8B5F03">
              <w:rPr>
                <w:rFonts w:ascii="Times New Roman" w:hAnsi="Times New Roman" w:cs="Times New Roman"/>
                <w:lang w:val="ru-RU"/>
              </w:rPr>
              <w:t>»</w:t>
            </w:r>
            <w:r w:rsidRPr="008B5F03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5919508B" w14:textId="1AD35B58" w:rsidR="00E73166" w:rsidRPr="008B5F03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8B5F03">
              <w:rPr>
                <w:rFonts w:ascii="Times New Roman" w:hAnsi="Times New Roman" w:cs="Times New Roman"/>
                <w:lang w:val="ru-RU"/>
              </w:rPr>
              <w:t>:</w:t>
            </w:r>
            <w:r w:rsidR="004F4D7C" w:rsidRPr="008B5F03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8B5F03">
              <w:rPr>
                <w:rFonts w:ascii="Times New Roman" w:hAnsi="Times New Roman" w:cs="Times New Roman"/>
                <w:lang w:val="ru-RU"/>
              </w:rPr>
              <w:t>»</w:t>
            </w:r>
            <w:r w:rsidRPr="008B5F03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7D754478" w14:textId="0EE6E8ED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ocumentMeta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:{ </w:t>
            </w:r>
            <w:r w:rsidRPr="00915745">
              <w:rPr>
                <w:rFonts w:ascii="Times New Roman" w:hAnsi="Times New Roman" w:cs="Times New Roman"/>
              </w:rPr>
              <w:t>JSON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описывающий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тип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документа</w:t>
            </w:r>
            <w:r w:rsidRPr="008B5F03">
              <w:rPr>
                <w:rFonts w:ascii="Times New Roman" w:hAnsi="Times New Roman" w:cs="Times New Roman"/>
                <w:lang w:val="ru-RU"/>
              </w:rPr>
              <w:t xml:space="preserve">. </w:t>
            </w:r>
            <w:r w:rsidRPr="00915745">
              <w:rPr>
                <w:rFonts w:ascii="Times New Roman" w:hAnsi="Times New Roman" w:cs="Times New Roman"/>
                <w:lang w:val="ru-RU"/>
              </w:rPr>
              <w:t>И другая мета информация</w:t>
            </w:r>
            <w:r w:rsidR="00DD358C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 опциональный}</w:t>
            </w:r>
          </w:p>
          <w:p w14:paraId="16D09E7E" w14:textId="5042518A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320D0559" w14:textId="3B26D242" w:rsidR="00E73166" w:rsidRPr="00DD358C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i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дентификатор файла во внешней системе, опциональный параметр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},</w:t>
            </w:r>
            <w:r w:rsidR="00DD358C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DD358C">
              <w:rPr>
                <w:rFonts w:ascii="Times New Roman" w:hAnsi="Times New Roman" w:cs="Times New Roman"/>
                <w:lang w:val="ru-RU"/>
              </w:rPr>
              <w:t>:</w:t>
            </w:r>
            <w:r w:rsidR="00DD358C">
              <w:rPr>
                <w:rFonts w:ascii="Times New Roman" w:hAnsi="Times New Roman" w:cs="Times New Roman"/>
                <w:lang w:val="ru-RU"/>
              </w:rPr>
              <w:t xml:space="preserve"> «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</w:t>
            </w:r>
            <w:r w:rsidRPr="00DD358C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DD358C">
              <w:rPr>
                <w:rFonts w:ascii="Times New Roman" w:hAnsi="Times New Roman" w:cs="Times New Roman"/>
                <w:lang w:val="ru-RU"/>
              </w:rPr>
              <w:t>1.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DD358C">
              <w:rPr>
                <w:rFonts w:ascii="Times New Roman" w:hAnsi="Times New Roman" w:cs="Times New Roman"/>
                <w:lang w:val="ru-RU"/>
              </w:rPr>
              <w:t>»</w:t>
            </w:r>
            <w:r w:rsidRPr="00DD358C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1F5F0E2C" w14:textId="6D63F829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DD358C">
              <w:rPr>
                <w:rFonts w:ascii="Times New Roman" w:hAnsi="Times New Roman" w:cs="Times New Roman"/>
                <w:lang w:val="ru-RU"/>
              </w:rPr>
              <w:t xml:space="preserve"> «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}]</w:t>
            </w: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структуры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="00DD358C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groups</w:t>
            </w:r>
            <w:r w:rsidRPr="00915745">
              <w:rPr>
                <w:rFonts w:ascii="Times New Roman" w:hAnsi="Times New Roman" w:cs="Times New Roman"/>
                <w:lang w:val="ru-RU"/>
              </w:rPr>
              <w:t>:[{</w:t>
            </w:r>
            <w:r w:rsidRPr="00915745">
              <w:rPr>
                <w:rFonts w:ascii="Times New Roman" w:hAnsi="Times New Roman" w:cs="Times New Roman"/>
              </w:rPr>
              <w:t>name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аименование пакета (Группы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s</w:t>
            </w:r>
            <w:r w:rsidRPr="00F142F9">
              <w:rPr>
                <w:rFonts w:ascii="Times New Roman" w:hAnsi="Times New Roman" w:cs="Times New Roman"/>
                <w:lang w:val="ru-RU"/>
              </w:rPr>
              <w:t>:[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параметр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F142F9">
              <w:rPr>
                <w:rFonts w:ascii="Times New Roman" w:hAnsi="Times New Roman" w:cs="Times New Roman"/>
                <w:lang w:val="ru-RU"/>
              </w:rPr>
              <w:t>1.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1CAF5F84" w14:textId="679020C6" w:rsidR="00E73166" w:rsidRPr="0034692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346925">
              <w:rPr>
                <w:rFonts w:ascii="Times New Roman" w:hAnsi="Times New Roman" w:cs="Times New Roman"/>
                <w:lang w:val="ru-RU"/>
              </w:rPr>
              <w:t>: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 «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34692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346925">
              <w:rPr>
                <w:rFonts w:ascii="Times New Roman" w:hAnsi="Times New Roman" w:cs="Times New Roman"/>
                <w:lang w:val="ru-RU"/>
              </w:rPr>
              <w:t>»</w:t>
            </w:r>
            <w:r w:rsidRPr="00346925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0EF000E8" w14:textId="36D27723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111D0BC2" w14:textId="1D9BABDF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},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 «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F142F9">
              <w:rPr>
                <w:rFonts w:ascii="Times New Roman" w:hAnsi="Times New Roman" w:cs="Times New Roman"/>
                <w:lang w:val="ru-RU"/>
              </w:rPr>
              <w:t>1.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2258C8A0" w14:textId="23ABC1F2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 «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43156FFA" w14:textId="1998F2BD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07984951" w14:textId="57AA1866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}]},</w:t>
            </w:r>
            <w:r w:rsidRPr="00915745">
              <w:rPr>
                <w:rFonts w:ascii="Times New Roman" w:hAnsi="Times New Roman" w:cs="Times New Roman"/>
              </w:rPr>
              <w:t>name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аименование пакета (Группы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1CA87E0C" w14:textId="2E091B19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files</w:t>
            </w:r>
            <w:r w:rsidRPr="00915745">
              <w:rPr>
                <w:rFonts w:ascii="Times New Roman" w:hAnsi="Times New Roman" w:cs="Times New Roman"/>
                <w:lang w:val="ru-RU"/>
              </w:rPr>
              <w:t>:[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 «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F142F9">
              <w:rPr>
                <w:rFonts w:ascii="Times New Roman" w:hAnsi="Times New Roman" w:cs="Times New Roman"/>
                <w:lang w:val="ru-RU"/>
              </w:rPr>
              <w:t>1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06F86310" w14:textId="1BE84C9B" w:rsidR="00E73166" w:rsidRPr="00F93A94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F93A94">
              <w:rPr>
                <w:rFonts w:ascii="Times New Roman" w:hAnsi="Times New Roman" w:cs="Times New Roman"/>
                <w:lang w:val="ru-RU"/>
              </w:rPr>
              <w:t>:</w:t>
            </w:r>
            <w:r w:rsidR="004F4D7C" w:rsidRPr="00F93A94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F93A94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F93A94">
              <w:rPr>
                <w:rFonts w:ascii="Times New Roman" w:hAnsi="Times New Roman" w:cs="Times New Roman"/>
                <w:lang w:val="ru-RU"/>
              </w:rPr>
              <w:t>»</w:t>
            </w:r>
            <w:r w:rsidRPr="00F93A94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01FD01FB" w14:textId="319704E6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412E29EE" w14:textId="2C60FB13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},{</w:t>
            </w:r>
            <w:r w:rsidRPr="00915745">
              <w:rPr>
                <w:rFonts w:ascii="Times New Roman" w:hAnsi="Times New Roman" w:cs="Times New Roman"/>
              </w:rPr>
              <w:t>field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параметр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ile</w:t>
            </w:r>
            <w:r w:rsidRPr="00F142F9">
              <w:rPr>
                <w:rFonts w:ascii="Times New Roman" w:hAnsi="Times New Roman" w:cs="Times New Roman"/>
                <w:lang w:val="ru-RU"/>
              </w:rPr>
              <w:t>1..</w:t>
            </w:r>
            <w:r w:rsidRPr="00915745">
              <w:rPr>
                <w:rFonts w:ascii="Times New Roman" w:hAnsi="Times New Roman" w:cs="Times New Roman"/>
              </w:rPr>
              <w:t>N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230B72D1" w14:textId="3A30C468" w:rsidR="00E73166" w:rsidRPr="00F142F9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  <w:r w:rsidRPr="00F142F9">
              <w:rPr>
                <w:rFonts w:ascii="Times New Roman" w:hAnsi="Times New Roman" w:cs="Times New Roman"/>
                <w:lang w:val="ru-RU"/>
              </w:rPr>
              <w:t>:</w:t>
            </w:r>
            <w:r w:rsidR="00F142F9">
              <w:rPr>
                <w:rFonts w:ascii="Times New Roman" w:hAnsi="Times New Roman" w:cs="Times New Roman"/>
                <w:lang w:val="ru-RU"/>
              </w:rPr>
              <w:t xml:space="preserve">  «</w:t>
            </w:r>
            <w:r w:rsidRPr="00915745">
              <w:rPr>
                <w:rFonts w:ascii="Times New Roman" w:hAnsi="Times New Roman" w:cs="Times New Roman"/>
                <w:lang w:val="ru-RU"/>
              </w:rPr>
              <w:t>Имя</w:t>
            </w:r>
            <w:r w:rsidRPr="00F142F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файла</w:t>
            </w:r>
            <w:r w:rsidR="004F4D7C" w:rsidRPr="00F142F9">
              <w:rPr>
                <w:rFonts w:ascii="Times New Roman" w:hAnsi="Times New Roman" w:cs="Times New Roman"/>
                <w:lang w:val="ru-RU"/>
              </w:rPr>
              <w:t>»</w:t>
            </w:r>
            <w:r w:rsidRPr="00F142F9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09409039" w14:textId="7D4029CA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descripti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Описание (может быть </w:t>
            </w:r>
            <w:r w:rsidRPr="00915745">
              <w:rPr>
                <w:rFonts w:ascii="Times New Roman" w:hAnsi="Times New Roman" w:cs="Times New Roman"/>
              </w:rPr>
              <w:t>html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DD0F41E" w14:textId="5F81C3D5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}]}]}</w:t>
            </w:r>
          </w:p>
        </w:tc>
      </w:tr>
      <w:tr w:rsidR="00E73166" w:rsidRPr="00E50A1C" w14:paraId="168DF46B" w14:textId="77777777" w:rsidTr="00C84BC5">
        <w:tc>
          <w:tcPr>
            <w:tcW w:w="655" w:type="pct"/>
          </w:tcPr>
          <w:p w14:paraId="248496A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File1..N</w:t>
            </w:r>
          </w:p>
        </w:tc>
        <w:tc>
          <w:tcPr>
            <w:tcW w:w="514" w:type="pct"/>
          </w:tcPr>
          <w:p w14:paraId="0D94764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Binary</w:t>
            </w:r>
          </w:p>
        </w:tc>
        <w:tc>
          <w:tcPr>
            <w:tcW w:w="3831" w:type="pct"/>
          </w:tcPr>
          <w:p w14:paraId="1389A9E8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держимое документа (Этих параметров может быть много)</w:t>
            </w:r>
          </w:p>
          <w:p w14:paraId="2347DA49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рамках одного сессионного ключа все параметры должны быть уникальные</w:t>
            </w:r>
          </w:p>
        </w:tc>
      </w:tr>
    </w:tbl>
    <w:p w14:paraId="5EE674CD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3" w:name="11487"/>
      <w:r w:rsidRPr="00915745">
        <w:rPr>
          <w:rFonts w:ascii="Times New Roman" w:hAnsi="Times New Roman" w:cs="Times New Roman"/>
          <w:lang w:val="ru-RU"/>
        </w:rPr>
        <w:t>7.1.4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8.1 Передача документов на подписание</w:t>
      </w:r>
      <w:bookmarkEnd w:id="83"/>
    </w:p>
    <w:p w14:paraId="4A1BC4B3" w14:textId="77777777" w:rsidR="00E73166" w:rsidRPr="00915745" w:rsidRDefault="00B26727" w:rsidP="00F059DD">
      <w:pPr>
        <w:pStyle w:val="FirstParagrap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sign</w:t>
      </w:r>
      <w:r w:rsidRPr="00915745">
        <w:rPr>
          <w:rFonts w:ascii="Times New Roman" w:hAnsi="Times New Roman" w:cs="Times New Roman"/>
          <w:lang w:val="ru-RU"/>
        </w:rPr>
        <w:br/>
        <w:t>Источник: КИСШ</w:t>
      </w:r>
      <w:r w:rsidRPr="00915745">
        <w:rPr>
          <w:rFonts w:ascii="Times New Roman" w:hAnsi="Times New Roman" w:cs="Times New Roman"/>
          <w:lang w:val="ru-RU"/>
        </w:rPr>
        <w:br/>
        <w:t>Приемник: Сервис подписания</w:t>
      </w:r>
      <w:r w:rsidRPr="00915745">
        <w:rPr>
          <w:rFonts w:ascii="Times New Roman" w:hAnsi="Times New Roman" w:cs="Times New Roman"/>
          <w:lang w:val="ru-RU"/>
        </w:rPr>
        <w:br/>
        <w:t xml:space="preserve">Тип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3B2ACB40" w14:textId="77777777" w:rsidR="00350BDE" w:rsidRPr="00915745" w:rsidRDefault="00350BDE" w:rsidP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216E6A2D" w14:textId="7957D942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14</w:t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596"/>
        <w:gridCol w:w="945"/>
        <w:gridCol w:w="7138"/>
      </w:tblGrid>
      <w:tr w:rsidR="00E73166" w:rsidRPr="00915745" w14:paraId="59F8AB2D" w14:textId="77777777" w:rsidTr="00C84BC5">
        <w:tc>
          <w:tcPr>
            <w:tcW w:w="0" w:type="auto"/>
          </w:tcPr>
          <w:p w14:paraId="45AF2CB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мя параметра</w:t>
            </w:r>
          </w:p>
        </w:tc>
        <w:tc>
          <w:tcPr>
            <w:tcW w:w="0" w:type="auto"/>
          </w:tcPr>
          <w:p w14:paraId="6C52721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0" w:type="auto"/>
          </w:tcPr>
          <w:p w14:paraId="31EFDCD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1ED00C63" w14:textId="77777777" w:rsidTr="00C84BC5">
        <w:tc>
          <w:tcPr>
            <w:tcW w:w="0" w:type="auto"/>
          </w:tcPr>
          <w:p w14:paraId="33CBD39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1...N</w:t>
            </w:r>
          </w:p>
        </w:tc>
        <w:tc>
          <w:tcPr>
            <w:tcW w:w="0" w:type="auto"/>
          </w:tcPr>
          <w:p w14:paraId="2D80ED1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614961F" w14:textId="6BD6BB03" w:rsidR="00E73166" w:rsidRPr="00915745" w:rsidRDefault="003B6D19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одержимое документа. 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 xml:space="preserve">Подпись. </w:t>
            </w:r>
          </w:p>
        </w:tc>
      </w:tr>
      <w:tr w:rsidR="00E73166" w:rsidRPr="00915745" w14:paraId="5F630633" w14:textId="77777777" w:rsidTr="00C84BC5">
        <w:tc>
          <w:tcPr>
            <w:tcW w:w="0" w:type="auto"/>
          </w:tcPr>
          <w:p w14:paraId="2E7805B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rrorCode</w:t>
            </w:r>
          </w:p>
        </w:tc>
        <w:tc>
          <w:tcPr>
            <w:tcW w:w="0" w:type="auto"/>
          </w:tcPr>
          <w:p w14:paraId="4D80D9F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елое</w:t>
            </w:r>
          </w:p>
        </w:tc>
        <w:tc>
          <w:tcPr>
            <w:tcW w:w="0" w:type="auto"/>
          </w:tcPr>
          <w:p w14:paraId="633766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ошибки</w:t>
            </w:r>
          </w:p>
        </w:tc>
      </w:tr>
      <w:tr w:rsidR="00E73166" w:rsidRPr="00E50A1C" w14:paraId="5A7AE07A" w14:textId="77777777" w:rsidTr="00C84BC5">
        <w:tc>
          <w:tcPr>
            <w:tcW w:w="0" w:type="auto"/>
          </w:tcPr>
          <w:p w14:paraId="74F1AEF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rror</w:t>
            </w:r>
          </w:p>
        </w:tc>
        <w:tc>
          <w:tcPr>
            <w:tcW w:w="0" w:type="auto"/>
          </w:tcPr>
          <w:p w14:paraId="76D2FF4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1798C2EE" w14:textId="45B8887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JSON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описания ошибки (в нем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лная информация с каким файлом произошла ошибка, какая это была ошибка)</w:t>
            </w:r>
          </w:p>
        </w:tc>
      </w:tr>
      <w:tr w:rsidR="00E73166" w:rsidRPr="00915745" w14:paraId="552011DA" w14:textId="77777777" w:rsidTr="00C84BC5">
        <w:tc>
          <w:tcPr>
            <w:tcW w:w="0" w:type="auto"/>
          </w:tcPr>
          <w:p w14:paraId="3702951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fileStructure</w:t>
            </w:r>
            <w:proofErr w:type="spellEnd"/>
          </w:p>
        </w:tc>
        <w:tc>
          <w:tcPr>
            <w:tcW w:w="0" w:type="auto"/>
          </w:tcPr>
          <w:p w14:paraId="791F6FD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612AA67" w14:textId="4363A31F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уктура файлов</w:t>
            </w:r>
          </w:p>
        </w:tc>
      </w:tr>
    </w:tbl>
    <w:p w14:paraId="4A59A944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4" w:name="11488"/>
      <w:r w:rsidRPr="00915745">
        <w:rPr>
          <w:rFonts w:ascii="Times New Roman" w:hAnsi="Times New Roman" w:cs="Times New Roman"/>
          <w:lang w:val="ru-RU"/>
        </w:rPr>
        <w:t>7.1.4.3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8.1 Ответ на запрос передачи документов на подписание</w:t>
      </w:r>
      <w:bookmarkEnd w:id="84"/>
    </w:p>
    <w:p w14:paraId="6CBF8412" w14:textId="77777777" w:rsidR="00E73166" w:rsidRPr="00915745" w:rsidRDefault="00B26727" w:rsidP="003B6D1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A3A95B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5" w:name="11489"/>
      <w:r w:rsidRPr="00915745">
        <w:rPr>
          <w:rFonts w:ascii="Times New Roman" w:hAnsi="Times New Roman" w:cs="Times New Roman"/>
          <w:lang w:val="ru-RU"/>
        </w:rPr>
        <w:t>7.1.4.4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6.1 Ответ на запрос подписания</w:t>
      </w:r>
      <w:bookmarkEnd w:id="85"/>
    </w:p>
    <w:p w14:paraId="048F160E" w14:textId="77777777" w:rsidR="00E73166" w:rsidRPr="00915745" w:rsidRDefault="00B26727" w:rsidP="003B6D1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04DD8E1" w14:textId="4A013F7F" w:rsidR="00E73166" w:rsidRPr="00915745" w:rsidRDefault="00B26727" w:rsidP="003B6D19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оле </w:t>
      </w:r>
      <w:r w:rsidRPr="00915745">
        <w:rPr>
          <w:rFonts w:ascii="Times New Roman" w:hAnsi="Times New Roman" w:cs="Times New Roman"/>
        </w:rPr>
        <w:t>ErrorCode</w:t>
      </w:r>
      <w:r w:rsidRPr="00915745">
        <w:rPr>
          <w:rFonts w:ascii="Times New Roman" w:hAnsi="Times New Roman" w:cs="Times New Roman"/>
          <w:lang w:val="ru-RU"/>
        </w:rPr>
        <w:t xml:space="preserve"> пустое, то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AB0135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выполня</w:t>
      </w:r>
      <w:r w:rsidR="00AB0135" w:rsidRPr="00915745">
        <w:rPr>
          <w:rFonts w:ascii="Times New Roman" w:hAnsi="Times New Roman" w:cs="Times New Roman"/>
          <w:lang w:val="ru-RU"/>
        </w:rPr>
        <w:t>ться</w:t>
      </w:r>
      <w:r w:rsidRPr="00915745">
        <w:rPr>
          <w:rFonts w:ascii="Times New Roman" w:hAnsi="Times New Roman" w:cs="Times New Roman"/>
          <w:lang w:val="ru-RU"/>
        </w:rPr>
        <w:t xml:space="preserve"> вызов </w:t>
      </w:r>
      <w:r w:rsidRPr="00915745">
        <w:rPr>
          <w:rFonts w:ascii="Times New Roman" w:hAnsi="Times New Roman" w:cs="Times New Roman"/>
        </w:rPr>
        <w:t>ULR</w:t>
      </w:r>
      <w:r w:rsidRPr="00915745">
        <w:rPr>
          <w:rFonts w:ascii="Times New Roman" w:hAnsi="Times New Roman" w:cs="Times New Roman"/>
          <w:lang w:val="ru-RU"/>
        </w:rPr>
        <w:t xml:space="preserve"> из поля </w:t>
      </w:r>
      <w:r w:rsidRPr="00915745">
        <w:rPr>
          <w:rFonts w:ascii="Times New Roman" w:hAnsi="Times New Roman" w:cs="Times New Roman"/>
        </w:rPr>
        <w:t>sucURL</w:t>
      </w:r>
      <w:r w:rsidRPr="00915745">
        <w:rPr>
          <w:rFonts w:ascii="Times New Roman" w:hAnsi="Times New Roman" w:cs="Times New Roman"/>
          <w:lang w:val="ru-RU"/>
        </w:rPr>
        <w:t xml:space="preserve"> запроса </w:t>
      </w:r>
      <w:r w:rsidRPr="00915745">
        <w:rPr>
          <w:rFonts w:ascii="Times New Roman" w:hAnsi="Times New Roman" w:cs="Times New Roman"/>
        </w:rPr>
        <w:t>GET</w:t>
      </w:r>
      <w:r w:rsidRPr="00915745">
        <w:rPr>
          <w:rFonts w:ascii="Times New Roman" w:hAnsi="Times New Roman" w:cs="Times New Roman"/>
          <w:lang w:val="ru-RU"/>
        </w:rPr>
        <w:t xml:space="preserve"> /</w:t>
      </w:r>
      <w:r w:rsidRPr="00915745">
        <w:rPr>
          <w:rFonts w:ascii="Times New Roman" w:hAnsi="Times New Roman" w:cs="Times New Roman"/>
        </w:rPr>
        <w:t>init</w:t>
      </w:r>
      <w:r w:rsidRPr="00915745">
        <w:rPr>
          <w:rFonts w:ascii="Times New Roman" w:hAnsi="Times New Roman" w:cs="Times New Roman"/>
          <w:lang w:val="ru-RU"/>
        </w:rPr>
        <w:t xml:space="preserve"> и передача в него файлов.</w:t>
      </w:r>
    </w:p>
    <w:p w14:paraId="4585CF48" w14:textId="34EC31CE" w:rsidR="00E73166" w:rsidRPr="00915745" w:rsidRDefault="00B26727" w:rsidP="000C1C2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</w:t>
      </w:r>
      <w:r w:rsidR="00C0339A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C0339A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выполня</w:t>
      </w:r>
      <w:r w:rsidR="00C0339A" w:rsidRPr="00915745">
        <w:rPr>
          <w:rFonts w:ascii="Times New Roman" w:hAnsi="Times New Roman" w:cs="Times New Roman"/>
          <w:lang w:val="ru-RU"/>
        </w:rPr>
        <w:t>ться</w:t>
      </w:r>
      <w:r w:rsidRPr="00915745">
        <w:rPr>
          <w:rFonts w:ascii="Times New Roman" w:hAnsi="Times New Roman" w:cs="Times New Roman"/>
          <w:lang w:val="ru-RU"/>
        </w:rPr>
        <w:t xml:space="preserve"> вызов </w:t>
      </w:r>
      <w:r w:rsidRPr="00915745">
        <w:rPr>
          <w:rFonts w:ascii="Times New Roman" w:hAnsi="Times New Roman" w:cs="Times New Roman"/>
        </w:rPr>
        <w:t>URL</w:t>
      </w:r>
      <w:r w:rsidRPr="00915745">
        <w:rPr>
          <w:rFonts w:ascii="Times New Roman" w:hAnsi="Times New Roman" w:cs="Times New Roman"/>
          <w:lang w:val="ru-RU"/>
        </w:rPr>
        <w:t xml:space="preserve"> из поля </w:t>
      </w:r>
      <w:r w:rsidRPr="00915745">
        <w:rPr>
          <w:rFonts w:ascii="Times New Roman" w:hAnsi="Times New Roman" w:cs="Times New Roman"/>
        </w:rPr>
        <w:t>rejectURL</w:t>
      </w:r>
      <w:r w:rsidRPr="00915745">
        <w:rPr>
          <w:rFonts w:ascii="Times New Roman" w:hAnsi="Times New Roman" w:cs="Times New Roman"/>
          <w:lang w:val="ru-RU"/>
        </w:rPr>
        <w:t xml:space="preserve"> и пользователю </w:t>
      </w:r>
      <w:r w:rsidR="00E53284"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E53284" w:rsidRPr="00915745">
        <w:rPr>
          <w:rFonts w:ascii="Times New Roman" w:hAnsi="Times New Roman" w:cs="Times New Roman"/>
          <w:lang w:val="ru-RU"/>
        </w:rPr>
        <w:t xml:space="preserve"> </w:t>
      </w:r>
      <w:r w:rsidR="00C0339A" w:rsidRPr="00915745">
        <w:rPr>
          <w:rFonts w:ascii="Times New Roman" w:hAnsi="Times New Roman" w:cs="Times New Roman"/>
          <w:lang w:val="ru-RU"/>
        </w:rPr>
        <w:t xml:space="preserve">отображать ошибку </w:t>
      </w:r>
      <w:r w:rsidRPr="00915745">
        <w:rPr>
          <w:rFonts w:ascii="Times New Roman" w:hAnsi="Times New Roman" w:cs="Times New Roman"/>
          <w:lang w:val="ru-RU"/>
        </w:rPr>
        <w:t>подписания.</w:t>
      </w:r>
    </w:p>
    <w:p w14:paraId="396DE90E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86" w:name="11490"/>
      <w:bookmarkStart w:id="87" w:name="_Toc73641337"/>
      <w:r w:rsidRPr="00915745">
        <w:rPr>
          <w:rFonts w:ascii="Times New Roman" w:hAnsi="Times New Roman" w:cs="Times New Roman"/>
          <w:sz w:val="24"/>
          <w:szCs w:val="24"/>
          <w:lang w:val="ru-RU"/>
        </w:rPr>
        <w:t>7.1.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Передача документов в ТТС ЭА</w:t>
      </w:r>
      <w:bookmarkEnd w:id="86"/>
      <w:bookmarkEnd w:id="87"/>
    </w:p>
    <w:p w14:paraId="48929587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8" w:name="11491"/>
      <w:r w:rsidRPr="00915745">
        <w:rPr>
          <w:rFonts w:ascii="Times New Roman" w:hAnsi="Times New Roman" w:cs="Times New Roman"/>
          <w:lang w:val="ru-RU"/>
        </w:rPr>
        <w:t>7.1.5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4.1 Запрос на передачу документа в ТТС ЭА</w:t>
      </w:r>
      <w:bookmarkEnd w:id="88"/>
    </w:p>
    <w:p w14:paraId="3A7F34E9" w14:textId="707A17BD" w:rsidR="00E73166" w:rsidRPr="00915745" w:rsidRDefault="00B26727" w:rsidP="000C1C2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передачи на хранение подписанного документа 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D61A3F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формировать запрос в ТТС ЭА с приложением файла документа, электронных подписей и прочих служебных файлов, необходимых для подтверждения целостности файла.</w:t>
      </w:r>
    </w:p>
    <w:p w14:paraId="3327C661" w14:textId="480A4E70" w:rsidR="00E73166" w:rsidRPr="00915745" w:rsidRDefault="00B26727" w:rsidP="000C1C28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handleObject</w:t>
      </w:r>
      <w:r w:rsidR="000C1C28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>Источник: КИСШ</w:t>
      </w:r>
      <w:r w:rsidR="000C1C28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>Приемник: ТТС ЭА</w:t>
      </w:r>
    </w:p>
    <w:p w14:paraId="2C2F97F3" w14:textId="77777777" w:rsidR="00350BDE" w:rsidRPr="00915745" w:rsidRDefault="00350BDE" w:rsidP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59E39BED" w14:textId="71626D22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="00872323">
        <w:rPr>
          <w:sz w:val="24"/>
          <w:szCs w:val="24"/>
        </w:rPr>
        <w:t>15</w:t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509"/>
        <w:gridCol w:w="1469"/>
        <w:gridCol w:w="1834"/>
        <w:gridCol w:w="4867"/>
      </w:tblGrid>
      <w:tr w:rsidR="00E73166" w:rsidRPr="00915745" w14:paraId="004671DA" w14:textId="77777777" w:rsidTr="00C84BC5">
        <w:tc>
          <w:tcPr>
            <w:tcW w:w="0" w:type="auto"/>
          </w:tcPr>
          <w:p w14:paraId="451D697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14632950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3B348EF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6A5CAC2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35D20180" w14:textId="77777777" w:rsidTr="00C84BC5">
        <w:tc>
          <w:tcPr>
            <w:tcW w:w="0" w:type="auto"/>
          </w:tcPr>
          <w:p w14:paraId="298A657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lis</w:t>
            </w:r>
          </w:p>
        </w:tc>
        <w:tc>
          <w:tcPr>
            <w:tcW w:w="0" w:type="auto"/>
          </w:tcPr>
          <w:p w14:paraId="3D62E1E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1580CC6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92D9C4E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Внешней системы</w:t>
            </w:r>
          </w:p>
        </w:tc>
      </w:tr>
      <w:tr w:rsidR="00E73166" w:rsidRPr="00915745" w14:paraId="7F856D6F" w14:textId="77777777" w:rsidTr="00C84BC5">
        <w:tc>
          <w:tcPr>
            <w:tcW w:w="0" w:type="auto"/>
          </w:tcPr>
          <w:p w14:paraId="549068E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user</w:t>
            </w:r>
          </w:p>
        </w:tc>
        <w:tc>
          <w:tcPr>
            <w:tcW w:w="0" w:type="auto"/>
          </w:tcPr>
          <w:p w14:paraId="4316861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22233E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52F380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NTLM логин инициатора запроса</w:t>
            </w:r>
          </w:p>
        </w:tc>
      </w:tr>
      <w:tr w:rsidR="00E73166" w:rsidRPr="00E50A1C" w14:paraId="2F976F62" w14:textId="77777777" w:rsidTr="00C84BC5">
        <w:tc>
          <w:tcPr>
            <w:tcW w:w="0" w:type="auto"/>
          </w:tcPr>
          <w:p w14:paraId="3CC4360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userBranchId</w:t>
            </w:r>
          </w:p>
        </w:tc>
        <w:tc>
          <w:tcPr>
            <w:tcW w:w="0" w:type="auto"/>
          </w:tcPr>
          <w:p w14:paraId="4E5AA54E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684829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492D23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филиала пользователя в АСУД</w:t>
            </w:r>
          </w:p>
        </w:tc>
      </w:tr>
      <w:tr w:rsidR="00E73166" w:rsidRPr="00915745" w14:paraId="15847976" w14:textId="77777777" w:rsidTr="00C84BC5">
        <w:tc>
          <w:tcPr>
            <w:tcW w:w="0" w:type="auto"/>
          </w:tcPr>
          <w:p w14:paraId="5F98CF8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typedObject</w:t>
            </w:r>
            <w:proofErr w:type="spellEnd"/>
          </w:p>
        </w:tc>
        <w:tc>
          <w:tcPr>
            <w:tcW w:w="0" w:type="auto"/>
          </w:tcPr>
          <w:p w14:paraId="045F42F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TypedObject</w:t>
            </w:r>
          </w:p>
        </w:tc>
        <w:tc>
          <w:tcPr>
            <w:tcW w:w="0" w:type="auto"/>
          </w:tcPr>
          <w:p w14:paraId="5598E96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63EEEEE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уктура для передачи объекта.</w:t>
            </w:r>
          </w:p>
          <w:p w14:paraId="17610A7D" w14:textId="5379E6C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документов, передающихся в ОЦО, состав атрибутов для передачи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ледующим:</w:t>
            </w:r>
          </w:p>
          <w:p w14:paraId="00DC11B7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реестра</w:t>
            </w:r>
          </w:p>
          <w:p w14:paraId="15A044B8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акета</w:t>
            </w:r>
          </w:p>
          <w:p w14:paraId="4078F2E7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</w:t>
            </w:r>
          </w:p>
          <w:p w14:paraId="7B0B65C3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и дата документа</w:t>
            </w:r>
          </w:p>
          <w:p w14:paraId="7F4BEA43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рихкод</w:t>
            </w:r>
          </w:p>
          <w:p w14:paraId="1E67196F" w14:textId="77777777" w:rsidR="00E73166" w:rsidRPr="00915745" w:rsidRDefault="00B26727" w:rsidP="00D04A2A">
            <w:pPr>
              <w:numPr>
                <w:ilvl w:val="0"/>
                <w:numId w:val="1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кет ЭД</w:t>
            </w:r>
          </w:p>
          <w:p w14:paraId="74476BFF" w14:textId="221D18FA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документов, не передающихся в ОЦО, состав атрибутов для передачи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ледующим:</w:t>
            </w:r>
          </w:p>
          <w:p w14:paraId="73070A13" w14:textId="77777777" w:rsidR="00E73166" w:rsidRPr="00915745" w:rsidRDefault="00B26727" w:rsidP="00D04A2A">
            <w:pPr>
              <w:numPr>
                <w:ilvl w:val="0"/>
                <w:numId w:val="1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</w:t>
            </w:r>
          </w:p>
          <w:p w14:paraId="701A5F3B" w14:textId="77777777" w:rsidR="00E73166" w:rsidRPr="00915745" w:rsidRDefault="00B26727" w:rsidP="00D04A2A">
            <w:pPr>
              <w:numPr>
                <w:ilvl w:val="0"/>
                <w:numId w:val="1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и дата документа</w:t>
            </w:r>
          </w:p>
          <w:p w14:paraId="3EC43CAA" w14:textId="77777777" w:rsidR="00E73166" w:rsidRPr="00915745" w:rsidRDefault="00B26727" w:rsidP="00D04A2A">
            <w:pPr>
              <w:numPr>
                <w:ilvl w:val="0"/>
                <w:numId w:val="1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рихкод</w:t>
            </w:r>
          </w:p>
          <w:p w14:paraId="095824B2" w14:textId="77777777" w:rsidR="00E73166" w:rsidRPr="00915745" w:rsidRDefault="00B26727" w:rsidP="00D04A2A">
            <w:pPr>
              <w:numPr>
                <w:ilvl w:val="0"/>
                <w:numId w:val="1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кет ЭД</w:t>
            </w:r>
          </w:p>
        </w:tc>
      </w:tr>
    </w:tbl>
    <w:p w14:paraId="16347192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89" w:name="11492"/>
      <w:r w:rsidRPr="00915745">
        <w:rPr>
          <w:rFonts w:ascii="Times New Roman" w:hAnsi="Times New Roman" w:cs="Times New Roman"/>
          <w:lang w:val="ru-RU"/>
        </w:rPr>
        <w:t>7.1.5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4.1 Ответ на запрос передачи документа в ТТС ЭА</w:t>
      </w:r>
      <w:bookmarkEnd w:id="89"/>
    </w:p>
    <w:p w14:paraId="74F5AF60" w14:textId="385F1B45" w:rsidR="00E73166" w:rsidRPr="00915745" w:rsidRDefault="00E53284" w:rsidP="00350BDE">
      <w:pPr>
        <w:pStyle w:val="FirstParagraph"/>
        <w:spacing w:before="0" w:after="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br/>
      </w:r>
      <w:r w:rsidR="00B26727" w:rsidRPr="00915745">
        <w:rPr>
          <w:rFonts w:ascii="Times New Roman" w:hAnsi="Times New Roman" w:cs="Times New Roman"/>
          <w:lang w:val="ru-RU"/>
        </w:rPr>
        <w:t xml:space="preserve">Название: </w:t>
      </w:r>
      <w:r w:rsidR="00B26727" w:rsidRPr="00915745">
        <w:rPr>
          <w:rFonts w:ascii="Times New Roman" w:hAnsi="Times New Roman" w:cs="Times New Roman"/>
        </w:rPr>
        <w:t>handleObjectResponse</w:t>
      </w:r>
    </w:p>
    <w:p w14:paraId="1055DEB4" w14:textId="77777777" w:rsidR="00E73166" w:rsidRPr="00915745" w:rsidRDefault="00B26727" w:rsidP="000C1C28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сточник: ТТС ЭА</w:t>
      </w:r>
    </w:p>
    <w:p w14:paraId="494D575D" w14:textId="77777777" w:rsidR="00E73166" w:rsidRPr="00915745" w:rsidRDefault="00B26727" w:rsidP="000C1C28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емник: КИСШ</w:t>
      </w:r>
    </w:p>
    <w:p w14:paraId="6605708F" w14:textId="77777777" w:rsidR="00350BDE" w:rsidRPr="00915745" w:rsidRDefault="00350BDE" w:rsidP="000C1C2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08B82D5D" w14:textId="1F849C78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8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ответ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29"/>
        <w:gridCol w:w="2216"/>
        <w:gridCol w:w="1834"/>
        <w:gridCol w:w="4000"/>
      </w:tblGrid>
      <w:tr w:rsidR="00E73166" w:rsidRPr="00915745" w14:paraId="75E78931" w14:textId="77777777" w:rsidTr="00C84BC5">
        <w:tc>
          <w:tcPr>
            <w:tcW w:w="0" w:type="auto"/>
          </w:tcPr>
          <w:p w14:paraId="7BDB549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284A16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3D3EC2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2BA862E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1ED2BA45" w14:textId="77777777" w:rsidTr="00C84BC5">
        <w:tc>
          <w:tcPr>
            <w:tcW w:w="0" w:type="auto"/>
          </w:tcPr>
          <w:p w14:paraId="4E870301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bject</w:t>
            </w:r>
          </w:p>
        </w:tc>
        <w:tc>
          <w:tcPr>
            <w:tcW w:w="0" w:type="auto"/>
          </w:tcPr>
          <w:p w14:paraId="2C8B0DEA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reatedTypedObject</w:t>
            </w:r>
          </w:p>
        </w:tc>
        <w:tc>
          <w:tcPr>
            <w:tcW w:w="0" w:type="auto"/>
          </w:tcPr>
          <w:p w14:paraId="6DA18799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8DBDE42" w14:textId="77777777" w:rsidR="00E73166" w:rsidRPr="00915745" w:rsidRDefault="00B26727" w:rsidP="00872323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зультат выполнения операции.</w:t>
            </w:r>
          </w:p>
          <w:p w14:paraId="55EA768C" w14:textId="77777777" w:rsidR="00E73166" w:rsidRPr="00915745" w:rsidRDefault="00B26727" w:rsidP="00872323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созданного документа в ТТС ЭА.</w:t>
            </w:r>
          </w:p>
        </w:tc>
      </w:tr>
      <w:tr w:rsidR="00E73166" w:rsidRPr="00915745" w14:paraId="1AAC1E25" w14:textId="77777777" w:rsidTr="00C84BC5">
        <w:tc>
          <w:tcPr>
            <w:tcW w:w="0" w:type="auto"/>
          </w:tcPr>
          <w:p w14:paraId="1540A1A4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returnCode</w:t>
            </w:r>
            <w:proofErr w:type="spellEnd"/>
          </w:p>
        </w:tc>
        <w:tc>
          <w:tcPr>
            <w:tcW w:w="0" w:type="auto"/>
          </w:tcPr>
          <w:p w14:paraId="6B85C95F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68B3594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593302E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результата выполнения операции</w:t>
            </w:r>
          </w:p>
        </w:tc>
      </w:tr>
      <w:tr w:rsidR="00E73166" w:rsidRPr="00915745" w14:paraId="024D5D09" w14:textId="77777777" w:rsidTr="00C84BC5">
        <w:tc>
          <w:tcPr>
            <w:tcW w:w="0" w:type="auto"/>
          </w:tcPr>
          <w:p w14:paraId="580D2537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turnMessage</w:t>
            </w:r>
          </w:p>
        </w:tc>
        <w:tc>
          <w:tcPr>
            <w:tcW w:w="0" w:type="auto"/>
          </w:tcPr>
          <w:p w14:paraId="0B599C87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7D6AFF4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228CD00" w14:textId="77777777" w:rsidR="00E73166" w:rsidRPr="00915745" w:rsidRDefault="00B26727" w:rsidP="00872323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 результата выполнения операции</w:t>
            </w:r>
          </w:p>
        </w:tc>
      </w:tr>
    </w:tbl>
    <w:p w14:paraId="6CF6C230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</w:rPr>
      </w:pPr>
      <w:bookmarkStart w:id="90" w:name="11493"/>
      <w:bookmarkStart w:id="91" w:name="_Toc73641338"/>
      <w:r w:rsidRPr="00915745">
        <w:rPr>
          <w:rFonts w:ascii="Times New Roman" w:hAnsi="Times New Roman" w:cs="Times New Roman"/>
          <w:sz w:val="24"/>
          <w:szCs w:val="24"/>
        </w:rPr>
        <w:t>7.1.6.   Визуализация документа</w:t>
      </w:r>
      <w:bookmarkEnd w:id="90"/>
      <w:bookmarkEnd w:id="91"/>
    </w:p>
    <w:p w14:paraId="518493D0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92" w:name="11494"/>
      <w:r w:rsidRPr="00915745">
        <w:rPr>
          <w:rFonts w:ascii="Times New Roman" w:hAnsi="Times New Roman" w:cs="Times New Roman"/>
        </w:rPr>
        <w:t>7.1.6.1.    ВХ.03.2 Запрос на визуализацию документа</w:t>
      </w:r>
      <w:bookmarkEnd w:id="92"/>
    </w:p>
    <w:p w14:paraId="66278460" w14:textId="33BB9112" w:rsidR="00E73166" w:rsidRPr="00915745" w:rsidRDefault="00B26727" w:rsidP="000C1C2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при получении ссылки на визуализированную копию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7A2F6C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выполнять открытие ссылки с помощью установленного на ПК пользователя Браузера.</w:t>
      </w:r>
    </w:p>
    <w:p w14:paraId="150E53B5" w14:textId="77777777" w:rsidR="00E73166" w:rsidRPr="00915745" w:rsidRDefault="00B26727" w:rsidP="000C1C28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Название: </w:t>
      </w:r>
      <w:r w:rsidRPr="00915745">
        <w:rPr>
          <w:rFonts w:ascii="Times New Roman" w:hAnsi="Times New Roman" w:cs="Times New Roman"/>
        </w:rPr>
        <w:t>getPrintForm</w:t>
      </w:r>
      <w:r w:rsidRPr="00915745">
        <w:rPr>
          <w:rFonts w:ascii="Times New Roman" w:hAnsi="Times New Roman" w:cs="Times New Roman"/>
          <w:lang w:val="ru-RU"/>
        </w:rPr>
        <w:br/>
        <w:t>Источник: КИСШ</w:t>
      </w:r>
      <w:r w:rsidRPr="00915745">
        <w:rPr>
          <w:rFonts w:ascii="Times New Roman" w:hAnsi="Times New Roman" w:cs="Times New Roman"/>
          <w:lang w:val="ru-RU"/>
        </w:rPr>
        <w:br/>
        <w:t>Приемник: Сервис визуализации</w:t>
      </w:r>
      <w:r w:rsidRPr="00915745">
        <w:rPr>
          <w:rFonts w:ascii="Times New Roman" w:hAnsi="Times New Roman" w:cs="Times New Roman"/>
          <w:lang w:val="ru-RU"/>
        </w:rPr>
        <w:br/>
        <w:t xml:space="preserve">Тип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GET</w:t>
      </w:r>
    </w:p>
    <w:p w14:paraId="72BD2A02" w14:textId="77777777" w:rsidR="00350BDE" w:rsidRPr="00915745" w:rsidRDefault="00350BDE" w:rsidP="000C1C2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3CFF0492" w14:textId="6F43B842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9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497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514"/>
        <w:gridCol w:w="1663"/>
        <w:gridCol w:w="2102"/>
        <w:gridCol w:w="4355"/>
      </w:tblGrid>
      <w:tr w:rsidR="004B31F3" w:rsidRPr="00915745" w14:paraId="108768CA" w14:textId="77777777" w:rsidTr="00C84BC5">
        <w:tc>
          <w:tcPr>
            <w:tcW w:w="786" w:type="pct"/>
          </w:tcPr>
          <w:p w14:paraId="6DEC127F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863" w:type="pct"/>
          </w:tcPr>
          <w:p w14:paraId="148E75DF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1091" w:type="pct"/>
          </w:tcPr>
          <w:p w14:paraId="384C967F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2260" w:type="pct"/>
          </w:tcPr>
          <w:p w14:paraId="6D365F99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4B31F3" w:rsidRPr="00915745" w14:paraId="236653D1" w14:textId="77777777" w:rsidTr="00C84BC5">
        <w:tc>
          <w:tcPr>
            <w:tcW w:w="786" w:type="pct"/>
          </w:tcPr>
          <w:p w14:paraId="35CBBA57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863" w:type="pct"/>
          </w:tcPr>
          <w:p w14:paraId="63B874D8" w14:textId="7CFA707A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InputStream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1091" w:type="pct"/>
          </w:tcPr>
          <w:p w14:paraId="3667691F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260" w:type="pct"/>
          </w:tcPr>
          <w:p w14:paraId="38389E42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XML-файл для визуализации</w:t>
            </w:r>
          </w:p>
        </w:tc>
      </w:tr>
      <w:tr w:rsidR="004B31F3" w:rsidRPr="00915745" w14:paraId="23422774" w14:textId="77777777" w:rsidTr="00C84BC5">
        <w:tc>
          <w:tcPr>
            <w:tcW w:w="786" w:type="pct"/>
          </w:tcPr>
          <w:p w14:paraId="27AA505E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Type</w:t>
            </w:r>
          </w:p>
        </w:tc>
        <w:tc>
          <w:tcPr>
            <w:tcW w:w="863" w:type="pct"/>
          </w:tcPr>
          <w:p w14:paraId="4BD9FF03" w14:textId="2EB9E425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ocType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1091" w:type="pct"/>
          </w:tcPr>
          <w:p w14:paraId="05190044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260" w:type="pct"/>
          </w:tcPr>
          <w:p w14:paraId="2B2BF2F1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 для визуализации</w:t>
            </w:r>
          </w:p>
        </w:tc>
      </w:tr>
      <w:tr w:rsidR="004B31F3" w:rsidRPr="00915745" w14:paraId="42A6EB9A" w14:textId="77777777" w:rsidTr="00C84BC5">
        <w:tc>
          <w:tcPr>
            <w:tcW w:w="786" w:type="pct"/>
          </w:tcPr>
          <w:p w14:paraId="3BF05872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ormat</w:t>
            </w:r>
          </w:p>
        </w:tc>
        <w:tc>
          <w:tcPr>
            <w:tcW w:w="863" w:type="pct"/>
          </w:tcPr>
          <w:p w14:paraId="0E7DD5F3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091" w:type="pct"/>
          </w:tcPr>
          <w:p w14:paraId="0C85782A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260" w:type="pct"/>
          </w:tcPr>
          <w:p w14:paraId="775F8F2A" w14:textId="77777777" w:rsidR="004B31F3" w:rsidRPr="00915745" w:rsidRDefault="004B31F3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 печатной формы</w:t>
            </w:r>
          </w:p>
        </w:tc>
      </w:tr>
    </w:tbl>
    <w:p w14:paraId="18A948A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работка:</w:t>
      </w:r>
    </w:p>
    <w:p w14:paraId="51B4E582" w14:textId="798C7C7B" w:rsidR="004B31F3" w:rsidRPr="00915745" w:rsidRDefault="00E96821" w:rsidP="00120C17">
      <w:pPr>
        <w:pStyle w:val="afa"/>
        <w:numPr>
          <w:ilvl w:val="0"/>
          <w:numId w:val="25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4B31F3" w:rsidRPr="00915745">
        <w:rPr>
          <w:rFonts w:ascii="Times New Roman" w:hAnsi="Times New Roman" w:cs="Times New Roman"/>
          <w:lang w:val="ru-RU"/>
        </w:rPr>
        <w:t xml:space="preserve"> происходить преобразование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документа в печатную форму в форме, заданном параметром </w:t>
      </w:r>
      <w:r w:rsidR="00B26727" w:rsidRPr="00915745">
        <w:rPr>
          <w:rFonts w:ascii="Times New Roman" w:hAnsi="Times New Roman" w:cs="Times New Roman"/>
        </w:rPr>
        <w:t>format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36487BB4" w14:textId="58DD4C51" w:rsidR="00E73166" w:rsidRPr="00915745" w:rsidRDefault="004B31F3" w:rsidP="00120C17">
      <w:pPr>
        <w:pStyle w:val="afa"/>
        <w:numPr>
          <w:ilvl w:val="0"/>
          <w:numId w:val="2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формирова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ответ.</w:t>
      </w:r>
    </w:p>
    <w:p w14:paraId="15BE8860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93" w:name="11495"/>
      <w:r w:rsidRPr="00915745">
        <w:rPr>
          <w:rFonts w:ascii="Times New Roman" w:hAnsi="Times New Roman" w:cs="Times New Roman"/>
          <w:lang w:val="ru-RU"/>
        </w:rPr>
        <w:t>7.1.6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3.2 Ответ на запрос визуализации документа</w:t>
      </w:r>
      <w:bookmarkEnd w:id="93"/>
    </w:p>
    <w:p w14:paraId="49829880" w14:textId="77777777" w:rsidR="00E73166" w:rsidRPr="00915745" w:rsidRDefault="00B26727" w:rsidP="007403F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-запроса, содержащий файл с визуализацией печатной формы документа.</w:t>
      </w:r>
    </w:p>
    <w:p w14:paraId="3221473C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94" w:name="11496"/>
      <w:bookmarkStart w:id="95" w:name="_Toc73641339"/>
      <w:r w:rsidRPr="00915745">
        <w:rPr>
          <w:rFonts w:ascii="Times New Roman" w:hAnsi="Times New Roman" w:cs="Times New Roman"/>
          <w:sz w:val="24"/>
          <w:szCs w:val="24"/>
          <w:lang w:val="ru-RU"/>
        </w:rPr>
        <w:t>7.1.7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Выгрузка документов из АСУД</w:t>
      </w:r>
      <w:bookmarkEnd w:id="94"/>
      <w:bookmarkEnd w:id="95"/>
    </w:p>
    <w:p w14:paraId="41B68F61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96" w:name="11497"/>
      <w:r w:rsidRPr="00915745">
        <w:rPr>
          <w:rFonts w:ascii="Times New Roman" w:hAnsi="Times New Roman" w:cs="Times New Roman"/>
          <w:lang w:val="ru-RU"/>
        </w:rPr>
        <w:t>7.1.7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3. 3 Запрос на передачу документов контрагенту</w:t>
      </w:r>
      <w:bookmarkEnd w:id="96"/>
    </w:p>
    <w:p w14:paraId="13A75A20" w14:textId="033D4E0C" w:rsidR="00E73166" w:rsidRPr="00915745" w:rsidRDefault="00B26727" w:rsidP="007403F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передачи новых документов контрагенту или изменений по существующим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 запрос в КИСШ с передачей реквизитов, файла документа и ЭП (если документ был подписан). 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 документ соответствующему Оператору ЭДО </w:t>
      </w:r>
      <w:r w:rsidR="007403FE" w:rsidRPr="00915745">
        <w:rPr>
          <w:rFonts w:ascii="Times New Roman" w:hAnsi="Times New Roman" w:cs="Times New Roman"/>
          <w:lang w:val="ru-RU"/>
        </w:rPr>
        <w:t>через</w:t>
      </w:r>
      <w:r w:rsidRPr="00915745">
        <w:rPr>
          <w:rFonts w:ascii="Times New Roman" w:hAnsi="Times New Roman" w:cs="Times New Roman"/>
          <w:lang w:val="ru-RU"/>
        </w:rPr>
        <w:t xml:space="preserve"> МШ.</w:t>
      </w:r>
    </w:p>
    <w:p w14:paraId="163947F5" w14:textId="77777777" w:rsidR="00E73166" w:rsidRPr="00915745" w:rsidRDefault="00B26727" w:rsidP="007403FE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sentDocument</w:t>
      </w:r>
      <w:r w:rsidRPr="00915745">
        <w:rPr>
          <w:rFonts w:ascii="Times New Roman" w:hAnsi="Times New Roman" w:cs="Times New Roman"/>
          <w:lang w:val="ru-RU"/>
        </w:rPr>
        <w:br/>
        <w:t>Источник: АСУД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458FE555" w14:textId="77777777" w:rsidR="00350BDE" w:rsidRPr="00915745" w:rsidRDefault="00350BDE" w:rsidP="007403F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682B6E7D" w14:textId="4A0BE7C6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0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96"/>
        <w:gridCol w:w="2096"/>
        <w:gridCol w:w="1834"/>
        <w:gridCol w:w="4053"/>
      </w:tblGrid>
      <w:tr w:rsidR="00E73166" w:rsidRPr="00915745" w14:paraId="2D88E2E5" w14:textId="77777777" w:rsidTr="00C84BC5">
        <w:tc>
          <w:tcPr>
            <w:tcW w:w="0" w:type="auto"/>
          </w:tcPr>
          <w:p w14:paraId="084674F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12010EF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4DA772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2BDF388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05605C07" w14:textId="77777777" w:rsidTr="00C84BC5">
        <w:tc>
          <w:tcPr>
            <w:tcW w:w="0" w:type="auto"/>
          </w:tcPr>
          <w:p w14:paraId="777540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xternalSystem</w:t>
            </w:r>
          </w:p>
        </w:tc>
        <w:tc>
          <w:tcPr>
            <w:tcW w:w="0" w:type="auto"/>
          </w:tcPr>
          <w:p w14:paraId="68285E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FAF5B5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551276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внешней информационной системы</w:t>
            </w:r>
          </w:p>
        </w:tc>
      </w:tr>
      <w:tr w:rsidR="00E73166" w:rsidRPr="00915745" w14:paraId="7AD79804" w14:textId="77777777" w:rsidTr="00C84BC5">
        <w:tc>
          <w:tcPr>
            <w:tcW w:w="0" w:type="auto"/>
          </w:tcPr>
          <w:p w14:paraId="5CB73D5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ument</w:t>
            </w:r>
          </w:p>
        </w:tc>
        <w:tc>
          <w:tcPr>
            <w:tcW w:w="0" w:type="auto"/>
          </w:tcPr>
          <w:p w14:paraId="7CB88F9C" w14:textId="1F76B2EE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ocumentDto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4F6A5A8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E205E8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уктура с данными документа</w:t>
            </w:r>
          </w:p>
        </w:tc>
      </w:tr>
      <w:tr w:rsidR="00E73166" w:rsidRPr="00E50A1C" w14:paraId="194A9D24" w14:textId="77777777" w:rsidTr="00C84BC5">
        <w:tc>
          <w:tcPr>
            <w:tcW w:w="0" w:type="auto"/>
          </w:tcPr>
          <w:p w14:paraId="3BEFC1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s</w:t>
            </w:r>
          </w:p>
        </w:tc>
        <w:tc>
          <w:tcPr>
            <w:tcW w:w="0" w:type="auto"/>
          </w:tcPr>
          <w:p w14:paraId="77CCC87C" w14:textId="27BB2755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FormDataBodyPart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06343DE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D3870C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Множественное поле, может содержать контент документа и печатную форму</w:t>
            </w:r>
          </w:p>
        </w:tc>
      </w:tr>
    </w:tbl>
    <w:p w14:paraId="5E7B3FAC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Обработка</w:t>
      </w:r>
      <w:proofErr w:type="spellEnd"/>
      <w:r w:rsidRPr="00915745">
        <w:rPr>
          <w:rFonts w:ascii="Times New Roman" w:hAnsi="Times New Roman" w:cs="Times New Roman"/>
        </w:rPr>
        <w:t>:</w:t>
      </w:r>
    </w:p>
    <w:p w14:paraId="3946A245" w14:textId="4696C816" w:rsidR="00E73166" w:rsidRPr="00915745" w:rsidRDefault="00E96821" w:rsidP="00120C17">
      <w:pPr>
        <w:pStyle w:val="afa"/>
        <w:numPr>
          <w:ilvl w:val="0"/>
          <w:numId w:val="256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>Будет</w:t>
      </w:r>
      <w:r w:rsidR="000D08FA" w:rsidRPr="00915745">
        <w:rPr>
          <w:rFonts w:ascii="Times New Roman" w:hAnsi="Times New Roman" w:cs="Times New Roman"/>
          <w:lang w:val="ru-RU"/>
        </w:rPr>
        <w:t xml:space="preserve"> выполняться </w:t>
      </w:r>
      <w:r w:rsidR="00B26727" w:rsidRPr="00915745">
        <w:rPr>
          <w:rFonts w:ascii="Times New Roman" w:hAnsi="Times New Roman" w:cs="Times New Roman"/>
          <w:lang w:val="ru-RU"/>
        </w:rPr>
        <w:t xml:space="preserve">запрос на передачу документа Оператору ЭДО через МШ </w:t>
      </w:r>
      <w:r w:rsidR="00253341">
        <w:rPr>
          <w:rFonts w:ascii="Times New Roman" w:hAnsi="Times New Roman" w:cs="Times New Roman"/>
          <w:lang w:val="ru-RU"/>
        </w:rPr>
        <w:t xml:space="preserve">описанным в п. 7.1.8.1. </w:t>
      </w:r>
      <w:hyperlink w:anchor="11500">
        <w:r w:rsidR="00B26727" w:rsidRPr="00915745">
          <w:rPr>
            <w:rStyle w:val="ae"/>
            <w:sz w:val="24"/>
            <w:szCs w:val="24"/>
          </w:rPr>
          <w:t>ИСХ.01.4 Запрос на передачу документов Оператору ЭДО</w:t>
        </w:r>
      </w:hyperlink>
      <w:r w:rsidR="00253341">
        <w:rPr>
          <w:rFonts w:ascii="Times New Roman" w:hAnsi="Times New Roman" w:cs="Times New Roman"/>
          <w:lang w:val="ru-RU"/>
        </w:rPr>
        <w:t xml:space="preserve"> способом:</w:t>
      </w:r>
    </w:p>
    <w:p w14:paraId="65CC0369" w14:textId="4D9A97CB" w:rsidR="00E73166" w:rsidRPr="00915745" w:rsidRDefault="00253341" w:rsidP="00120C17">
      <w:pPr>
        <w:pStyle w:val="afa"/>
        <w:numPr>
          <w:ilvl w:val="1"/>
          <w:numId w:val="256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передача Оператору ЭДО не была выполнена успешно, то документ помещается во временное хранилище КИСШ</w:t>
      </w:r>
      <w:r>
        <w:rPr>
          <w:rFonts w:ascii="Times New Roman" w:hAnsi="Times New Roman" w:cs="Times New Roman"/>
          <w:lang w:val="ru-RU"/>
        </w:rPr>
        <w:t>;</w:t>
      </w:r>
    </w:p>
    <w:p w14:paraId="5EABC4E2" w14:textId="241B86E1" w:rsidR="00E73166" w:rsidRPr="00915745" w:rsidRDefault="00253341" w:rsidP="00120C17">
      <w:pPr>
        <w:pStyle w:val="afa"/>
        <w:numPr>
          <w:ilvl w:val="1"/>
          <w:numId w:val="256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передача была выполнена успешно, то выполняется формирование ответа в АСУД.</w:t>
      </w:r>
    </w:p>
    <w:p w14:paraId="7EAD07F6" w14:textId="77777777" w:rsidR="00E73166" w:rsidRPr="00915745" w:rsidRDefault="00B26727" w:rsidP="00120C17">
      <w:pPr>
        <w:pStyle w:val="afa"/>
        <w:numPr>
          <w:ilvl w:val="0"/>
          <w:numId w:val="256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ормирование ответа.</w:t>
      </w:r>
    </w:p>
    <w:p w14:paraId="4F175DDB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97" w:name="11498"/>
      <w:r w:rsidRPr="00915745">
        <w:rPr>
          <w:rFonts w:ascii="Times New Roman" w:hAnsi="Times New Roman" w:cs="Times New Roman"/>
          <w:lang w:val="ru-RU"/>
        </w:rPr>
        <w:t>7.1.7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3.3 Ответ на запрос передачи документов контрагенту</w:t>
      </w:r>
      <w:bookmarkEnd w:id="97"/>
    </w:p>
    <w:p w14:paraId="4E786D34" w14:textId="77777777" w:rsidR="00E73166" w:rsidRPr="00915745" w:rsidRDefault="00B26727" w:rsidP="00AB4E9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7D024B23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98" w:name="11499"/>
      <w:bookmarkStart w:id="99" w:name="_Toc73641340"/>
      <w:r w:rsidRPr="00915745">
        <w:rPr>
          <w:rFonts w:ascii="Times New Roman" w:hAnsi="Times New Roman" w:cs="Times New Roman"/>
          <w:sz w:val="24"/>
          <w:szCs w:val="24"/>
          <w:lang w:val="ru-RU"/>
        </w:rPr>
        <w:t>7.1.8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Передача документов контрагенту</w:t>
      </w:r>
      <w:bookmarkEnd w:id="98"/>
      <w:bookmarkEnd w:id="99"/>
    </w:p>
    <w:p w14:paraId="5C098974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00" w:name="11500"/>
      <w:r w:rsidRPr="00915745">
        <w:rPr>
          <w:rFonts w:ascii="Times New Roman" w:hAnsi="Times New Roman" w:cs="Times New Roman"/>
          <w:lang w:val="ru-RU"/>
        </w:rPr>
        <w:t>7.1.8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ИСХ.01.4 Запрос на передачу документов Оператору ЭДО</w:t>
      </w:r>
      <w:bookmarkEnd w:id="100"/>
    </w:p>
    <w:p w14:paraId="74EB1E33" w14:textId="4DB3A314" w:rsidR="00E73166" w:rsidRPr="00915745" w:rsidRDefault="00B26727" w:rsidP="00AB4E9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формировать запрос к МШ на передачу документов контрагенту через Оператора ЭДО.</w:t>
      </w:r>
    </w:p>
    <w:p w14:paraId="439BF24F" w14:textId="1D08B8A5" w:rsidR="00E73166" w:rsidRPr="00915745" w:rsidRDefault="00B26727" w:rsidP="00900BB6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sentDocument</w:t>
      </w:r>
      <w:r w:rsidRPr="00915745">
        <w:rPr>
          <w:rFonts w:ascii="Times New Roman" w:hAnsi="Times New Roman" w:cs="Times New Roman"/>
          <w:lang w:val="ru-RU"/>
        </w:rPr>
        <w:br/>
        <w:t>Источник: КИСШ</w:t>
      </w:r>
      <w:r w:rsidR="00900BB6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>Приемник: М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59CDC290" w14:textId="77777777" w:rsidR="00350BDE" w:rsidRPr="00915745" w:rsidRDefault="00350BDE" w:rsidP="00900BB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6A2BE000" w14:textId="0153143A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1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96"/>
        <w:gridCol w:w="2096"/>
        <w:gridCol w:w="1834"/>
        <w:gridCol w:w="4053"/>
      </w:tblGrid>
      <w:tr w:rsidR="00E73166" w:rsidRPr="00915745" w14:paraId="60D98256" w14:textId="77777777" w:rsidTr="00C84BC5">
        <w:tc>
          <w:tcPr>
            <w:tcW w:w="0" w:type="auto"/>
          </w:tcPr>
          <w:p w14:paraId="5F80126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4F4E88C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12E21D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0786FE6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281B0DE4" w14:textId="77777777" w:rsidTr="00C84BC5">
        <w:tc>
          <w:tcPr>
            <w:tcW w:w="0" w:type="auto"/>
          </w:tcPr>
          <w:p w14:paraId="136A18C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xternalSystem</w:t>
            </w:r>
          </w:p>
        </w:tc>
        <w:tc>
          <w:tcPr>
            <w:tcW w:w="0" w:type="auto"/>
          </w:tcPr>
          <w:p w14:paraId="684638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8E330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EBB724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внешней информационной системы</w:t>
            </w:r>
          </w:p>
        </w:tc>
      </w:tr>
      <w:tr w:rsidR="00E73166" w:rsidRPr="00915745" w14:paraId="3D35B762" w14:textId="77777777" w:rsidTr="00C84BC5">
        <w:tc>
          <w:tcPr>
            <w:tcW w:w="0" w:type="auto"/>
          </w:tcPr>
          <w:p w14:paraId="30F0BB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ument</w:t>
            </w:r>
          </w:p>
        </w:tc>
        <w:tc>
          <w:tcPr>
            <w:tcW w:w="0" w:type="auto"/>
          </w:tcPr>
          <w:p w14:paraId="1E52DEAD" w14:textId="26E6CF8E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ocumentDto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6C354E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40E21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уктура с данными документа</w:t>
            </w:r>
          </w:p>
        </w:tc>
      </w:tr>
      <w:tr w:rsidR="00E73166" w:rsidRPr="00E50A1C" w14:paraId="5AEC08B9" w14:textId="77777777" w:rsidTr="00C84BC5">
        <w:tc>
          <w:tcPr>
            <w:tcW w:w="0" w:type="auto"/>
          </w:tcPr>
          <w:p w14:paraId="50C908D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s</w:t>
            </w:r>
          </w:p>
        </w:tc>
        <w:tc>
          <w:tcPr>
            <w:tcW w:w="0" w:type="auto"/>
          </w:tcPr>
          <w:p w14:paraId="4B65CD18" w14:textId="7FB53148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FormDataBodyPart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1B79DE2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D4C15C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Множественное поле, может содержать контент документа и печатную форму</w:t>
            </w:r>
          </w:p>
        </w:tc>
      </w:tr>
    </w:tbl>
    <w:p w14:paraId="2C177919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01" w:name="11501"/>
      <w:r w:rsidRPr="00915745">
        <w:rPr>
          <w:rFonts w:ascii="Times New Roman" w:hAnsi="Times New Roman" w:cs="Times New Roman"/>
          <w:lang w:val="ru-RU"/>
        </w:rPr>
        <w:t>7.1.8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Х.01. Ответ на запрос передачи документов Оператору ЭДО</w:t>
      </w:r>
      <w:bookmarkEnd w:id="101"/>
    </w:p>
    <w:p w14:paraId="1B8D9065" w14:textId="77777777" w:rsidR="00E73166" w:rsidRPr="00915745" w:rsidRDefault="00B26727" w:rsidP="00900BB6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0E94424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02" w:name="11954"/>
      <w:bookmarkStart w:id="103" w:name="_Toc73641341"/>
      <w:r w:rsidRPr="00915745">
        <w:rPr>
          <w:rFonts w:ascii="Times New Roman" w:hAnsi="Times New Roman" w:cs="Times New Roman"/>
          <w:sz w:val="24"/>
          <w:szCs w:val="24"/>
          <w:lang w:val="ru-RU"/>
        </w:rPr>
        <w:t>7.1.9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Запрос на проверку контрагента</w:t>
      </w:r>
      <w:bookmarkEnd w:id="102"/>
      <w:bookmarkEnd w:id="103"/>
    </w:p>
    <w:p w14:paraId="2FE7DD90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04" w:name="11956"/>
      <w:r w:rsidRPr="00915745">
        <w:rPr>
          <w:rFonts w:ascii="Times New Roman" w:hAnsi="Times New Roman" w:cs="Times New Roman"/>
          <w:lang w:val="ru-RU"/>
        </w:rPr>
        <w:t>7.1.9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прос на поиск контрагента</w:t>
      </w:r>
      <w:bookmarkEnd w:id="104"/>
    </w:p>
    <w:p w14:paraId="6D2BB7E6" w14:textId="4746E2E7" w:rsidR="00E73166" w:rsidRPr="00915745" w:rsidRDefault="00B26727" w:rsidP="00900BB6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ддерживать обработку запроса от внешней системы на поиск соответствия контрагента документа с контрагентом у Оператора ЭДО для конкретной организации для определения возможности обмена с ним электронными документами.</w:t>
      </w:r>
    </w:p>
    <w:p w14:paraId="413AE38C" w14:textId="77777777" w:rsidR="00E73166" w:rsidRPr="00915745" w:rsidRDefault="00B26727" w:rsidP="00204BD3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findContragent</w:t>
      </w:r>
      <w:r w:rsidRPr="00915745">
        <w:rPr>
          <w:rFonts w:ascii="Times New Roman" w:hAnsi="Times New Roman" w:cs="Times New Roman"/>
          <w:lang w:val="ru-RU"/>
        </w:rPr>
        <w:br/>
        <w:t>Источник: Внешняя система</w:t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lastRenderedPageBreak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4C684C94" w14:textId="77777777" w:rsidR="00350BDE" w:rsidRPr="00915745" w:rsidRDefault="00350BDE" w:rsidP="00204BD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364C69A1" w14:textId="6144D214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20</w:t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96"/>
        <w:gridCol w:w="1009"/>
        <w:gridCol w:w="1834"/>
        <w:gridCol w:w="5140"/>
      </w:tblGrid>
      <w:tr w:rsidR="00E73166" w:rsidRPr="00915745" w14:paraId="0D27FDD7" w14:textId="77777777" w:rsidTr="00C84BC5">
        <w:tc>
          <w:tcPr>
            <w:tcW w:w="0" w:type="auto"/>
          </w:tcPr>
          <w:p w14:paraId="093E696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3A5DF0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40D5C5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63FA1C9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1109F3FD" w14:textId="77777777" w:rsidTr="00C84BC5">
        <w:tc>
          <w:tcPr>
            <w:tcW w:w="0" w:type="auto"/>
          </w:tcPr>
          <w:p w14:paraId="5241D5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externalSystem</w:t>
            </w:r>
          </w:p>
        </w:tc>
        <w:tc>
          <w:tcPr>
            <w:tcW w:w="0" w:type="auto"/>
          </w:tcPr>
          <w:p w14:paraId="42B8E77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4A94E8E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DB76E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внешней информационной системы</w:t>
            </w:r>
          </w:p>
        </w:tc>
      </w:tr>
      <w:tr w:rsidR="00E73166" w:rsidRPr="00E50A1C" w14:paraId="3316F9FD" w14:textId="77777777" w:rsidTr="00C84BC5">
        <w:tc>
          <w:tcPr>
            <w:tcW w:w="0" w:type="auto"/>
          </w:tcPr>
          <w:p w14:paraId="45E1E3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rganisation</w:t>
            </w:r>
          </w:p>
        </w:tc>
        <w:tc>
          <w:tcPr>
            <w:tcW w:w="0" w:type="auto"/>
          </w:tcPr>
          <w:p w14:paraId="05D85D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88AC13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E24567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организации во Внешней системе</w:t>
            </w:r>
          </w:p>
        </w:tc>
      </w:tr>
      <w:tr w:rsidR="00E73166" w:rsidRPr="00915745" w14:paraId="78A5A5E2" w14:textId="77777777" w:rsidTr="00C84BC5">
        <w:tc>
          <w:tcPr>
            <w:tcW w:w="0" w:type="auto"/>
          </w:tcPr>
          <w:p w14:paraId="13812D1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contragent</w:t>
            </w:r>
            <w:proofErr w:type="spellEnd"/>
          </w:p>
        </w:tc>
        <w:tc>
          <w:tcPr>
            <w:tcW w:w="0" w:type="auto"/>
          </w:tcPr>
          <w:p w14:paraId="5DAA839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718754A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FC877B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Н контрагента</w:t>
            </w:r>
          </w:p>
        </w:tc>
      </w:tr>
      <w:tr w:rsidR="00E73166" w:rsidRPr="00915745" w14:paraId="5E2597D5" w14:textId="77777777" w:rsidTr="00C84BC5">
        <w:tc>
          <w:tcPr>
            <w:tcW w:w="0" w:type="auto"/>
          </w:tcPr>
          <w:p w14:paraId="05D9B96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perator</w:t>
            </w:r>
          </w:p>
        </w:tc>
        <w:tc>
          <w:tcPr>
            <w:tcW w:w="0" w:type="auto"/>
          </w:tcPr>
          <w:p w14:paraId="0CAB5AD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4C8FEE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DE826C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ератор ЭДО</w:t>
            </w:r>
          </w:p>
        </w:tc>
      </w:tr>
    </w:tbl>
    <w:p w14:paraId="633EAEE7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105" w:name="11955"/>
      <w:r w:rsidRPr="00915745">
        <w:rPr>
          <w:rFonts w:ascii="Times New Roman" w:hAnsi="Times New Roman" w:cs="Times New Roman"/>
        </w:rPr>
        <w:t>7.1.9.2.  Ответ на запрос поиска контрагента</w:t>
      </w:r>
      <w:bookmarkEnd w:id="105"/>
    </w:p>
    <w:p w14:paraId="76C8BCAA" w14:textId="4D5C417D" w:rsidR="00E73166" w:rsidRPr="00915745" w:rsidRDefault="00B26727" w:rsidP="00204BD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вете во внешнюю систем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ередаваться результат поиска контрагента.</w:t>
      </w:r>
    </w:p>
    <w:p w14:paraId="0DFAC36A" w14:textId="77777777" w:rsidR="00E73166" w:rsidRPr="00915745" w:rsidRDefault="00B26727" w:rsidP="00204BD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F13689C" w14:textId="5B86510C" w:rsidR="00E73166" w:rsidRPr="00915745" w:rsidRDefault="00B26727" w:rsidP="00204BD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вете </w:t>
      </w:r>
      <w:r w:rsidR="00D24310" w:rsidRPr="00915745">
        <w:rPr>
          <w:rFonts w:ascii="Times New Roman" w:hAnsi="Times New Roman" w:cs="Times New Roman"/>
          <w:lang w:val="ru-RU"/>
        </w:rPr>
        <w:t xml:space="preserve">можен </w:t>
      </w:r>
      <w:r w:rsidRPr="00915745">
        <w:rPr>
          <w:rFonts w:ascii="Times New Roman" w:hAnsi="Times New Roman" w:cs="Times New Roman"/>
          <w:lang w:val="ru-RU"/>
        </w:rPr>
        <w:t xml:space="preserve">возвращаться </w:t>
      </w:r>
      <w:r w:rsidR="00D24310" w:rsidRPr="00915745">
        <w:rPr>
          <w:rFonts w:ascii="Times New Roman" w:hAnsi="Times New Roman" w:cs="Times New Roman"/>
          <w:lang w:val="ru-RU"/>
        </w:rPr>
        <w:t>следующая ошибка</w:t>
      </w:r>
      <w:r w:rsidRPr="00915745">
        <w:rPr>
          <w:rFonts w:ascii="Times New Roman" w:hAnsi="Times New Roman" w:cs="Times New Roman"/>
          <w:lang w:val="ru-RU"/>
        </w:rPr>
        <w:t>:</w:t>
      </w:r>
      <w:r w:rsidR="00D24310" w:rsidRPr="00915745">
        <w:rPr>
          <w:rFonts w:ascii="Times New Roman" w:hAnsi="Times New Roman" w:cs="Times New Roman"/>
          <w:lang w:val="ru-RU"/>
        </w:rPr>
        <w:t xml:space="preserve"> </w:t>
      </w:r>
      <w:r w:rsidR="00204BD3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ля данной организации не включен юридически значимый документооборот [идентификатор организации]</w:t>
      </w:r>
      <w:r w:rsidR="00204BD3" w:rsidRPr="00915745">
        <w:rPr>
          <w:rFonts w:ascii="Times New Roman" w:hAnsi="Times New Roman" w:cs="Times New Roman"/>
          <w:lang w:val="ru-RU"/>
        </w:rPr>
        <w:t>».</w:t>
      </w:r>
    </w:p>
    <w:p w14:paraId="36A10C67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06" w:name="12029"/>
      <w:bookmarkStart w:id="107" w:name="_Toc73641342"/>
      <w:r w:rsidRPr="00915745">
        <w:rPr>
          <w:rFonts w:ascii="Times New Roman" w:hAnsi="Times New Roman" w:cs="Times New Roman"/>
          <w:sz w:val="24"/>
          <w:szCs w:val="24"/>
          <w:lang w:val="ru-RU"/>
        </w:rPr>
        <w:t>7.1.10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Валидация </w:t>
      </w:r>
      <w:r w:rsidRPr="00915745">
        <w:rPr>
          <w:rFonts w:ascii="Times New Roman" w:hAnsi="Times New Roman" w:cs="Times New Roman"/>
          <w:sz w:val="24"/>
          <w:szCs w:val="24"/>
        </w:rPr>
        <w:t>XML</w:t>
      </w:r>
      <w:bookmarkEnd w:id="106"/>
      <w:bookmarkEnd w:id="107"/>
    </w:p>
    <w:p w14:paraId="5B659C30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08" w:name="12030"/>
      <w:r w:rsidRPr="00915745">
        <w:rPr>
          <w:rFonts w:ascii="Times New Roman" w:hAnsi="Times New Roman" w:cs="Times New Roman"/>
          <w:lang w:val="ru-RU"/>
        </w:rPr>
        <w:t>7.1.10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прос на валидацию </w:t>
      </w:r>
      <w:r w:rsidRPr="00915745">
        <w:rPr>
          <w:rFonts w:ascii="Times New Roman" w:hAnsi="Times New Roman" w:cs="Times New Roman"/>
        </w:rPr>
        <w:t>XML</w:t>
      </w:r>
      <w:bookmarkEnd w:id="108"/>
    </w:p>
    <w:p w14:paraId="6425D64C" w14:textId="6F969C87" w:rsidR="00E73166" w:rsidRPr="00915745" w:rsidRDefault="00B26727" w:rsidP="00204BD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ддерживать обработку запроса на валидацию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файла.</w:t>
      </w:r>
    </w:p>
    <w:p w14:paraId="1A9AFAED" w14:textId="77777777" w:rsidR="00E73166" w:rsidRPr="00915745" w:rsidRDefault="00B26727" w:rsidP="00204BD3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validateXml</w:t>
      </w:r>
      <w:r w:rsidRPr="00915745">
        <w:rPr>
          <w:rFonts w:ascii="Times New Roman" w:hAnsi="Times New Roman" w:cs="Times New Roman"/>
          <w:lang w:val="ru-RU"/>
        </w:rPr>
        <w:br/>
        <w:t>Источник: Внешняя система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7310D69E" w14:textId="1B3A1D70" w:rsidR="00350BDE" w:rsidRPr="00915745" w:rsidRDefault="00350BDE" w:rsidP="00EC4C6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7B8B16FC" w14:textId="7CB5D127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21</w:t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403"/>
        <w:gridCol w:w="1912"/>
        <w:gridCol w:w="1834"/>
        <w:gridCol w:w="4530"/>
      </w:tblGrid>
      <w:tr w:rsidR="00E73166" w:rsidRPr="00915745" w14:paraId="08BA0F3C" w14:textId="77777777" w:rsidTr="00C84BC5">
        <w:tc>
          <w:tcPr>
            <w:tcW w:w="0" w:type="auto"/>
          </w:tcPr>
          <w:p w14:paraId="7B07FB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7C58CB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7580F91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6FE03E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5BE61241" w14:textId="77777777" w:rsidTr="00C84BC5">
        <w:tc>
          <w:tcPr>
            <w:tcW w:w="0" w:type="auto"/>
          </w:tcPr>
          <w:p w14:paraId="64E72A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ystem</w:t>
            </w:r>
          </w:p>
        </w:tc>
        <w:tc>
          <w:tcPr>
            <w:tcW w:w="0" w:type="auto"/>
          </w:tcPr>
          <w:p w14:paraId="1353188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75DFA0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F2B519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системы АСУД заполняется значением </w:t>
            </w:r>
            <w:r w:rsidRPr="00915745">
              <w:rPr>
                <w:rFonts w:ascii="Times New Roman" w:hAnsi="Times New Roman" w:cs="Times New Roman"/>
              </w:rPr>
              <w:t>ASUDIK</w:t>
            </w:r>
          </w:p>
        </w:tc>
      </w:tr>
      <w:tr w:rsidR="00E73166" w:rsidRPr="00915745" w14:paraId="173A9FA8" w14:textId="77777777" w:rsidTr="00C84BC5">
        <w:tc>
          <w:tcPr>
            <w:tcW w:w="0" w:type="auto"/>
          </w:tcPr>
          <w:p w14:paraId="24571FE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organisation</w:t>
            </w:r>
            <w:proofErr w:type="spellEnd"/>
          </w:p>
        </w:tc>
        <w:tc>
          <w:tcPr>
            <w:tcW w:w="0" w:type="auto"/>
          </w:tcPr>
          <w:p w14:paraId="3D6ED38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FB5C53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B5CEE9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Общества</w:t>
            </w:r>
          </w:p>
        </w:tc>
      </w:tr>
      <w:tr w:rsidR="00E73166" w:rsidRPr="00915745" w14:paraId="127AC456" w14:textId="77777777" w:rsidTr="00C84BC5">
        <w:tc>
          <w:tcPr>
            <w:tcW w:w="0" w:type="auto"/>
          </w:tcPr>
          <w:p w14:paraId="3F0BA05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tragent</w:t>
            </w:r>
          </w:p>
        </w:tc>
        <w:tc>
          <w:tcPr>
            <w:tcW w:w="0" w:type="auto"/>
          </w:tcPr>
          <w:p w14:paraId="3C13C95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E1F888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AC5D49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Н контрагента</w:t>
            </w:r>
          </w:p>
        </w:tc>
      </w:tr>
      <w:tr w:rsidR="00E73166" w:rsidRPr="00915745" w14:paraId="1E89A68E" w14:textId="77777777" w:rsidTr="00C84BC5">
        <w:tc>
          <w:tcPr>
            <w:tcW w:w="0" w:type="auto"/>
          </w:tcPr>
          <w:p w14:paraId="0ACAD25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perator</w:t>
            </w:r>
          </w:p>
        </w:tc>
        <w:tc>
          <w:tcPr>
            <w:tcW w:w="0" w:type="auto"/>
          </w:tcPr>
          <w:p w14:paraId="21F4F95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4E0DC03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092E5E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ератор ЭДО</w:t>
            </w:r>
          </w:p>
        </w:tc>
      </w:tr>
      <w:tr w:rsidR="00E73166" w:rsidRPr="00915745" w14:paraId="173F9013" w14:textId="77777777" w:rsidTr="00C84BC5">
        <w:tc>
          <w:tcPr>
            <w:tcW w:w="0" w:type="auto"/>
          </w:tcPr>
          <w:p w14:paraId="21C769C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Type</w:t>
            </w:r>
          </w:p>
        </w:tc>
        <w:tc>
          <w:tcPr>
            <w:tcW w:w="0" w:type="auto"/>
          </w:tcPr>
          <w:p w14:paraId="7A32EF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F19B8C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8D38FC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</w:t>
            </w:r>
          </w:p>
        </w:tc>
      </w:tr>
      <w:tr w:rsidR="00E73166" w:rsidRPr="00E50A1C" w14:paraId="0EF0B74A" w14:textId="77777777" w:rsidTr="00C84BC5">
        <w:tc>
          <w:tcPr>
            <w:tcW w:w="0" w:type="auto"/>
          </w:tcPr>
          <w:p w14:paraId="7C86E70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0" w:type="auto"/>
          </w:tcPr>
          <w:p w14:paraId="5E59748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йл в формате xml</w:t>
            </w:r>
          </w:p>
        </w:tc>
        <w:tc>
          <w:tcPr>
            <w:tcW w:w="0" w:type="auto"/>
          </w:tcPr>
          <w:p w14:paraId="28D8EE8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542CE4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ходный файл в формате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ля корректировки</w:t>
            </w:r>
          </w:p>
        </w:tc>
      </w:tr>
    </w:tbl>
    <w:p w14:paraId="43B45385" w14:textId="2EB8719F" w:rsidR="00E73166" w:rsidRPr="00915745" w:rsidRDefault="00A352BC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Обработка</w:t>
      </w:r>
      <w:r w:rsidR="00B26727" w:rsidRPr="00915745">
        <w:rPr>
          <w:rFonts w:ascii="Times New Roman" w:hAnsi="Times New Roman" w:cs="Times New Roman"/>
        </w:rPr>
        <w:t>:</w:t>
      </w:r>
    </w:p>
    <w:p w14:paraId="25A65C95" w14:textId="7D9278FF" w:rsidR="000C40F3" w:rsidRPr="00915745" w:rsidRDefault="00E96821" w:rsidP="000C40F3">
      <w:pPr>
        <w:pStyle w:val="Compact"/>
        <w:numPr>
          <w:ilvl w:val="0"/>
          <w:numId w:val="1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>Будет</w:t>
      </w:r>
      <w:r w:rsidR="000C40F3" w:rsidRPr="00915745">
        <w:rPr>
          <w:rFonts w:ascii="Times New Roman" w:hAnsi="Times New Roman" w:cs="Times New Roman"/>
          <w:lang w:val="ru-RU"/>
        </w:rPr>
        <w:t xml:space="preserve"> выполн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контроль на соответствие структуры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файла типу электронного документа, переданного в поле </w:t>
      </w:r>
      <w:r w:rsidR="000C40F3" w:rsidRPr="00915745">
        <w:rPr>
          <w:rFonts w:ascii="Times New Roman" w:hAnsi="Times New Roman" w:cs="Times New Roman"/>
        </w:rPr>
        <w:t>doctype</w:t>
      </w:r>
      <w:r w:rsidR="00253341">
        <w:rPr>
          <w:rFonts w:ascii="Times New Roman" w:hAnsi="Times New Roman" w:cs="Times New Roman"/>
          <w:lang w:val="ru-RU"/>
        </w:rPr>
        <w:t>:</w:t>
      </w:r>
    </w:p>
    <w:p w14:paraId="0B341B72" w14:textId="0C5F146D" w:rsidR="00E73166" w:rsidRPr="00915745" w:rsidRDefault="00253341" w:rsidP="000C40F3">
      <w:pPr>
        <w:pStyle w:val="Compact"/>
        <w:numPr>
          <w:ilvl w:val="1"/>
          <w:numId w:val="1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структура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соответствует типу документа, то необходимо возвращать положительный ответ</w:t>
      </w:r>
      <w:r>
        <w:rPr>
          <w:rFonts w:ascii="Times New Roman" w:hAnsi="Times New Roman" w:cs="Times New Roman"/>
          <w:lang w:val="ru-RU"/>
        </w:rPr>
        <w:t>;</w:t>
      </w:r>
    </w:p>
    <w:p w14:paraId="690DACDE" w14:textId="3F0ACA02" w:rsidR="00E73166" w:rsidRPr="00915745" w:rsidRDefault="00253341" w:rsidP="00D04A2A">
      <w:pPr>
        <w:pStyle w:val="Compact"/>
        <w:numPr>
          <w:ilvl w:val="1"/>
          <w:numId w:val="1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возвращать ошиб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екорректный формат файл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4A9B5250" w14:textId="77777777" w:rsidR="000C40F3" w:rsidRPr="00915745" w:rsidRDefault="000C40F3" w:rsidP="000C40F3">
      <w:pPr>
        <w:pStyle w:val="Compact"/>
        <w:ind w:left="1200"/>
        <w:jc w:val="both"/>
        <w:rPr>
          <w:rFonts w:ascii="Times New Roman" w:hAnsi="Times New Roman" w:cs="Times New Roman"/>
          <w:lang w:val="ru-RU"/>
        </w:rPr>
      </w:pPr>
    </w:p>
    <w:p w14:paraId="4CADB34A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09" w:name="12031"/>
      <w:r w:rsidRPr="00915745">
        <w:rPr>
          <w:rFonts w:ascii="Times New Roman" w:hAnsi="Times New Roman" w:cs="Times New Roman"/>
          <w:lang w:val="ru-RU"/>
        </w:rPr>
        <w:t>7.1.10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твет на запрос валидации </w:t>
      </w:r>
      <w:r w:rsidRPr="00915745">
        <w:rPr>
          <w:rFonts w:ascii="Times New Roman" w:hAnsi="Times New Roman" w:cs="Times New Roman"/>
        </w:rPr>
        <w:t>XML</w:t>
      </w:r>
      <w:bookmarkEnd w:id="109"/>
    </w:p>
    <w:p w14:paraId="3EC3F447" w14:textId="599A7D78" w:rsidR="00E73166" w:rsidRPr="00915745" w:rsidRDefault="00B26727" w:rsidP="000C40F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вете во внешнюю систему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0C40F3" w:rsidRPr="00915745">
        <w:rPr>
          <w:rFonts w:ascii="Times New Roman" w:hAnsi="Times New Roman" w:cs="Times New Roman"/>
          <w:lang w:val="ru-RU"/>
        </w:rPr>
        <w:t xml:space="preserve"> передаваться</w:t>
      </w:r>
      <w:r w:rsidRPr="00915745">
        <w:rPr>
          <w:rFonts w:ascii="Times New Roman" w:hAnsi="Times New Roman" w:cs="Times New Roman"/>
          <w:lang w:val="ru-RU"/>
        </w:rPr>
        <w:t xml:space="preserve"> результат выполненной проверки.</w:t>
      </w:r>
    </w:p>
    <w:p w14:paraId="7E7F0BD3" w14:textId="77777777" w:rsidR="00E73166" w:rsidRPr="00915745" w:rsidRDefault="00B26727" w:rsidP="000C40F3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AF59B28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10" w:name="12065"/>
      <w:bookmarkStart w:id="111" w:name="_Toc73641343"/>
      <w:r w:rsidRPr="00915745">
        <w:rPr>
          <w:rFonts w:ascii="Times New Roman" w:hAnsi="Times New Roman" w:cs="Times New Roman"/>
          <w:sz w:val="24"/>
          <w:szCs w:val="24"/>
          <w:lang w:val="ru-RU"/>
        </w:rPr>
        <w:t>7.1.1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Корректировка </w:t>
      </w:r>
      <w:r w:rsidRPr="00915745">
        <w:rPr>
          <w:rFonts w:ascii="Times New Roman" w:hAnsi="Times New Roman" w:cs="Times New Roman"/>
          <w:sz w:val="24"/>
          <w:szCs w:val="24"/>
        </w:rPr>
        <w:t>XML</w:t>
      </w:r>
      <w:bookmarkEnd w:id="110"/>
      <w:bookmarkEnd w:id="111"/>
    </w:p>
    <w:p w14:paraId="6B4E30F5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12" w:name="12066"/>
      <w:r w:rsidRPr="00915745">
        <w:rPr>
          <w:rFonts w:ascii="Times New Roman" w:hAnsi="Times New Roman" w:cs="Times New Roman"/>
          <w:lang w:val="ru-RU"/>
        </w:rPr>
        <w:t>7.1.11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прос на корректировку </w:t>
      </w:r>
      <w:r w:rsidRPr="00915745">
        <w:rPr>
          <w:rFonts w:ascii="Times New Roman" w:hAnsi="Times New Roman" w:cs="Times New Roman"/>
        </w:rPr>
        <w:t>XML</w:t>
      </w:r>
      <w:bookmarkEnd w:id="112"/>
    </w:p>
    <w:p w14:paraId="31B928B5" w14:textId="142112A0" w:rsidR="00E73166" w:rsidRPr="00915745" w:rsidRDefault="00B26727" w:rsidP="008F118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ддерживать обработку запроса на корректировку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файла.</w:t>
      </w:r>
    </w:p>
    <w:p w14:paraId="275B6B6A" w14:textId="77777777" w:rsidR="00E73166" w:rsidRPr="00915745" w:rsidRDefault="00B26727" w:rsidP="008F1187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modifyXML</w:t>
      </w:r>
      <w:r w:rsidRPr="00915745">
        <w:rPr>
          <w:rFonts w:ascii="Times New Roman" w:hAnsi="Times New Roman" w:cs="Times New Roman"/>
          <w:lang w:val="ru-RU"/>
        </w:rPr>
        <w:br/>
        <w:t>Источник: Внешняя система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  <w:r w:rsidRPr="00915745">
        <w:rPr>
          <w:rFonts w:ascii="Times New Roman" w:hAnsi="Times New Roman" w:cs="Times New Roman"/>
          <w:lang w:val="ru-RU"/>
        </w:rPr>
        <w:br/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3139CDE1" w14:textId="08053334" w:rsidR="00350BDE" w:rsidRPr="00915745" w:rsidRDefault="00350BDE" w:rsidP="00EC4C6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55DC9FD3" w14:textId="0C7BC303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2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403"/>
        <w:gridCol w:w="2002"/>
        <w:gridCol w:w="1834"/>
        <w:gridCol w:w="4440"/>
      </w:tblGrid>
      <w:tr w:rsidR="00E73166" w:rsidRPr="00915745" w14:paraId="729ABC76" w14:textId="77777777" w:rsidTr="00C84BC5">
        <w:tc>
          <w:tcPr>
            <w:tcW w:w="0" w:type="auto"/>
          </w:tcPr>
          <w:p w14:paraId="7258159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3840C7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28371E8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659A7C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77C44346" w14:textId="77777777" w:rsidTr="00C84BC5">
        <w:tc>
          <w:tcPr>
            <w:tcW w:w="0" w:type="auto"/>
          </w:tcPr>
          <w:p w14:paraId="353CED3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ystem</w:t>
            </w:r>
          </w:p>
        </w:tc>
        <w:tc>
          <w:tcPr>
            <w:tcW w:w="0" w:type="auto"/>
          </w:tcPr>
          <w:p w14:paraId="7D64EB4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3A331F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6C1115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системы АСУД заполняется значением </w:t>
            </w:r>
            <w:r w:rsidRPr="00915745">
              <w:rPr>
                <w:rFonts w:ascii="Times New Roman" w:hAnsi="Times New Roman" w:cs="Times New Roman"/>
              </w:rPr>
              <w:t>ASUDIK</w:t>
            </w:r>
          </w:p>
        </w:tc>
      </w:tr>
      <w:tr w:rsidR="00E73166" w:rsidRPr="00915745" w14:paraId="3B96749F" w14:textId="77777777" w:rsidTr="00C84BC5">
        <w:tc>
          <w:tcPr>
            <w:tcW w:w="0" w:type="auto"/>
          </w:tcPr>
          <w:p w14:paraId="3F55C57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organisation</w:t>
            </w:r>
            <w:proofErr w:type="spellEnd"/>
          </w:p>
        </w:tc>
        <w:tc>
          <w:tcPr>
            <w:tcW w:w="0" w:type="auto"/>
          </w:tcPr>
          <w:p w14:paraId="588676B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39856C0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E8E13B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Общества</w:t>
            </w:r>
          </w:p>
        </w:tc>
      </w:tr>
      <w:tr w:rsidR="00E73166" w:rsidRPr="00915745" w14:paraId="0CAAE58C" w14:textId="77777777" w:rsidTr="00C84BC5">
        <w:tc>
          <w:tcPr>
            <w:tcW w:w="0" w:type="auto"/>
          </w:tcPr>
          <w:p w14:paraId="1604D34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tragent</w:t>
            </w:r>
          </w:p>
        </w:tc>
        <w:tc>
          <w:tcPr>
            <w:tcW w:w="0" w:type="auto"/>
          </w:tcPr>
          <w:p w14:paraId="52290F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C4EEA6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A8288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Н контрагента</w:t>
            </w:r>
          </w:p>
        </w:tc>
      </w:tr>
      <w:tr w:rsidR="00E73166" w:rsidRPr="00915745" w14:paraId="5EF36F12" w14:textId="77777777" w:rsidTr="00C84BC5">
        <w:tc>
          <w:tcPr>
            <w:tcW w:w="0" w:type="auto"/>
          </w:tcPr>
          <w:p w14:paraId="1334D88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perator</w:t>
            </w:r>
          </w:p>
        </w:tc>
        <w:tc>
          <w:tcPr>
            <w:tcW w:w="0" w:type="auto"/>
          </w:tcPr>
          <w:p w14:paraId="6D6323A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F5CC15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47245F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ератор ЭДО</w:t>
            </w:r>
          </w:p>
        </w:tc>
      </w:tr>
      <w:tr w:rsidR="00E73166" w:rsidRPr="00915745" w14:paraId="7705F173" w14:textId="77777777" w:rsidTr="00C84BC5">
        <w:tc>
          <w:tcPr>
            <w:tcW w:w="0" w:type="auto"/>
          </w:tcPr>
          <w:p w14:paraId="3BF8EB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Type</w:t>
            </w:r>
          </w:p>
        </w:tc>
        <w:tc>
          <w:tcPr>
            <w:tcW w:w="0" w:type="auto"/>
          </w:tcPr>
          <w:p w14:paraId="575EC9B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A6E13F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C01402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</w:t>
            </w:r>
          </w:p>
        </w:tc>
      </w:tr>
      <w:tr w:rsidR="00E73166" w:rsidRPr="00915745" w14:paraId="56B9399C" w14:textId="77777777" w:rsidTr="00C84BC5">
        <w:tc>
          <w:tcPr>
            <w:tcW w:w="0" w:type="auto"/>
          </w:tcPr>
          <w:p w14:paraId="3A0CC33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igner</w:t>
            </w:r>
          </w:p>
        </w:tc>
        <w:tc>
          <w:tcPr>
            <w:tcW w:w="0" w:type="auto"/>
          </w:tcPr>
          <w:p w14:paraId="16A9C0F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Структура </w:t>
            </w:r>
            <w:r w:rsidRPr="00915745">
              <w:rPr>
                <w:rFonts w:ascii="Times New Roman" w:hAnsi="Times New Roman" w:cs="Times New Roman"/>
                <w:bCs/>
              </w:rPr>
              <w:t>SignerDto</w:t>
            </w:r>
          </w:p>
        </w:tc>
        <w:tc>
          <w:tcPr>
            <w:tcW w:w="0" w:type="auto"/>
          </w:tcPr>
          <w:p w14:paraId="095C8F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EEAF4A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формация о подписанте</w:t>
            </w:r>
          </w:p>
        </w:tc>
      </w:tr>
      <w:tr w:rsidR="00E73166" w:rsidRPr="00E50A1C" w14:paraId="4757CA39" w14:textId="77777777" w:rsidTr="00C84BC5">
        <w:tc>
          <w:tcPr>
            <w:tcW w:w="0" w:type="auto"/>
          </w:tcPr>
          <w:p w14:paraId="1AE3E85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0" w:type="auto"/>
          </w:tcPr>
          <w:p w14:paraId="345452A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йл в формате xml</w:t>
            </w:r>
          </w:p>
        </w:tc>
        <w:tc>
          <w:tcPr>
            <w:tcW w:w="0" w:type="auto"/>
          </w:tcPr>
          <w:p w14:paraId="21F49C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01A2DB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ходный файл в формате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ля корректировки</w:t>
            </w:r>
          </w:p>
        </w:tc>
      </w:tr>
    </w:tbl>
    <w:p w14:paraId="0DF5CE44" w14:textId="73FD4BDD" w:rsidR="00E73166" w:rsidRPr="00915745" w:rsidRDefault="008F118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Обработка</w:t>
      </w:r>
      <w:r w:rsidR="00B26727" w:rsidRPr="00915745">
        <w:rPr>
          <w:rFonts w:ascii="Times New Roman" w:hAnsi="Times New Roman" w:cs="Times New Roman"/>
        </w:rPr>
        <w:t>:</w:t>
      </w:r>
    </w:p>
    <w:p w14:paraId="29F6CD36" w14:textId="7F840636" w:rsidR="00E73166" w:rsidRPr="00915745" w:rsidRDefault="00E96821" w:rsidP="00D04A2A">
      <w:pPr>
        <w:pStyle w:val="Compact"/>
        <w:numPr>
          <w:ilvl w:val="0"/>
          <w:numId w:val="20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F3390C" w:rsidRPr="00915745">
        <w:rPr>
          <w:rFonts w:ascii="Times New Roman" w:hAnsi="Times New Roman" w:cs="Times New Roman"/>
          <w:lang w:val="ru-RU"/>
        </w:rPr>
        <w:t xml:space="preserve"> в</w:t>
      </w:r>
      <w:r>
        <w:rPr>
          <w:rFonts w:ascii="Times New Roman" w:hAnsi="Times New Roman" w:cs="Times New Roman"/>
          <w:lang w:val="ru-RU"/>
        </w:rPr>
        <w:t>ы</w:t>
      </w:r>
      <w:r w:rsidR="00F3390C" w:rsidRPr="00915745">
        <w:rPr>
          <w:rFonts w:ascii="Times New Roman" w:hAnsi="Times New Roman" w:cs="Times New Roman"/>
          <w:lang w:val="ru-RU"/>
        </w:rPr>
        <w:t xml:space="preserve">полняться корректировка </w:t>
      </w:r>
      <w:r w:rsidR="00B26727" w:rsidRPr="00915745">
        <w:rPr>
          <w:rFonts w:ascii="Times New Roman" w:hAnsi="Times New Roman" w:cs="Times New Roman"/>
          <w:lang w:val="ru-RU"/>
        </w:rPr>
        <w:t>следующих полей документа:</w:t>
      </w:r>
    </w:p>
    <w:p w14:paraId="7C2B6788" w14:textId="58E50819" w:rsidR="00E73166" w:rsidRPr="00915745" w:rsidRDefault="00253341" w:rsidP="00D04A2A">
      <w:pPr>
        <w:pStyle w:val="Compact"/>
        <w:numPr>
          <w:ilvl w:val="1"/>
          <w:numId w:val="21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>ведения об участниках документооборота (СвУчДокОбор)</w:t>
      </w:r>
      <w:r>
        <w:rPr>
          <w:rFonts w:ascii="Times New Roman" w:hAnsi="Times New Roman" w:cs="Times New Roman"/>
          <w:lang w:val="ru-RU"/>
        </w:rPr>
        <w:t>:</w:t>
      </w:r>
    </w:p>
    <w:p w14:paraId="34EAB7C9" w14:textId="3A4EE177" w:rsidR="00253341" w:rsidRDefault="00253341" w:rsidP="00D04A2A">
      <w:pPr>
        <w:pStyle w:val="Compact"/>
        <w:numPr>
          <w:ilvl w:val="2"/>
          <w:numId w:val="22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>тправитель (ИдОтпр): заполнять идентификатором участника документооборота отправителя файла</w:t>
      </w:r>
      <w:r>
        <w:rPr>
          <w:rFonts w:ascii="Times New Roman" w:hAnsi="Times New Roman" w:cs="Times New Roman"/>
          <w:lang w:val="ru-RU"/>
        </w:rPr>
        <w:t>;</w:t>
      </w:r>
    </w:p>
    <w:p w14:paraId="282FC139" w14:textId="7F2C55D0" w:rsidR="00E73166" w:rsidRPr="00915745" w:rsidRDefault="00B26727" w:rsidP="00D04A2A">
      <w:pPr>
        <w:pStyle w:val="Compact"/>
        <w:numPr>
          <w:ilvl w:val="2"/>
          <w:numId w:val="2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лучатель (ИдПол)): заполнять идентификатором участника документооборота получателя файла</w:t>
      </w:r>
      <w:r w:rsidR="00253341">
        <w:rPr>
          <w:rFonts w:ascii="Times New Roman" w:hAnsi="Times New Roman" w:cs="Times New Roman"/>
          <w:lang w:val="ru-RU"/>
        </w:rPr>
        <w:t>;</w:t>
      </w:r>
    </w:p>
    <w:p w14:paraId="4B146213" w14:textId="073BD78F" w:rsidR="00E73166" w:rsidRPr="00915745" w:rsidRDefault="00253341" w:rsidP="00D04A2A">
      <w:pPr>
        <w:numPr>
          <w:ilvl w:val="2"/>
          <w:numId w:val="22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>с</w:t>
      </w:r>
      <w:r w:rsidR="00B26727" w:rsidRPr="00915745">
        <w:rPr>
          <w:rFonts w:ascii="Times New Roman" w:hAnsi="Times New Roman" w:cs="Times New Roman"/>
          <w:lang w:val="ru-RU"/>
        </w:rPr>
        <w:t>ведения об операторе электронного документооборота отправителя файла (СвОЭДОтпр): заполнять информацией по указанному оператору ЭДО.</w:t>
      </w:r>
    </w:p>
    <w:p w14:paraId="68035FD9" w14:textId="43BDEAA9" w:rsidR="00E73166" w:rsidRPr="00915745" w:rsidRDefault="00253341" w:rsidP="00D04A2A">
      <w:pPr>
        <w:pStyle w:val="Compact"/>
        <w:numPr>
          <w:ilvl w:val="1"/>
          <w:numId w:val="21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</w:rPr>
        <w:t>нформация по подписанту (Подписант)</w:t>
      </w:r>
      <w:r>
        <w:rPr>
          <w:rFonts w:ascii="Times New Roman" w:hAnsi="Times New Roman" w:cs="Times New Roman"/>
          <w:lang w:val="ru-RU"/>
        </w:rPr>
        <w:t>:</w:t>
      </w:r>
    </w:p>
    <w:p w14:paraId="6480E5B7" w14:textId="54002353" w:rsidR="00E73166" w:rsidRPr="00915745" w:rsidRDefault="00B26727" w:rsidP="00D04A2A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proofErr w:type="spellStart"/>
      <w:r w:rsidRPr="00915745">
        <w:rPr>
          <w:rFonts w:ascii="Times New Roman" w:hAnsi="Times New Roman" w:cs="Times New Roman"/>
        </w:rPr>
        <w:t>ОблПолн</w:t>
      </w:r>
      <w:proofErr w:type="spellEnd"/>
      <w:r w:rsidRPr="00915745">
        <w:rPr>
          <w:rFonts w:ascii="Times New Roman" w:hAnsi="Times New Roman" w:cs="Times New Roman"/>
        </w:rPr>
        <w:t xml:space="preserve"> = </w:t>
      </w:r>
      <w:r w:rsidR="00E96821">
        <w:rPr>
          <w:rFonts w:ascii="Times New Roman" w:hAnsi="Times New Roman" w:cs="Times New Roman"/>
          <w:lang w:val="ru-RU"/>
        </w:rPr>
        <w:t>Должно</w:t>
      </w:r>
      <w:proofErr w:type="spellStart"/>
      <w:r w:rsidRPr="00915745">
        <w:rPr>
          <w:rFonts w:ascii="Times New Roman" w:hAnsi="Times New Roman" w:cs="Times New Roman"/>
        </w:rPr>
        <w:t>стные</w:t>
      </w:r>
      <w:proofErr w:type="spellEnd"/>
      <w:r w:rsidRPr="00915745">
        <w:rPr>
          <w:rFonts w:ascii="Times New Roman" w:hAnsi="Times New Roman" w:cs="Times New Roman"/>
        </w:rPr>
        <w:t xml:space="preserve"> </w:t>
      </w:r>
      <w:proofErr w:type="spellStart"/>
      <w:r w:rsidRPr="00915745">
        <w:rPr>
          <w:rFonts w:ascii="Times New Roman" w:hAnsi="Times New Roman" w:cs="Times New Roman"/>
        </w:rPr>
        <w:t>обязанности</w:t>
      </w:r>
      <w:proofErr w:type="spellEnd"/>
    </w:p>
    <w:p w14:paraId="3FF98E2C" w14:textId="77777777" w:rsidR="00E73166" w:rsidRPr="00915745" w:rsidRDefault="00B26727" w:rsidP="00D04A2A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татус = 1</w:t>
      </w:r>
    </w:p>
    <w:p w14:paraId="63D00F04" w14:textId="77777777" w:rsidR="00E73166" w:rsidRPr="00915745" w:rsidRDefault="00B26727" w:rsidP="00D04A2A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снПолн = 5</w:t>
      </w:r>
    </w:p>
    <w:p w14:paraId="3FDCEEE9" w14:textId="77777777" w:rsidR="00E73166" w:rsidRPr="00915745" w:rsidRDefault="00B26727" w:rsidP="00D04A2A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лж = signerPosition</w:t>
      </w:r>
    </w:p>
    <w:p w14:paraId="19C62E0C" w14:textId="77777777" w:rsidR="00E73166" w:rsidRPr="00915745" w:rsidRDefault="00B26727" w:rsidP="00D04A2A">
      <w:pPr>
        <w:pStyle w:val="Compact"/>
        <w:numPr>
          <w:ilvl w:val="2"/>
          <w:numId w:val="2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ИО</w:t>
      </w:r>
    </w:p>
    <w:p w14:paraId="62E14E2F" w14:textId="77777777" w:rsidR="00E73166" w:rsidRPr="00915745" w:rsidRDefault="00B26727" w:rsidP="00D04A2A">
      <w:pPr>
        <w:pStyle w:val="Compact"/>
        <w:numPr>
          <w:ilvl w:val="3"/>
          <w:numId w:val="2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амилия = signerLastName</w:t>
      </w:r>
    </w:p>
    <w:p w14:paraId="78815A61" w14:textId="77777777" w:rsidR="00E73166" w:rsidRPr="00915745" w:rsidRDefault="00B26727" w:rsidP="00D04A2A">
      <w:pPr>
        <w:pStyle w:val="Compact"/>
        <w:numPr>
          <w:ilvl w:val="3"/>
          <w:numId w:val="2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мя = signerName</w:t>
      </w:r>
    </w:p>
    <w:p w14:paraId="15753E5E" w14:textId="77777777" w:rsidR="00E73166" w:rsidRPr="00915745" w:rsidRDefault="00B26727" w:rsidP="00D04A2A">
      <w:pPr>
        <w:pStyle w:val="Compact"/>
        <w:numPr>
          <w:ilvl w:val="3"/>
          <w:numId w:val="2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ство = signerMiddleName</w:t>
      </w:r>
    </w:p>
    <w:p w14:paraId="4DE64AD4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113" w:name="12067"/>
      <w:r w:rsidRPr="00915745">
        <w:rPr>
          <w:rFonts w:ascii="Times New Roman" w:hAnsi="Times New Roman" w:cs="Times New Roman"/>
        </w:rPr>
        <w:t>7.1.11.2.  Ответ на запрос</w:t>
      </w:r>
      <w:bookmarkEnd w:id="113"/>
    </w:p>
    <w:p w14:paraId="16D18714" w14:textId="364FE54E" w:rsidR="00E73166" w:rsidRPr="00915745" w:rsidRDefault="00B26727" w:rsidP="00F3390C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вете во внешнюю систем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ередаваться скорректированный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7F37B87E" w14:textId="77777777" w:rsidR="00E73166" w:rsidRPr="00915745" w:rsidRDefault="00B26727" w:rsidP="00F3390C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7ADBCC0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14" w:name="12049"/>
      <w:bookmarkStart w:id="115" w:name="_Toc73641344"/>
      <w:r w:rsidRPr="00915745">
        <w:rPr>
          <w:rFonts w:ascii="Times New Roman" w:hAnsi="Times New Roman" w:cs="Times New Roman"/>
          <w:sz w:val="24"/>
          <w:szCs w:val="24"/>
          <w:lang w:val="ru-RU"/>
        </w:rPr>
        <w:t>7.1.1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Валидация ЭП</w:t>
      </w:r>
      <w:bookmarkEnd w:id="114"/>
      <w:bookmarkEnd w:id="115"/>
    </w:p>
    <w:p w14:paraId="7F2ED8B4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16" w:name="12050"/>
      <w:r w:rsidRPr="00915745">
        <w:rPr>
          <w:rFonts w:ascii="Times New Roman" w:hAnsi="Times New Roman" w:cs="Times New Roman"/>
          <w:lang w:val="ru-RU"/>
        </w:rPr>
        <w:t>7.1.12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прос на валидацию ЭП</w:t>
      </w:r>
      <w:bookmarkEnd w:id="116"/>
    </w:p>
    <w:p w14:paraId="433C721E" w14:textId="1E97B6A9" w:rsidR="00E73166" w:rsidRPr="00915745" w:rsidRDefault="00B26727" w:rsidP="00F3390C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ддерживать обработку запроса на валидацию ЭП.</w:t>
      </w:r>
    </w:p>
    <w:p w14:paraId="00F2C524" w14:textId="77777777" w:rsidR="00E73166" w:rsidRPr="00915745" w:rsidRDefault="00B26727" w:rsidP="00F3390C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звание: </w:t>
      </w:r>
      <w:r w:rsidRPr="00915745">
        <w:rPr>
          <w:rFonts w:ascii="Times New Roman" w:hAnsi="Times New Roman" w:cs="Times New Roman"/>
        </w:rPr>
        <w:t>checkSignature</w:t>
      </w:r>
      <w:r w:rsidRPr="00915745">
        <w:rPr>
          <w:rFonts w:ascii="Times New Roman" w:hAnsi="Times New Roman" w:cs="Times New Roman"/>
          <w:lang w:val="ru-RU"/>
        </w:rPr>
        <w:br/>
        <w:t>Источник: Внешняя система</w:t>
      </w:r>
      <w:r w:rsidRPr="00915745">
        <w:rPr>
          <w:rFonts w:ascii="Times New Roman" w:hAnsi="Times New Roman" w:cs="Times New Roman"/>
          <w:lang w:val="ru-RU"/>
        </w:rPr>
        <w:br/>
        <w:t>Приемник: КИСШ</w:t>
      </w:r>
    </w:p>
    <w:p w14:paraId="7C819A31" w14:textId="77777777" w:rsidR="00E73166" w:rsidRPr="00915745" w:rsidRDefault="00B26727" w:rsidP="00F3390C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ип: </w:t>
      </w:r>
      <w:r w:rsidRPr="00915745">
        <w:rPr>
          <w:rFonts w:ascii="Times New Roman" w:hAnsi="Times New Roman" w:cs="Times New Roman"/>
        </w:rPr>
        <w:t>REST</w:t>
      </w:r>
      <w:r w:rsidRPr="00915745">
        <w:rPr>
          <w:rFonts w:ascii="Times New Roman" w:hAnsi="Times New Roman" w:cs="Times New Roman"/>
          <w:lang w:val="ru-RU"/>
        </w:rPr>
        <w:t xml:space="preserve">-запрос, </w:t>
      </w:r>
      <w:r w:rsidRPr="00915745">
        <w:rPr>
          <w:rFonts w:ascii="Times New Roman" w:hAnsi="Times New Roman" w:cs="Times New Roman"/>
        </w:rPr>
        <w:t>POST</w:t>
      </w:r>
    </w:p>
    <w:p w14:paraId="2281E827" w14:textId="77777777" w:rsidR="00350BDE" w:rsidRPr="00915745" w:rsidRDefault="00350BDE" w:rsidP="00F3390C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534170AF" w14:textId="05B53553" w:rsidR="00EC4C66" w:rsidRPr="00915745" w:rsidRDefault="00EC4C66" w:rsidP="00EC4C6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3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174"/>
        <w:gridCol w:w="2574"/>
        <w:gridCol w:w="1834"/>
        <w:gridCol w:w="4097"/>
      </w:tblGrid>
      <w:tr w:rsidR="00E73166" w:rsidRPr="00915745" w14:paraId="60CA7DA4" w14:textId="77777777" w:rsidTr="00C84BC5">
        <w:tc>
          <w:tcPr>
            <w:tcW w:w="0" w:type="auto"/>
          </w:tcPr>
          <w:p w14:paraId="4A5FC36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56D7CDC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2FFD840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2BBF311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54986E86" w14:textId="77777777" w:rsidTr="00C84BC5">
        <w:tc>
          <w:tcPr>
            <w:tcW w:w="0" w:type="auto"/>
          </w:tcPr>
          <w:p w14:paraId="5342F15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igner</w:t>
            </w:r>
          </w:p>
        </w:tc>
        <w:tc>
          <w:tcPr>
            <w:tcW w:w="0" w:type="auto"/>
          </w:tcPr>
          <w:p w14:paraId="4A308A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уктура SignerDto</w:t>
            </w:r>
          </w:p>
        </w:tc>
        <w:tc>
          <w:tcPr>
            <w:tcW w:w="0" w:type="auto"/>
          </w:tcPr>
          <w:p w14:paraId="432F64A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C347C7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формация о подписанте</w:t>
            </w:r>
          </w:p>
        </w:tc>
      </w:tr>
      <w:tr w:rsidR="00E73166" w:rsidRPr="00E50A1C" w14:paraId="28254D99" w14:textId="77777777" w:rsidTr="00C84BC5">
        <w:tc>
          <w:tcPr>
            <w:tcW w:w="0" w:type="auto"/>
          </w:tcPr>
          <w:p w14:paraId="76D4DD7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0" w:type="auto"/>
          </w:tcPr>
          <w:p w14:paraId="5F41602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айл в формате </w:t>
            </w:r>
            <w:r w:rsidRPr="00915745">
              <w:rPr>
                <w:rFonts w:ascii="Times New Roman" w:hAnsi="Times New Roman" w:cs="Times New Roman"/>
              </w:rPr>
              <w:t>zip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915745">
              <w:rPr>
                <w:rFonts w:ascii="Times New Roman" w:hAnsi="Times New Roman" w:cs="Times New Roman"/>
              </w:rPr>
              <w:t>wor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r w:rsidRPr="00915745">
              <w:rPr>
                <w:rFonts w:ascii="Times New Roman" w:hAnsi="Times New Roman" w:cs="Times New Roman"/>
              </w:rPr>
              <w:t>pdf</w:t>
            </w:r>
          </w:p>
        </w:tc>
        <w:tc>
          <w:tcPr>
            <w:tcW w:w="0" w:type="auto"/>
          </w:tcPr>
          <w:p w14:paraId="6A12489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A77272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ходный файл в формате </w:t>
            </w:r>
            <w:r w:rsidRPr="00915745">
              <w:rPr>
                <w:rFonts w:ascii="Times New Roman" w:hAnsi="Times New Roman" w:cs="Times New Roman"/>
              </w:rPr>
              <w:t>zip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915745">
              <w:rPr>
                <w:rFonts w:ascii="Times New Roman" w:hAnsi="Times New Roman" w:cs="Times New Roman"/>
              </w:rPr>
              <w:t>wor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ли </w:t>
            </w:r>
            <w:r w:rsidRPr="00915745">
              <w:rPr>
                <w:rFonts w:ascii="Times New Roman" w:hAnsi="Times New Roman" w:cs="Times New Roman"/>
              </w:rPr>
              <w:t>pdf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ля проверки</w:t>
            </w:r>
          </w:p>
        </w:tc>
      </w:tr>
    </w:tbl>
    <w:p w14:paraId="3818BC83" w14:textId="04ED0AD0" w:rsidR="00350BDE" w:rsidRPr="00915745" w:rsidRDefault="00B66D3D" w:rsidP="00B66D3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работка</w:t>
      </w:r>
      <w:r w:rsidR="00B26727" w:rsidRPr="00915745">
        <w:rPr>
          <w:rFonts w:ascii="Times New Roman" w:hAnsi="Times New Roman" w:cs="Times New Roman"/>
          <w:lang w:val="ru-RU"/>
        </w:rPr>
        <w:t>:</w:t>
      </w:r>
    </w:p>
    <w:p w14:paraId="5E6FBD5C" w14:textId="5A3632A5" w:rsidR="00546539" w:rsidRPr="00915745" w:rsidRDefault="00B26727" w:rsidP="003A6A83">
      <w:pPr>
        <w:pStyle w:val="a0"/>
        <w:numPr>
          <w:ilvl w:val="0"/>
          <w:numId w:val="2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ередается 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файл, необходимо выполнять поиск электронной подписи по атрибуту </w:t>
      </w:r>
      <w:r w:rsidRPr="00915745">
        <w:rPr>
          <w:rFonts w:ascii="Times New Roman" w:hAnsi="Times New Roman" w:cs="Times New Roman"/>
        </w:rPr>
        <w:t>SignerDto</w:t>
      </w:r>
      <w:r w:rsidRPr="00915745">
        <w:rPr>
          <w:rFonts w:ascii="Times New Roman" w:hAnsi="Times New Roman" w:cs="Times New Roman"/>
          <w:lang w:val="ru-RU"/>
        </w:rPr>
        <w:t xml:space="preserve"> внутри переданного файла (в метаданных). Если информация о подписанте найдена, необходимо выполнять контроль на соответствие этой информации тому подписанту, который был передан в запросе.</w:t>
      </w:r>
      <w:r w:rsidR="003A6A8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Если атрибут найден</w:t>
      </w:r>
      <w:r w:rsidR="00980ACF" w:rsidRPr="00915745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и вся информация о подписанте соответствует первоначальной, необходимо формировать ответ о наличии на документе ЭП. В противном случае, если информация о подписанте не найдена или контроль на соответствие подписантов не пройден, возвращать ошибку. Текст ошибки может быть следующим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документе отсутствует ЭП. Необходимо приложить другой фай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ты по документу не совпадаю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A1E9EEE" w14:textId="5250C499" w:rsidR="00E73166" w:rsidRPr="00915745" w:rsidRDefault="00B26727" w:rsidP="003A6A83">
      <w:pPr>
        <w:pStyle w:val="a0"/>
        <w:numPr>
          <w:ilvl w:val="0"/>
          <w:numId w:val="2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Если передается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 xml:space="preserve"> формат файла, необходимо выполнять поиск файла подписи и после этого также проверить подпись на соответствие подписантов</w:t>
      </w:r>
      <w:r w:rsidR="00546539" w:rsidRPr="00915745">
        <w:rPr>
          <w:rFonts w:ascii="Times New Roman" w:hAnsi="Times New Roman" w:cs="Times New Roman"/>
          <w:lang w:val="ru-RU"/>
        </w:rPr>
        <w:t>.</w:t>
      </w:r>
      <w:r w:rsidR="003A6A8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Если файл с подписью не найден, необходимо искать информацию о подписи внутри переданного файла</w:t>
      </w:r>
      <w:r w:rsidR="00546539" w:rsidRPr="00915745">
        <w:rPr>
          <w:rFonts w:ascii="Times New Roman" w:hAnsi="Times New Roman" w:cs="Times New Roman"/>
          <w:lang w:val="ru-RU"/>
        </w:rPr>
        <w:t>.</w:t>
      </w:r>
      <w:r w:rsidR="003A6A8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В случае, если подписантов по документу 2 и более, необходимо проверять по вышеописанному алгоритму все файлы подписи для документов.</w:t>
      </w:r>
    </w:p>
    <w:p w14:paraId="43C3DAB7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17" w:name="12051"/>
      <w:r w:rsidRPr="00915745">
        <w:rPr>
          <w:rFonts w:ascii="Times New Roman" w:hAnsi="Times New Roman" w:cs="Times New Roman"/>
          <w:lang w:val="ru-RU"/>
        </w:rPr>
        <w:t>7.1.12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твет на запрос валидации</w:t>
      </w:r>
      <w:bookmarkEnd w:id="117"/>
    </w:p>
    <w:p w14:paraId="138B73B1" w14:textId="70C269A0" w:rsidR="001035E4" w:rsidRDefault="00B26727" w:rsidP="003A6A8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вете во внешнюю систем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озвращаться информация о наличии/отсутствии ЭП с уточнением вида ошибки на файле.</w:t>
      </w:r>
      <w:r w:rsidR="001035E4" w:rsidRPr="00915745" w:rsidDel="001035E4">
        <w:rPr>
          <w:rFonts w:ascii="Times New Roman" w:hAnsi="Times New Roman" w:cs="Times New Roman"/>
          <w:lang w:val="ru-RU"/>
        </w:rPr>
        <w:t xml:space="preserve"> </w:t>
      </w:r>
    </w:p>
    <w:p w14:paraId="4BAA788B" w14:textId="29D1FECD" w:rsidR="00E73166" w:rsidRPr="00915745" w:rsidRDefault="00B26727" w:rsidP="003A6A8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ндартный ответ </w:t>
      </w:r>
      <w:r w:rsidRPr="00915745">
        <w:rPr>
          <w:rFonts w:ascii="Times New Roman" w:hAnsi="Times New Roman" w:cs="Times New Roman"/>
        </w:rPr>
        <w:t>http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5DF5312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18" w:name="11479"/>
      <w:bookmarkStart w:id="119" w:name="_Toc73641345"/>
      <w:r w:rsidRPr="00915745">
        <w:rPr>
          <w:rFonts w:ascii="Times New Roman" w:hAnsi="Times New Roman" w:cs="Times New Roman"/>
          <w:sz w:val="24"/>
          <w:szCs w:val="24"/>
          <w:lang w:val="ru-RU"/>
        </w:rPr>
        <w:t>7.1.1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Временное хранение документов</w:t>
      </w:r>
      <w:bookmarkEnd w:id="118"/>
      <w:bookmarkEnd w:id="119"/>
    </w:p>
    <w:p w14:paraId="4382CCEE" w14:textId="12204C37" w:rsidR="00E73166" w:rsidRPr="00915745" w:rsidRDefault="00B26727" w:rsidP="003A6A8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ошибки передачи документа или обновлений по документу между системами, 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храняться для временного хранения в КИСШ.</w:t>
      </w:r>
    </w:p>
    <w:p w14:paraId="0BFC95D0" w14:textId="77777777" w:rsidR="00E73166" w:rsidRPr="00915745" w:rsidRDefault="00B26727" w:rsidP="006A090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повторной передачи документа, который ранее не был передан ввиду возникновения ошибки, должны быть обеспечены следующие варианты:</w:t>
      </w:r>
    </w:p>
    <w:p w14:paraId="59F6CC50" w14:textId="77777777" w:rsidR="006A090E" w:rsidRPr="00915745" w:rsidRDefault="00B26727" w:rsidP="00120C17">
      <w:pPr>
        <w:pStyle w:val="afa"/>
        <w:numPr>
          <w:ilvl w:val="0"/>
          <w:numId w:val="25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втоматическая инициация выгрузки документа в соответствие с настроенной в КИСШ периодичностью;</w:t>
      </w:r>
    </w:p>
    <w:p w14:paraId="0D7859A4" w14:textId="65D2904D" w:rsidR="00E73166" w:rsidRPr="00915745" w:rsidRDefault="00B26727" w:rsidP="00120C17">
      <w:pPr>
        <w:pStyle w:val="afa"/>
        <w:numPr>
          <w:ilvl w:val="0"/>
          <w:numId w:val="25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учная инициация выгрузки документа в интерфейсе КИСШ.</w:t>
      </w:r>
    </w:p>
    <w:p w14:paraId="5D13A8CA" w14:textId="5A1544BC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0" w:name="11503"/>
      <w:bookmarkStart w:id="121" w:name="_Toc73641346"/>
      <w:r w:rsidRPr="00915745">
        <w:rPr>
          <w:rFonts w:ascii="Times New Roman" w:hAnsi="Times New Roman" w:cs="Times New Roman"/>
          <w:sz w:val="24"/>
          <w:szCs w:val="24"/>
          <w:lang w:val="ru-RU"/>
        </w:rPr>
        <w:t>7.1.1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Мониторинг работы системы</w:t>
      </w:r>
      <w:bookmarkEnd w:id="120"/>
      <w:bookmarkEnd w:id="121"/>
    </w:p>
    <w:p w14:paraId="563F40C5" w14:textId="77777777" w:rsidR="00E73166" w:rsidRPr="00915745" w:rsidRDefault="00B26727" w:rsidP="006A090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се события Системы должны регистрироваться в Журнале событий КИСШ с сохранением следующих атрибутов события:</w:t>
      </w:r>
    </w:p>
    <w:p w14:paraId="53A4BB47" w14:textId="1C253DA1" w:rsidR="00E73166" w:rsidRPr="00915745" w:rsidRDefault="00253341" w:rsidP="00692E54">
      <w:pPr>
        <w:numPr>
          <w:ilvl w:val="0"/>
          <w:numId w:val="25"/>
        </w:numPr>
        <w:spacing w:after="0"/>
        <w:ind w:left="48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ата время возникновения события;</w:t>
      </w:r>
    </w:p>
    <w:p w14:paraId="71B17A57" w14:textId="0C4F3D32" w:rsidR="00E73166" w:rsidRPr="00915745" w:rsidRDefault="00253341" w:rsidP="00692E54">
      <w:pPr>
        <w:numPr>
          <w:ilvl w:val="0"/>
          <w:numId w:val="25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м</w:t>
      </w:r>
      <w:r w:rsidR="00B26727" w:rsidRPr="00915745">
        <w:rPr>
          <w:rFonts w:ascii="Times New Roman" w:hAnsi="Times New Roman" w:cs="Times New Roman"/>
          <w:lang w:val="ru-RU"/>
        </w:rPr>
        <w:t>етаописание переданных файлов (без сохранения хэш файла);</w:t>
      </w:r>
    </w:p>
    <w:p w14:paraId="40AF5CDB" w14:textId="1D7CDD34" w:rsidR="00E73166" w:rsidRPr="00915745" w:rsidRDefault="00253341" w:rsidP="00692E54">
      <w:pPr>
        <w:numPr>
          <w:ilvl w:val="0"/>
          <w:numId w:val="25"/>
        </w:numPr>
        <w:spacing w:after="0"/>
        <w:ind w:left="48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</w:rPr>
        <w:t>оследние 4 цифры тикета;</w:t>
      </w:r>
    </w:p>
    <w:p w14:paraId="228A2423" w14:textId="350BB77A" w:rsidR="00E73166" w:rsidRPr="00915745" w:rsidRDefault="00253341" w:rsidP="00692E54">
      <w:pPr>
        <w:numPr>
          <w:ilvl w:val="0"/>
          <w:numId w:val="25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>нформация о системах, инициирующих событие.</w:t>
      </w:r>
    </w:p>
    <w:p w14:paraId="02CD0BBB" w14:textId="4B2D12CE" w:rsidR="00583EF5" w:rsidRPr="00915745" w:rsidRDefault="00583EF5" w:rsidP="00583EF5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2" w:name="_Toc73641347"/>
      <w:r w:rsidRPr="00915745">
        <w:rPr>
          <w:rFonts w:ascii="Times New Roman" w:hAnsi="Times New Roman" w:cs="Times New Roman"/>
          <w:sz w:val="24"/>
          <w:szCs w:val="24"/>
          <w:lang w:val="ru-RU"/>
        </w:rPr>
        <w:t>7.1.1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225D" w:rsidRPr="00915745">
        <w:rPr>
          <w:rFonts w:ascii="Times New Roman" w:hAnsi="Times New Roman" w:cs="Times New Roman"/>
          <w:sz w:val="24"/>
          <w:szCs w:val="24"/>
          <w:lang w:val="ru-RU"/>
        </w:rPr>
        <w:t>Обмен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 Операторами ЭДО</w:t>
      </w:r>
      <w:bookmarkEnd w:id="122"/>
    </w:p>
    <w:p w14:paraId="6515EB61" w14:textId="1F4C9FAD" w:rsidR="00583EF5" w:rsidRPr="00915745" w:rsidRDefault="00583EF5" w:rsidP="00583EF5">
      <w:pPr>
        <w:pStyle w:val="FirstParagraph"/>
        <w:jc w:val="both"/>
        <w:rPr>
          <w:rFonts w:ascii="Times New Roman" w:hAnsi="Times New Roman" w:cs="Times New Roman"/>
          <w:lang w:val="ru-RU"/>
        </w:rPr>
      </w:pPr>
      <w:bookmarkStart w:id="123" w:name="11504"/>
      <w:r w:rsidRPr="00915745">
        <w:rPr>
          <w:rFonts w:ascii="Times New Roman" w:hAnsi="Times New Roman" w:cs="Times New Roman"/>
          <w:lang w:val="ru-RU"/>
        </w:rPr>
        <w:t>Описание функциональности Системы ЭДО для обеспечения функций взаимодействия с различными Операторами ЭДО представлено в официальной документации по платформе мультиоператорной шины TerraLink xDE:</w:t>
      </w:r>
    </w:p>
    <w:p w14:paraId="5BEB5EED" w14:textId="14F3E7FE" w:rsidR="00583EF5" w:rsidRPr="00915745" w:rsidRDefault="00583EF5" w:rsidP="00583EF5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https://terralink-xde.readthedocs.io/ru/latest/general/general-index.html.</w:t>
      </w:r>
    </w:p>
    <w:p w14:paraId="28991FBE" w14:textId="4BF09789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4" w:name="_Toc73641348"/>
      <w:r w:rsidRPr="00915745">
        <w:rPr>
          <w:rFonts w:ascii="Times New Roman" w:hAnsi="Times New Roman" w:cs="Times New Roman"/>
          <w:sz w:val="24"/>
          <w:szCs w:val="24"/>
          <w:lang w:val="ru-RU"/>
        </w:rPr>
        <w:t>7.1.1</w:t>
      </w:r>
      <w:r w:rsidR="00583EF5" w:rsidRPr="00915745">
        <w:rPr>
          <w:rFonts w:ascii="Times New Roman" w:hAnsi="Times New Roman" w:cs="Times New Roman"/>
          <w:sz w:val="24"/>
          <w:szCs w:val="24"/>
          <w:lang w:val="ru-RU"/>
        </w:rPr>
        <w:t>6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структур запросов</w:t>
      </w:r>
      <w:bookmarkEnd w:id="123"/>
      <w:bookmarkEnd w:id="124"/>
    </w:p>
    <w:p w14:paraId="69B46B2F" w14:textId="77777777" w:rsidR="009C738F" w:rsidRPr="00915745" w:rsidRDefault="00350BDE" w:rsidP="00350BD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</w:t>
      </w:r>
      <w:r w:rsidR="009C738F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приведены</w:t>
      </w:r>
      <w:r w:rsidR="009C738F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в</w:t>
      </w:r>
      <w:r w:rsidR="009C738F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таблице</w:t>
      </w:r>
      <w:r w:rsidR="009C738F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ниже.</w:t>
      </w:r>
    </w:p>
    <w:p w14:paraId="043181CB" w14:textId="6B670FF0" w:rsidR="00350BDE" w:rsidRPr="00915745" w:rsidRDefault="009C738F" w:rsidP="00350BD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Pr="00915745">
        <w:rPr>
          <w:rFonts w:ascii="Times New Roman" w:hAnsi="Times New Roman" w:cs="Times New Roman"/>
          <w:bCs/>
        </w:rPr>
        <w:t>TypedObject</w:t>
      </w:r>
    </w:p>
    <w:p w14:paraId="38865B51" w14:textId="0E556630" w:rsidR="00B90032" w:rsidRPr="00915745" w:rsidRDefault="00B90032" w:rsidP="00B90032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4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</w:t>
      </w:r>
      <w:r w:rsidR="00BD6459" w:rsidRPr="00915745">
        <w:rPr>
          <w:sz w:val="24"/>
          <w:szCs w:val="24"/>
        </w:rPr>
        <w:t xml:space="preserve">структуры </w:t>
      </w:r>
      <w:r w:rsidRPr="00915745">
        <w:rPr>
          <w:sz w:val="24"/>
          <w:szCs w:val="24"/>
        </w:rPr>
        <w:t xml:space="preserve">запрос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683"/>
        <w:gridCol w:w="2220"/>
        <w:gridCol w:w="1834"/>
        <w:gridCol w:w="3942"/>
      </w:tblGrid>
      <w:tr w:rsidR="00E73166" w:rsidRPr="00915745" w14:paraId="2DE567B4" w14:textId="77777777" w:rsidTr="00C84BC5">
        <w:tc>
          <w:tcPr>
            <w:tcW w:w="0" w:type="auto"/>
          </w:tcPr>
          <w:p w14:paraId="26E6A3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</w:tcPr>
          <w:p w14:paraId="790A77B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0" w:type="auto"/>
          </w:tcPr>
          <w:p w14:paraId="219EF48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6A17CB7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3CA87E83" w14:textId="77777777" w:rsidTr="00C84BC5">
        <w:tc>
          <w:tcPr>
            <w:tcW w:w="0" w:type="auto"/>
          </w:tcPr>
          <w:p w14:paraId="54C82534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TypedObject</w:t>
            </w:r>
          </w:p>
        </w:tc>
        <w:tc>
          <w:tcPr>
            <w:tcW w:w="0" w:type="auto"/>
          </w:tcPr>
          <w:p w14:paraId="1D481A4D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type&gt;</w:t>
            </w:r>
          </w:p>
          <w:p w14:paraId="7225D0B7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guid&gt;</w:t>
            </w:r>
          </w:p>
          <w:p w14:paraId="2FC4E708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lastRenderedPageBreak/>
              <w:t>&lt;docId&gt;</w:t>
            </w:r>
          </w:p>
          <w:p w14:paraId="2FDFDCC6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attributes&gt;</w:t>
            </w:r>
          </w:p>
          <w:p w14:paraId="3A255A9E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file&gt;</w:t>
            </w:r>
          </w:p>
          <w:p w14:paraId="46122C33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relationObjects&gt;</w:t>
            </w:r>
          </w:p>
        </w:tc>
        <w:tc>
          <w:tcPr>
            <w:tcW w:w="0" w:type="auto"/>
          </w:tcPr>
          <w:p w14:paraId="42368156" w14:textId="77777777" w:rsidR="00E73166" w:rsidRPr="00915745" w:rsidRDefault="00E73166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0" w:type="auto"/>
          </w:tcPr>
          <w:p w14:paraId="400C8DCB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Структура данных для передачи вложенных объектов</w:t>
            </w:r>
          </w:p>
        </w:tc>
      </w:tr>
      <w:tr w:rsidR="00E73166" w:rsidRPr="00E50A1C" w14:paraId="4FFA9BBE" w14:textId="77777777" w:rsidTr="00C84BC5">
        <w:tc>
          <w:tcPr>
            <w:tcW w:w="0" w:type="auto"/>
          </w:tcPr>
          <w:p w14:paraId="270A324C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0" w:type="auto"/>
          </w:tcPr>
          <w:p w14:paraId="02B29455" w14:textId="33855FC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17F129CB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9DD0AF8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ип объекта в ТТС ЭА/АСУД</w:t>
            </w:r>
          </w:p>
        </w:tc>
      </w:tr>
      <w:tr w:rsidR="00E73166" w:rsidRPr="00915745" w14:paraId="7B618C10" w14:textId="77777777" w:rsidTr="00C84BC5">
        <w:tc>
          <w:tcPr>
            <w:tcW w:w="0" w:type="auto"/>
          </w:tcPr>
          <w:p w14:paraId="5C35A515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guid</w:t>
            </w:r>
            <w:proofErr w:type="spellEnd"/>
          </w:p>
        </w:tc>
        <w:tc>
          <w:tcPr>
            <w:tcW w:w="0" w:type="auto"/>
          </w:tcPr>
          <w:p w14:paraId="110B0766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F2795B0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CA685A2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объекта Внешней системы</w:t>
            </w:r>
          </w:p>
        </w:tc>
      </w:tr>
      <w:tr w:rsidR="00E73166" w:rsidRPr="00915745" w14:paraId="7092D157" w14:textId="77777777" w:rsidTr="00C84BC5">
        <w:tc>
          <w:tcPr>
            <w:tcW w:w="0" w:type="auto"/>
          </w:tcPr>
          <w:p w14:paraId="68473773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ocId</w:t>
            </w:r>
          </w:p>
        </w:tc>
        <w:tc>
          <w:tcPr>
            <w:tcW w:w="0" w:type="auto"/>
          </w:tcPr>
          <w:p w14:paraId="0F271783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69BDC32C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FF54CDF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ТТС ЭА/АСУД</w:t>
            </w:r>
          </w:p>
        </w:tc>
      </w:tr>
      <w:tr w:rsidR="00E73166" w:rsidRPr="00E50A1C" w14:paraId="193E8466" w14:textId="77777777" w:rsidTr="00C84BC5">
        <w:tc>
          <w:tcPr>
            <w:tcW w:w="0" w:type="auto"/>
          </w:tcPr>
          <w:p w14:paraId="4B75D7A3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attributes</w:t>
            </w:r>
          </w:p>
        </w:tc>
        <w:tc>
          <w:tcPr>
            <w:tcW w:w="0" w:type="auto"/>
          </w:tcPr>
          <w:p w14:paraId="02DE6AC0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List&lt;KeyValuePair&gt;</w:t>
            </w:r>
          </w:p>
        </w:tc>
        <w:tc>
          <w:tcPr>
            <w:tcW w:w="0" w:type="auto"/>
          </w:tcPr>
          <w:p w14:paraId="29B1F5C2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B2DDB30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писок атрибутов объекта ТТС ЭА/АСУД.</w:t>
            </w:r>
          </w:p>
        </w:tc>
      </w:tr>
      <w:tr w:rsidR="00E73166" w:rsidRPr="00915745" w14:paraId="043A9C22" w14:textId="77777777" w:rsidTr="00C84BC5">
        <w:tc>
          <w:tcPr>
            <w:tcW w:w="0" w:type="auto"/>
          </w:tcPr>
          <w:p w14:paraId="0E6A0D3B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0" w:type="auto"/>
          </w:tcPr>
          <w:p w14:paraId="158A518D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0" w:type="auto"/>
          </w:tcPr>
          <w:p w14:paraId="76673BC7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16D2BEA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йл</w:t>
            </w:r>
          </w:p>
        </w:tc>
      </w:tr>
      <w:tr w:rsidR="00E73166" w:rsidRPr="00E50A1C" w14:paraId="76CFE477" w14:textId="77777777" w:rsidTr="00C84BC5">
        <w:tc>
          <w:tcPr>
            <w:tcW w:w="0" w:type="auto"/>
          </w:tcPr>
          <w:p w14:paraId="57847C06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lationObjects</w:t>
            </w:r>
          </w:p>
        </w:tc>
        <w:tc>
          <w:tcPr>
            <w:tcW w:w="0" w:type="auto"/>
          </w:tcPr>
          <w:p w14:paraId="1096CA73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List&lt;TypedObject&gt;</w:t>
            </w:r>
          </w:p>
        </w:tc>
        <w:tc>
          <w:tcPr>
            <w:tcW w:w="0" w:type="auto"/>
          </w:tcPr>
          <w:p w14:paraId="03E15035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5CEBE18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висимые объекты.</w:t>
            </w:r>
          </w:p>
          <w:p w14:paraId="175F8B71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передается Реестр, то применяется для передачи состава Реестра (пакетов и документов).</w:t>
            </w:r>
          </w:p>
          <w:p w14:paraId="4775371B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передается Документ, то применяется для передачи информации по Контрагентам и Договорам.</w:t>
            </w:r>
          </w:p>
        </w:tc>
      </w:tr>
    </w:tbl>
    <w:p w14:paraId="207CAB62" w14:textId="6AF746B2" w:rsidR="00E73166" w:rsidRPr="00915745" w:rsidRDefault="00C13A13" w:rsidP="00B15B04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 </w:t>
      </w:r>
      <w:r w:rsidR="00B26727" w:rsidRPr="00915745">
        <w:rPr>
          <w:rFonts w:ascii="Times New Roman" w:hAnsi="Times New Roman" w:cs="Times New Roman"/>
        </w:rPr>
        <w:t>KeyValuePair</w:t>
      </w:r>
    </w:p>
    <w:p w14:paraId="11210F01" w14:textId="77777777" w:rsidR="00350BDE" w:rsidRPr="00915745" w:rsidRDefault="00350BDE" w:rsidP="00350BD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6190AA4C" w14:textId="4DCD88D8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5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576"/>
        <w:gridCol w:w="1738"/>
        <w:gridCol w:w="1834"/>
        <w:gridCol w:w="4531"/>
      </w:tblGrid>
      <w:tr w:rsidR="00E73166" w:rsidRPr="00915745" w14:paraId="36A7F7DB" w14:textId="77777777" w:rsidTr="00C84BC5">
        <w:tc>
          <w:tcPr>
            <w:tcW w:w="0" w:type="auto"/>
          </w:tcPr>
          <w:p w14:paraId="69C795B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</w:tcPr>
          <w:p w14:paraId="28C7290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0" w:type="auto"/>
          </w:tcPr>
          <w:p w14:paraId="7B7ED1E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4B487B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276082D0" w14:textId="77777777" w:rsidTr="00C84BC5">
        <w:tc>
          <w:tcPr>
            <w:tcW w:w="0" w:type="auto"/>
          </w:tcPr>
          <w:p w14:paraId="64DC4AB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KeyValuePair</w:t>
            </w:r>
          </w:p>
        </w:tc>
        <w:tc>
          <w:tcPr>
            <w:tcW w:w="0" w:type="auto"/>
          </w:tcPr>
          <w:p w14:paraId="722C787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map&lt;key, value&gt;</w:t>
            </w:r>
          </w:p>
        </w:tc>
        <w:tc>
          <w:tcPr>
            <w:tcW w:w="0" w:type="auto"/>
          </w:tcPr>
          <w:p w14:paraId="2F159F4E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0" w:type="auto"/>
          </w:tcPr>
          <w:p w14:paraId="6B8D50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Структура данных для передачи списка атрибутов</w:t>
            </w:r>
          </w:p>
        </w:tc>
      </w:tr>
      <w:tr w:rsidR="00E73166" w:rsidRPr="00915745" w14:paraId="36955738" w14:textId="77777777" w:rsidTr="00C84BC5">
        <w:tc>
          <w:tcPr>
            <w:tcW w:w="0" w:type="auto"/>
          </w:tcPr>
          <w:p w14:paraId="3C87391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key</w:t>
            </w:r>
          </w:p>
        </w:tc>
        <w:tc>
          <w:tcPr>
            <w:tcW w:w="0" w:type="auto"/>
          </w:tcPr>
          <w:p w14:paraId="5792A0EE" w14:textId="1BE3924B" w:rsidR="00E73166" w:rsidRPr="00915745" w:rsidRDefault="00B26727">
            <w:pPr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2F349F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10DAD7C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 атрибута</w:t>
            </w:r>
          </w:p>
        </w:tc>
      </w:tr>
      <w:tr w:rsidR="00E73166" w:rsidRPr="00915745" w14:paraId="7A99DC90" w14:textId="77777777" w:rsidTr="00C84BC5">
        <w:tc>
          <w:tcPr>
            <w:tcW w:w="0" w:type="auto"/>
          </w:tcPr>
          <w:p w14:paraId="1A3FDC5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value</w:t>
            </w:r>
          </w:p>
        </w:tc>
        <w:tc>
          <w:tcPr>
            <w:tcW w:w="0" w:type="auto"/>
          </w:tcPr>
          <w:p w14:paraId="1EF46C5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21EC25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7B5B5A0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Значение атрибута</w:t>
            </w:r>
          </w:p>
        </w:tc>
      </w:tr>
    </w:tbl>
    <w:p w14:paraId="7BAF83A9" w14:textId="36189FE6" w:rsidR="00E73166" w:rsidRPr="00915745" w:rsidRDefault="00C13A13" w:rsidP="00C13A13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3. </w:t>
      </w:r>
      <w:r w:rsidR="00B26727" w:rsidRPr="00915745">
        <w:rPr>
          <w:rFonts w:ascii="Times New Roman" w:hAnsi="Times New Roman" w:cs="Times New Roman"/>
        </w:rPr>
        <w:t>File</w:t>
      </w:r>
    </w:p>
    <w:p w14:paraId="1229055E" w14:textId="77777777" w:rsidR="00350BDE" w:rsidRPr="00915745" w:rsidRDefault="00350BDE" w:rsidP="00350BD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4F88B5F1" w14:textId="5CD9E2F8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6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252"/>
        <w:gridCol w:w="1487"/>
        <w:gridCol w:w="1965"/>
        <w:gridCol w:w="4975"/>
      </w:tblGrid>
      <w:tr w:rsidR="00E73166" w:rsidRPr="00915745" w14:paraId="09A300EE" w14:textId="77777777" w:rsidTr="00C84BC5">
        <w:tc>
          <w:tcPr>
            <w:tcW w:w="0" w:type="auto"/>
          </w:tcPr>
          <w:p w14:paraId="175AD44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128E27D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Формат</w:t>
            </w:r>
          </w:p>
        </w:tc>
        <w:tc>
          <w:tcPr>
            <w:tcW w:w="0" w:type="auto"/>
          </w:tcPr>
          <w:p w14:paraId="729C50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Обязательность</w:t>
            </w:r>
          </w:p>
        </w:tc>
        <w:tc>
          <w:tcPr>
            <w:tcW w:w="0" w:type="auto"/>
          </w:tcPr>
          <w:p w14:paraId="71C7660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E73166" w:rsidRPr="00E50A1C" w14:paraId="448E6632" w14:textId="77777777" w:rsidTr="00C84BC5">
        <w:tc>
          <w:tcPr>
            <w:tcW w:w="0" w:type="auto"/>
          </w:tcPr>
          <w:p w14:paraId="4D6755D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File</w:t>
            </w:r>
          </w:p>
        </w:tc>
        <w:tc>
          <w:tcPr>
            <w:tcW w:w="0" w:type="auto"/>
          </w:tcPr>
          <w:p w14:paraId="10551FD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&lt;name&gt;</w:t>
            </w:r>
          </w:p>
          <w:p w14:paraId="2CB2D21F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&lt;guid&gt;</w:t>
            </w:r>
          </w:p>
          <w:p w14:paraId="6333BB63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&lt;checkSum&gt;</w:t>
            </w:r>
          </w:p>
          <w:p w14:paraId="52A8B3C8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&lt;url&gt;</w:t>
            </w:r>
          </w:p>
          <w:p w14:paraId="2D05F24C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&lt;content&gt;</w:t>
            </w:r>
          </w:p>
        </w:tc>
        <w:tc>
          <w:tcPr>
            <w:tcW w:w="0" w:type="auto"/>
          </w:tcPr>
          <w:p w14:paraId="582D2400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56CAFE6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уктура данных для передачи файла/ссылки на файл со списком его свойств</w:t>
            </w:r>
          </w:p>
        </w:tc>
      </w:tr>
      <w:tr w:rsidR="00E73166" w:rsidRPr="00915745" w14:paraId="3F035133" w14:textId="77777777" w:rsidTr="00C84BC5">
        <w:tc>
          <w:tcPr>
            <w:tcW w:w="0" w:type="auto"/>
          </w:tcPr>
          <w:p w14:paraId="25F36F8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0" w:type="auto"/>
          </w:tcPr>
          <w:p w14:paraId="070A159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8EBE8C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7D4DCB5E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мя файла</w:t>
            </w:r>
          </w:p>
          <w:p w14:paraId="2C7FD461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нимаются только файлы формата pdf, xls, xlsx, doc, docx, zip, txt</w:t>
            </w:r>
          </w:p>
        </w:tc>
      </w:tr>
      <w:tr w:rsidR="00E73166" w:rsidRPr="00E50A1C" w14:paraId="306F2BBB" w14:textId="77777777" w:rsidTr="00C84BC5">
        <w:tc>
          <w:tcPr>
            <w:tcW w:w="0" w:type="auto"/>
          </w:tcPr>
          <w:p w14:paraId="7D4EE1B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guid</w:t>
            </w:r>
          </w:p>
        </w:tc>
        <w:tc>
          <w:tcPr>
            <w:tcW w:w="0" w:type="auto"/>
          </w:tcPr>
          <w:p w14:paraId="5635778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C3663D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DA1BA2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файла во внешней системе</w:t>
            </w:r>
          </w:p>
        </w:tc>
      </w:tr>
      <w:tr w:rsidR="00E73166" w:rsidRPr="00E50A1C" w14:paraId="043EB52C" w14:textId="77777777" w:rsidTr="00C84BC5">
        <w:tc>
          <w:tcPr>
            <w:tcW w:w="0" w:type="auto"/>
          </w:tcPr>
          <w:p w14:paraId="33ED7C4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checkSum</w:t>
            </w:r>
            <w:proofErr w:type="spellEnd"/>
          </w:p>
        </w:tc>
        <w:tc>
          <w:tcPr>
            <w:tcW w:w="0" w:type="auto"/>
          </w:tcPr>
          <w:p w14:paraId="38C667D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E8B9DF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3D370EC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нтрольная сумма файла, рассчитанная по алгоритму </w:t>
            </w:r>
            <w:r w:rsidRPr="00915745">
              <w:rPr>
                <w:rFonts w:ascii="Times New Roman" w:hAnsi="Times New Roman" w:cs="Times New Roman"/>
              </w:rPr>
              <w:t>MD</w:t>
            </w:r>
            <w:r w:rsidRPr="00915745">
              <w:rPr>
                <w:rFonts w:ascii="Times New Roman" w:hAnsi="Times New Roman" w:cs="Times New Roman"/>
                <w:lang w:val="ru-RU"/>
              </w:rPr>
              <w:t>5</w:t>
            </w:r>
          </w:p>
        </w:tc>
      </w:tr>
      <w:tr w:rsidR="00E73166" w:rsidRPr="00915745" w14:paraId="0A0A4F8B" w14:textId="77777777" w:rsidTr="00C84BC5">
        <w:tc>
          <w:tcPr>
            <w:tcW w:w="0" w:type="auto"/>
          </w:tcPr>
          <w:p w14:paraId="74B91A6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url</w:t>
            </w:r>
            <w:proofErr w:type="spellEnd"/>
          </w:p>
        </w:tc>
        <w:tc>
          <w:tcPr>
            <w:tcW w:w="0" w:type="auto"/>
          </w:tcPr>
          <w:p w14:paraId="7C36847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285632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23AEFB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сылка на файл</w:t>
            </w:r>
          </w:p>
        </w:tc>
      </w:tr>
      <w:tr w:rsidR="00E73166" w:rsidRPr="00E50A1C" w14:paraId="3C38CAE0" w14:textId="77777777" w:rsidTr="00C84BC5">
        <w:tc>
          <w:tcPr>
            <w:tcW w:w="0" w:type="auto"/>
          </w:tcPr>
          <w:p w14:paraId="489A2CB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0" w:type="auto"/>
          </w:tcPr>
          <w:p w14:paraId="5DB30CB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Byte</w:t>
            </w:r>
          </w:p>
        </w:tc>
        <w:tc>
          <w:tcPr>
            <w:tcW w:w="0" w:type="auto"/>
          </w:tcPr>
          <w:p w14:paraId="38FB182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13DA63F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Файл, размером не более 100 Мб</w:t>
            </w:r>
          </w:p>
        </w:tc>
      </w:tr>
    </w:tbl>
    <w:p w14:paraId="69CBC14C" w14:textId="087BBD16" w:rsidR="00E73166" w:rsidRPr="00915745" w:rsidRDefault="00C13A13" w:rsidP="00C13A1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</w:t>
      </w:r>
      <w:r w:rsidR="00B26727" w:rsidRPr="00915745">
        <w:rPr>
          <w:rFonts w:ascii="Times New Roman" w:hAnsi="Times New Roman" w:cs="Times New Roman"/>
        </w:rPr>
        <w:t>CreatedTypedObject</w:t>
      </w:r>
    </w:p>
    <w:p w14:paraId="14379E96" w14:textId="77777777" w:rsidR="00350BDE" w:rsidRPr="00915745" w:rsidRDefault="00350BDE" w:rsidP="00C13A1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5622D052" w14:textId="1BA6C12E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7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549"/>
        <w:gridCol w:w="1636"/>
        <w:gridCol w:w="2102"/>
        <w:gridCol w:w="3392"/>
      </w:tblGrid>
      <w:tr w:rsidR="00E73166" w:rsidRPr="00915745" w14:paraId="749BC6CC" w14:textId="77777777" w:rsidTr="00C84BC5">
        <w:tc>
          <w:tcPr>
            <w:tcW w:w="0" w:type="auto"/>
          </w:tcPr>
          <w:p w14:paraId="48C37D3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845" w:type="pct"/>
          </w:tcPr>
          <w:p w14:paraId="0EA7837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1086" w:type="pct"/>
          </w:tcPr>
          <w:p w14:paraId="4B6A656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1752" w:type="pct"/>
          </w:tcPr>
          <w:p w14:paraId="4BC235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915745" w14:paraId="0C6203D4" w14:textId="77777777" w:rsidTr="00C84BC5">
        <w:tc>
          <w:tcPr>
            <w:tcW w:w="0" w:type="auto"/>
          </w:tcPr>
          <w:p w14:paraId="17266A1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CreatedTypedObject</w:t>
            </w:r>
          </w:p>
        </w:tc>
        <w:tc>
          <w:tcPr>
            <w:tcW w:w="845" w:type="pct"/>
          </w:tcPr>
          <w:p w14:paraId="37BF954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docId&gt;</w:t>
            </w:r>
          </w:p>
        </w:tc>
        <w:tc>
          <w:tcPr>
            <w:tcW w:w="1086" w:type="pct"/>
          </w:tcPr>
          <w:p w14:paraId="4BCF41E6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1752" w:type="pct"/>
          </w:tcPr>
          <w:p w14:paraId="692004B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озданные объекты</w:t>
            </w:r>
          </w:p>
        </w:tc>
      </w:tr>
      <w:tr w:rsidR="00E73166" w:rsidRPr="00915745" w14:paraId="7E440E22" w14:textId="77777777" w:rsidTr="00C84BC5">
        <w:tc>
          <w:tcPr>
            <w:tcW w:w="0" w:type="auto"/>
          </w:tcPr>
          <w:p w14:paraId="27398E9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docId</w:t>
            </w:r>
          </w:p>
        </w:tc>
        <w:tc>
          <w:tcPr>
            <w:tcW w:w="845" w:type="pct"/>
          </w:tcPr>
          <w:p w14:paraId="662027F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1086" w:type="pct"/>
          </w:tcPr>
          <w:p w14:paraId="7AAB46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1752" w:type="pct"/>
          </w:tcPr>
          <w:p w14:paraId="17ADB6A1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</w:p>
        </w:tc>
      </w:tr>
    </w:tbl>
    <w:p w14:paraId="13DF31C7" w14:textId="66D26C96" w:rsidR="00E73166" w:rsidRPr="00915745" w:rsidRDefault="00C13A13" w:rsidP="00C13A13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5. </w:t>
      </w:r>
      <w:r w:rsidR="00B26727" w:rsidRPr="00915745">
        <w:rPr>
          <w:rFonts w:ascii="Times New Roman" w:hAnsi="Times New Roman" w:cs="Times New Roman"/>
        </w:rPr>
        <w:t>&lt;Criterion&gt;</w:t>
      </w:r>
    </w:p>
    <w:p w14:paraId="57FCCD2F" w14:textId="77777777" w:rsidR="00350BDE" w:rsidRPr="00915745" w:rsidRDefault="00350BDE" w:rsidP="00C13A1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0A51916B" w14:textId="7FDBBB02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8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354"/>
        <w:gridCol w:w="1727"/>
        <w:gridCol w:w="1834"/>
        <w:gridCol w:w="4764"/>
      </w:tblGrid>
      <w:tr w:rsidR="00E73166" w:rsidRPr="00915745" w14:paraId="6EAA15F6" w14:textId="77777777" w:rsidTr="00C84BC5">
        <w:tc>
          <w:tcPr>
            <w:tcW w:w="0" w:type="auto"/>
          </w:tcPr>
          <w:p w14:paraId="748569D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</w:tcPr>
          <w:p w14:paraId="3D3A796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0" w:type="auto"/>
          </w:tcPr>
          <w:p w14:paraId="0750610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31A6FFA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63E8F1E7" w14:textId="77777777" w:rsidTr="00C84BC5">
        <w:tc>
          <w:tcPr>
            <w:tcW w:w="0" w:type="auto"/>
          </w:tcPr>
          <w:p w14:paraId="0E1960FA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Criterion&gt;</w:t>
            </w:r>
          </w:p>
        </w:tc>
        <w:tc>
          <w:tcPr>
            <w:tcW w:w="0" w:type="auto"/>
          </w:tcPr>
          <w:p w14:paraId="7EAA0BCB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name&gt;,</w:t>
            </w:r>
            <w:r w:rsidRPr="00915745">
              <w:rPr>
                <w:rFonts w:ascii="Times New Roman" w:hAnsi="Times New Roman" w:cs="Times New Roman"/>
                <w:bCs/>
              </w:rPr>
              <w:br/>
              <w:t>&lt;operation&gt;,</w:t>
            </w:r>
            <w:r w:rsidRPr="00915745">
              <w:rPr>
                <w:rFonts w:ascii="Times New Roman" w:hAnsi="Times New Roman" w:cs="Times New Roman"/>
                <w:bCs/>
              </w:rPr>
              <w:br/>
              <w:t>&lt;value1&gt;</w:t>
            </w:r>
          </w:p>
          <w:p w14:paraId="5C9354B1" w14:textId="77777777" w:rsidR="00E73166" w:rsidRPr="00915745" w:rsidRDefault="00B26727" w:rsidP="00B15B04">
            <w:pPr>
              <w:spacing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value2&gt;,</w:t>
            </w:r>
            <w:r w:rsidRPr="00915745">
              <w:rPr>
                <w:rFonts w:ascii="Times New Roman" w:hAnsi="Times New Roman" w:cs="Times New Roman"/>
                <w:bCs/>
              </w:rPr>
              <w:br/>
              <w:t>list &lt;children&gt;</w:t>
            </w:r>
          </w:p>
        </w:tc>
        <w:tc>
          <w:tcPr>
            <w:tcW w:w="0" w:type="auto"/>
          </w:tcPr>
          <w:p w14:paraId="1B250483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762AD2E1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Структура данных для передачи списка критериев</w:t>
            </w:r>
          </w:p>
        </w:tc>
      </w:tr>
      <w:tr w:rsidR="00E73166" w:rsidRPr="00915745" w14:paraId="7D72A681" w14:textId="77777777" w:rsidTr="00C84BC5">
        <w:tc>
          <w:tcPr>
            <w:tcW w:w="0" w:type="auto"/>
          </w:tcPr>
          <w:p w14:paraId="7A9527F8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name</w:t>
            </w:r>
          </w:p>
        </w:tc>
        <w:tc>
          <w:tcPr>
            <w:tcW w:w="0" w:type="auto"/>
          </w:tcPr>
          <w:p w14:paraId="472B5B5D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655CEBCE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38CF22B1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истемное название атрибута</w:t>
            </w:r>
          </w:p>
        </w:tc>
      </w:tr>
      <w:tr w:rsidR="00E73166" w:rsidRPr="00915745" w14:paraId="51143ED8" w14:textId="77777777" w:rsidTr="00C84BC5">
        <w:tc>
          <w:tcPr>
            <w:tcW w:w="0" w:type="auto"/>
          </w:tcPr>
          <w:p w14:paraId="326AAAA2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operation</w:t>
            </w:r>
          </w:p>
        </w:tc>
        <w:tc>
          <w:tcPr>
            <w:tcW w:w="0" w:type="auto"/>
          </w:tcPr>
          <w:p w14:paraId="4120E7C9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2668E92E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21C6576A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ерация. and, or (equals)</w:t>
            </w:r>
          </w:p>
        </w:tc>
      </w:tr>
      <w:tr w:rsidR="00E73166" w:rsidRPr="00915745" w14:paraId="5A34B7FE" w14:textId="77777777" w:rsidTr="00C84BC5">
        <w:tc>
          <w:tcPr>
            <w:tcW w:w="0" w:type="auto"/>
          </w:tcPr>
          <w:p w14:paraId="10BBCD4C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value1</w:t>
            </w:r>
          </w:p>
        </w:tc>
        <w:tc>
          <w:tcPr>
            <w:tcW w:w="0" w:type="auto"/>
          </w:tcPr>
          <w:p w14:paraId="0FBF9482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43B10609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794153B1" w14:textId="77777777" w:rsidR="00E73166" w:rsidRPr="00915745" w:rsidRDefault="00B26727" w:rsidP="00B15B0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Значение атрибута.</w:t>
            </w:r>
          </w:p>
        </w:tc>
      </w:tr>
      <w:tr w:rsidR="00E73166" w:rsidRPr="00915745" w14:paraId="5CC6BFB3" w14:textId="77777777" w:rsidTr="00C84BC5">
        <w:tc>
          <w:tcPr>
            <w:tcW w:w="0" w:type="auto"/>
          </w:tcPr>
          <w:p w14:paraId="33836D8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value2</w:t>
            </w:r>
          </w:p>
        </w:tc>
        <w:tc>
          <w:tcPr>
            <w:tcW w:w="0" w:type="auto"/>
          </w:tcPr>
          <w:p w14:paraId="540CCCB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0A16AD6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2306F3E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 используется</w:t>
            </w:r>
          </w:p>
        </w:tc>
      </w:tr>
      <w:tr w:rsidR="00E73166" w:rsidRPr="00915745" w14:paraId="2C786115" w14:textId="77777777" w:rsidTr="00C84BC5">
        <w:tc>
          <w:tcPr>
            <w:tcW w:w="0" w:type="auto"/>
          </w:tcPr>
          <w:p w14:paraId="4FB5225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children</w:t>
            </w:r>
          </w:p>
        </w:tc>
        <w:tc>
          <w:tcPr>
            <w:tcW w:w="0" w:type="auto"/>
          </w:tcPr>
          <w:p w14:paraId="72F4896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List&lt;Criterion&gt;</w:t>
            </w:r>
          </w:p>
        </w:tc>
        <w:tc>
          <w:tcPr>
            <w:tcW w:w="0" w:type="auto"/>
          </w:tcPr>
          <w:p w14:paraId="2A4713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03B75D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критерий поиска</w:t>
            </w:r>
          </w:p>
        </w:tc>
      </w:tr>
    </w:tbl>
    <w:p w14:paraId="21313B6C" w14:textId="0A2C3012" w:rsidR="00E73166" w:rsidRPr="00915745" w:rsidRDefault="00772BE3" w:rsidP="00772BE3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6. </w:t>
      </w:r>
      <w:r w:rsidR="00B26727" w:rsidRPr="00915745">
        <w:rPr>
          <w:rFonts w:ascii="Times New Roman" w:hAnsi="Times New Roman" w:cs="Times New Roman"/>
        </w:rPr>
        <w:t>DocumentKeys</w:t>
      </w:r>
    </w:p>
    <w:p w14:paraId="5F4BFB1F" w14:textId="77777777" w:rsidR="00350BDE" w:rsidRPr="00915745" w:rsidRDefault="00350BDE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0AB9671B" w14:textId="5D6DEB0C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19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709"/>
        <w:gridCol w:w="2006"/>
        <w:gridCol w:w="1834"/>
        <w:gridCol w:w="4130"/>
      </w:tblGrid>
      <w:tr w:rsidR="00E73166" w:rsidRPr="00915745" w14:paraId="4A97D14C" w14:textId="77777777" w:rsidTr="00C84BC5">
        <w:tc>
          <w:tcPr>
            <w:tcW w:w="0" w:type="auto"/>
          </w:tcPr>
          <w:p w14:paraId="78C15B1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</w:tcPr>
          <w:p w14:paraId="2CCFD4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0" w:type="auto"/>
          </w:tcPr>
          <w:p w14:paraId="3C1CC72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37120D5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0BBBCEE5" w14:textId="77777777" w:rsidTr="00C84BC5">
        <w:tc>
          <w:tcPr>
            <w:tcW w:w="0" w:type="auto"/>
          </w:tcPr>
          <w:p w14:paraId="3D453E0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DocumentKeys</w:t>
            </w:r>
          </w:p>
        </w:tc>
        <w:tc>
          <w:tcPr>
            <w:tcW w:w="0" w:type="auto"/>
          </w:tcPr>
          <w:p w14:paraId="24688DB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&lt;barcode, guid, docId&gt;</w:t>
            </w:r>
          </w:p>
        </w:tc>
        <w:tc>
          <w:tcPr>
            <w:tcW w:w="0" w:type="auto"/>
          </w:tcPr>
          <w:p w14:paraId="5A10BDA1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0" w:type="auto"/>
          </w:tcPr>
          <w:p w14:paraId="4F47AC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Структура данных для передачи списка атрибутов</w:t>
            </w:r>
          </w:p>
        </w:tc>
      </w:tr>
      <w:tr w:rsidR="00E73166" w:rsidRPr="00915745" w14:paraId="7D60CEE8" w14:textId="77777777" w:rsidTr="00C84BC5">
        <w:tc>
          <w:tcPr>
            <w:tcW w:w="0" w:type="auto"/>
          </w:tcPr>
          <w:p w14:paraId="3EFCEC0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barcode</w:t>
            </w:r>
          </w:p>
        </w:tc>
        <w:tc>
          <w:tcPr>
            <w:tcW w:w="0" w:type="auto"/>
          </w:tcPr>
          <w:p w14:paraId="07F885C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643172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580CC7F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Штрихкод</w:t>
            </w:r>
          </w:p>
        </w:tc>
      </w:tr>
      <w:tr w:rsidR="00E73166" w:rsidRPr="00915745" w14:paraId="0FCD90E0" w14:textId="77777777" w:rsidTr="00C84BC5">
        <w:tc>
          <w:tcPr>
            <w:tcW w:w="0" w:type="auto"/>
          </w:tcPr>
          <w:p w14:paraId="05EE9B9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guid</w:t>
            </w:r>
          </w:p>
        </w:tc>
        <w:tc>
          <w:tcPr>
            <w:tcW w:w="0" w:type="auto"/>
          </w:tcPr>
          <w:p w14:paraId="2DD476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4AE3585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0EC0A6D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Идентификатор внешней системы.</w:t>
            </w:r>
          </w:p>
        </w:tc>
      </w:tr>
      <w:tr w:rsidR="00E73166" w:rsidRPr="00915745" w14:paraId="264B09E6" w14:textId="77777777" w:rsidTr="00C84BC5">
        <w:tc>
          <w:tcPr>
            <w:tcW w:w="0" w:type="auto"/>
          </w:tcPr>
          <w:p w14:paraId="5C3BA42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docId</w:t>
            </w:r>
          </w:p>
        </w:tc>
        <w:tc>
          <w:tcPr>
            <w:tcW w:w="0" w:type="auto"/>
          </w:tcPr>
          <w:p w14:paraId="7714A67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6E43BFB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ет</w:t>
            </w:r>
          </w:p>
        </w:tc>
        <w:tc>
          <w:tcPr>
            <w:tcW w:w="0" w:type="auto"/>
          </w:tcPr>
          <w:p w14:paraId="381F5D4C" w14:textId="3332A81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Идентификатор</w:t>
            </w:r>
          </w:p>
        </w:tc>
      </w:tr>
    </w:tbl>
    <w:p w14:paraId="27C77581" w14:textId="5AFB1103" w:rsidR="00E73166" w:rsidRPr="00915745" w:rsidRDefault="00772BE3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7. </w:t>
      </w:r>
      <w:r w:rsidR="00B26727" w:rsidRPr="00915745">
        <w:rPr>
          <w:rFonts w:ascii="Times New Roman" w:hAnsi="Times New Roman" w:cs="Times New Roman"/>
        </w:rPr>
        <w:t>DocumentDto</w:t>
      </w:r>
      <w:r w:rsidR="00B26727" w:rsidRPr="00915745">
        <w:rPr>
          <w:rFonts w:ascii="Times New Roman" w:hAnsi="Times New Roman" w:cs="Times New Roman"/>
          <w:lang w:val="ru-RU"/>
        </w:rPr>
        <w:t xml:space="preserve"> - структура данных, отвечающая за представление документа</w:t>
      </w:r>
    </w:p>
    <w:p w14:paraId="7AFA642E" w14:textId="77777777" w:rsidR="00350BDE" w:rsidRPr="00915745" w:rsidRDefault="00350BDE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379E1EDB" w14:textId="17582050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30</w:t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362"/>
        <w:gridCol w:w="1009"/>
        <w:gridCol w:w="1834"/>
        <w:gridCol w:w="4474"/>
      </w:tblGrid>
      <w:tr w:rsidR="00E73166" w:rsidRPr="00915745" w14:paraId="79E08073" w14:textId="77777777" w:rsidTr="00C84BC5">
        <w:tc>
          <w:tcPr>
            <w:tcW w:w="0" w:type="auto"/>
          </w:tcPr>
          <w:p w14:paraId="29F38B2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</w:tcPr>
          <w:p w14:paraId="7F2D9D2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Формат</w:t>
            </w:r>
          </w:p>
        </w:tc>
        <w:tc>
          <w:tcPr>
            <w:tcW w:w="0" w:type="auto"/>
          </w:tcPr>
          <w:p w14:paraId="13F38A9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</w:tcPr>
          <w:p w14:paraId="0117673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915745" w14:paraId="61758726" w14:textId="77777777" w:rsidTr="00C84BC5">
        <w:tc>
          <w:tcPr>
            <w:tcW w:w="0" w:type="auto"/>
          </w:tcPr>
          <w:p w14:paraId="34ACAE3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lastRenderedPageBreak/>
              <w:t>id</w:t>
            </w:r>
          </w:p>
        </w:tc>
        <w:tc>
          <w:tcPr>
            <w:tcW w:w="0" w:type="auto"/>
          </w:tcPr>
          <w:p w14:paraId="5FA381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String</w:t>
            </w:r>
          </w:p>
        </w:tc>
        <w:tc>
          <w:tcPr>
            <w:tcW w:w="0" w:type="auto"/>
          </w:tcPr>
          <w:p w14:paraId="1EA2E4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да</w:t>
            </w:r>
          </w:p>
        </w:tc>
        <w:tc>
          <w:tcPr>
            <w:tcW w:w="0" w:type="auto"/>
          </w:tcPr>
          <w:p w14:paraId="6A12773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Идентификатор во внутренней системе</w:t>
            </w:r>
          </w:p>
        </w:tc>
      </w:tr>
      <w:tr w:rsidR="00E73166" w:rsidRPr="00915745" w14:paraId="6360516C" w14:textId="77777777" w:rsidTr="00C84BC5">
        <w:tc>
          <w:tcPr>
            <w:tcW w:w="0" w:type="auto"/>
          </w:tcPr>
          <w:p w14:paraId="74CE9FC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0" w:type="auto"/>
          </w:tcPr>
          <w:p w14:paraId="35D4B9D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3CEA1C1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C444D8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315EF0D3" w14:textId="77777777" w:rsidTr="00C84BC5">
        <w:tc>
          <w:tcPr>
            <w:tcW w:w="0" w:type="auto"/>
          </w:tcPr>
          <w:p w14:paraId="01207A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typePath</w:t>
            </w:r>
          </w:p>
        </w:tc>
        <w:tc>
          <w:tcPr>
            <w:tcW w:w="0" w:type="auto"/>
          </w:tcPr>
          <w:p w14:paraId="560541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29E46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D01993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</w:tr>
      <w:tr w:rsidR="00E73166" w:rsidRPr="00915745" w14:paraId="0C5A4F09" w14:textId="77777777" w:rsidTr="00C84BC5">
        <w:tc>
          <w:tcPr>
            <w:tcW w:w="0" w:type="auto"/>
          </w:tcPr>
          <w:p w14:paraId="2249AA7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nectedRegNumber</w:t>
            </w:r>
          </w:p>
        </w:tc>
        <w:tc>
          <w:tcPr>
            <w:tcW w:w="0" w:type="auto"/>
          </w:tcPr>
          <w:p w14:paraId="7F1C781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2379EF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ADA1B6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. номер связанного документа</w:t>
            </w:r>
          </w:p>
        </w:tc>
      </w:tr>
      <w:tr w:rsidR="00E73166" w:rsidRPr="00915745" w14:paraId="529A9EE3" w14:textId="77777777" w:rsidTr="00C84BC5">
        <w:tc>
          <w:tcPr>
            <w:tcW w:w="0" w:type="auto"/>
          </w:tcPr>
          <w:p w14:paraId="7F96C61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nectedRegDate</w:t>
            </w:r>
          </w:p>
        </w:tc>
        <w:tc>
          <w:tcPr>
            <w:tcW w:w="0" w:type="auto"/>
          </w:tcPr>
          <w:p w14:paraId="563B29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36A3459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0B2B37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. дата связанного документа</w:t>
            </w:r>
          </w:p>
        </w:tc>
      </w:tr>
      <w:tr w:rsidR="00E73166" w:rsidRPr="00915745" w14:paraId="4312EE46" w14:textId="77777777" w:rsidTr="00C84BC5">
        <w:tc>
          <w:tcPr>
            <w:tcW w:w="0" w:type="auto"/>
          </w:tcPr>
          <w:p w14:paraId="10CE44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gNumber</w:t>
            </w:r>
          </w:p>
        </w:tc>
        <w:tc>
          <w:tcPr>
            <w:tcW w:w="0" w:type="auto"/>
          </w:tcPr>
          <w:p w14:paraId="5416966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19486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39F6908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. номер</w:t>
            </w:r>
          </w:p>
        </w:tc>
      </w:tr>
      <w:tr w:rsidR="00E73166" w:rsidRPr="00915745" w14:paraId="6DCB50CA" w14:textId="77777777" w:rsidTr="00C84BC5">
        <w:tc>
          <w:tcPr>
            <w:tcW w:w="0" w:type="auto"/>
          </w:tcPr>
          <w:p w14:paraId="484BBB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gDate</w:t>
            </w:r>
          </w:p>
        </w:tc>
        <w:tc>
          <w:tcPr>
            <w:tcW w:w="0" w:type="auto"/>
          </w:tcPr>
          <w:p w14:paraId="1C769F9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DD61C4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A08C7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. дата</w:t>
            </w:r>
          </w:p>
        </w:tc>
      </w:tr>
      <w:tr w:rsidR="00E73166" w:rsidRPr="00915745" w14:paraId="47B055C0" w14:textId="77777777" w:rsidTr="00C84BC5">
        <w:tc>
          <w:tcPr>
            <w:tcW w:w="0" w:type="auto"/>
          </w:tcPr>
          <w:p w14:paraId="2BE74A7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tragent</w:t>
            </w:r>
          </w:p>
        </w:tc>
        <w:tc>
          <w:tcPr>
            <w:tcW w:w="0" w:type="auto"/>
          </w:tcPr>
          <w:p w14:paraId="6321C06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0DE25B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055923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Н контрагента</w:t>
            </w:r>
          </w:p>
        </w:tc>
      </w:tr>
      <w:tr w:rsidR="00E73166" w:rsidRPr="00915745" w14:paraId="1A20DE5C" w14:textId="77777777" w:rsidTr="00C84BC5">
        <w:tc>
          <w:tcPr>
            <w:tcW w:w="0" w:type="auto"/>
          </w:tcPr>
          <w:p w14:paraId="52D6821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author</w:t>
            </w:r>
          </w:p>
        </w:tc>
        <w:tc>
          <w:tcPr>
            <w:tcW w:w="0" w:type="auto"/>
          </w:tcPr>
          <w:p w14:paraId="0A496FF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3E58443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B3EFA9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</w:tr>
      <w:tr w:rsidR="00E73166" w:rsidRPr="00915745" w14:paraId="4F6429CE" w14:textId="77777777" w:rsidTr="00C84BC5">
        <w:tc>
          <w:tcPr>
            <w:tcW w:w="0" w:type="auto"/>
          </w:tcPr>
          <w:p w14:paraId="79FF1EE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urator</w:t>
            </w:r>
          </w:p>
        </w:tc>
        <w:tc>
          <w:tcPr>
            <w:tcW w:w="0" w:type="auto"/>
          </w:tcPr>
          <w:p w14:paraId="4B524A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EF0D55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834DF3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уратор</w:t>
            </w:r>
          </w:p>
        </w:tc>
      </w:tr>
      <w:tr w:rsidR="00E73166" w:rsidRPr="00915745" w14:paraId="7D5B46B4" w14:textId="77777777" w:rsidTr="00C84BC5">
        <w:tc>
          <w:tcPr>
            <w:tcW w:w="0" w:type="auto"/>
          </w:tcPr>
          <w:p w14:paraId="50A4A21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tent</w:t>
            </w:r>
          </w:p>
        </w:tc>
        <w:tc>
          <w:tcPr>
            <w:tcW w:w="0" w:type="auto"/>
          </w:tcPr>
          <w:p w14:paraId="56EB5FE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byte[]</w:t>
            </w:r>
          </w:p>
        </w:tc>
        <w:tc>
          <w:tcPr>
            <w:tcW w:w="0" w:type="auto"/>
          </w:tcPr>
          <w:p w14:paraId="1ECA7A4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8C0F3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ент</w:t>
            </w:r>
          </w:p>
        </w:tc>
      </w:tr>
      <w:tr w:rsidR="00E73166" w:rsidRPr="00915745" w14:paraId="20417A67" w14:textId="77777777" w:rsidTr="00C84BC5">
        <w:tc>
          <w:tcPr>
            <w:tcW w:w="0" w:type="auto"/>
          </w:tcPr>
          <w:p w14:paraId="31B465A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leName</w:t>
            </w:r>
          </w:p>
        </w:tc>
        <w:tc>
          <w:tcPr>
            <w:tcW w:w="0" w:type="auto"/>
          </w:tcPr>
          <w:p w14:paraId="70AC475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1C3939E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A7046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мя файла контента</w:t>
            </w:r>
          </w:p>
        </w:tc>
      </w:tr>
      <w:tr w:rsidR="00E73166" w:rsidRPr="00E50A1C" w14:paraId="02494B56" w14:textId="77777777" w:rsidTr="00C84BC5">
        <w:tc>
          <w:tcPr>
            <w:tcW w:w="0" w:type="auto"/>
          </w:tcPr>
          <w:p w14:paraId="0B01888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onnectedDocId</w:t>
            </w:r>
          </w:p>
        </w:tc>
        <w:tc>
          <w:tcPr>
            <w:tcW w:w="0" w:type="auto"/>
          </w:tcPr>
          <w:p w14:paraId="54DF64F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1931C50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56081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i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вязанного документа во внутренней системе</w:t>
            </w:r>
          </w:p>
        </w:tc>
      </w:tr>
      <w:tr w:rsidR="00E73166" w:rsidRPr="00E50A1C" w14:paraId="0B37A17D" w14:textId="77777777" w:rsidTr="00C84BC5">
        <w:tc>
          <w:tcPr>
            <w:tcW w:w="0" w:type="auto"/>
          </w:tcPr>
          <w:p w14:paraId="50DBD27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externalDocId</w:t>
            </w:r>
            <w:proofErr w:type="spellEnd"/>
          </w:p>
        </w:tc>
        <w:tc>
          <w:tcPr>
            <w:tcW w:w="0" w:type="auto"/>
          </w:tcPr>
          <w:p w14:paraId="1C272B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5AC800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65B927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i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окумента во внешней системе</w:t>
            </w:r>
          </w:p>
        </w:tc>
      </w:tr>
      <w:tr w:rsidR="00E73166" w:rsidRPr="00E50A1C" w14:paraId="0D6A605D" w14:textId="77777777" w:rsidTr="00C84BC5">
        <w:tc>
          <w:tcPr>
            <w:tcW w:w="0" w:type="auto"/>
          </w:tcPr>
          <w:p w14:paraId="703AE19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externalMetadata</w:t>
            </w:r>
            <w:proofErr w:type="spellEnd"/>
          </w:p>
        </w:tc>
        <w:tc>
          <w:tcPr>
            <w:tcW w:w="0" w:type="auto"/>
          </w:tcPr>
          <w:p w14:paraId="1DEE66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DECAE2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5BE2232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полнительные данные документа во внешней системе</w:t>
            </w:r>
          </w:p>
        </w:tc>
      </w:tr>
      <w:tr w:rsidR="00E73166" w:rsidRPr="00915745" w14:paraId="7BF6AB80" w14:textId="77777777" w:rsidTr="00C84BC5">
        <w:tc>
          <w:tcPr>
            <w:tcW w:w="0" w:type="auto"/>
          </w:tcPr>
          <w:p w14:paraId="44FF8C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ocType</w:t>
            </w:r>
            <w:proofErr w:type="spellEnd"/>
          </w:p>
        </w:tc>
        <w:tc>
          <w:tcPr>
            <w:tcW w:w="0" w:type="auto"/>
          </w:tcPr>
          <w:p w14:paraId="1AB183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27134C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A696C0A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документа для визуализации</w:t>
            </w:r>
          </w:p>
          <w:p w14:paraId="29628A4F" w14:textId="77777777" w:rsidR="00E73166" w:rsidRPr="00915745" w:rsidRDefault="00B26727" w:rsidP="00692E54">
            <w:pPr>
              <w:numPr>
                <w:ilvl w:val="0"/>
                <w:numId w:val="2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чет-фактура</w:t>
            </w:r>
          </w:p>
          <w:p w14:paraId="4460C7E6" w14:textId="77777777" w:rsidR="00E73166" w:rsidRPr="00915745" w:rsidRDefault="00B26727" w:rsidP="00692E54">
            <w:pPr>
              <w:numPr>
                <w:ilvl w:val="0"/>
                <w:numId w:val="2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</w:t>
            </w:r>
            <w:r w:rsidRPr="00915745">
              <w:rPr>
                <w:rFonts w:ascii="Times New Roman" w:hAnsi="Times New Roman" w:cs="Times New Roman"/>
              </w:rPr>
              <w:br/>
              <w:t>счет-фактура</w:t>
            </w:r>
          </w:p>
          <w:p w14:paraId="4FE19C2B" w14:textId="77777777" w:rsidR="00E73166" w:rsidRPr="00915745" w:rsidRDefault="00B26727" w:rsidP="00692E54">
            <w:pPr>
              <w:numPr>
                <w:ilvl w:val="0"/>
                <w:numId w:val="2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ПД</w:t>
            </w:r>
          </w:p>
          <w:p w14:paraId="1D3100C1" w14:textId="77777777" w:rsidR="00E73166" w:rsidRPr="00915745" w:rsidRDefault="00B26727" w:rsidP="00692E54">
            <w:pPr>
              <w:numPr>
                <w:ilvl w:val="0"/>
                <w:numId w:val="2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КД</w:t>
            </w:r>
          </w:p>
        </w:tc>
      </w:tr>
    </w:tbl>
    <w:p w14:paraId="411E40F7" w14:textId="50004CC5" w:rsidR="00E73166" w:rsidRPr="00915745" w:rsidRDefault="00772BE3" w:rsidP="00772BE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8. </w:t>
      </w:r>
      <w:r w:rsidR="00B26727" w:rsidRPr="00915745">
        <w:rPr>
          <w:rFonts w:ascii="Times New Roman" w:hAnsi="Times New Roman" w:cs="Times New Roman"/>
        </w:rPr>
        <w:t>FormDataBodyPart</w:t>
      </w:r>
      <w:r w:rsidR="00B26727" w:rsidRPr="00915745">
        <w:rPr>
          <w:rFonts w:ascii="Times New Roman" w:hAnsi="Times New Roman" w:cs="Times New Roman"/>
          <w:lang w:val="ru-RU"/>
        </w:rPr>
        <w:t xml:space="preserve"> – служебный класс, отвечающий за передачу контента в формах </w:t>
      </w:r>
      <w:r w:rsidR="00B26727" w:rsidRPr="00915745">
        <w:rPr>
          <w:rFonts w:ascii="Times New Roman" w:hAnsi="Times New Roman" w:cs="Times New Roman"/>
        </w:rPr>
        <w:t>POST</w:t>
      </w:r>
      <w:r w:rsidR="00B26727" w:rsidRPr="00915745">
        <w:rPr>
          <w:rFonts w:ascii="Times New Roman" w:hAnsi="Times New Roman" w:cs="Times New Roman"/>
          <w:lang w:val="ru-RU"/>
        </w:rPr>
        <w:t>-запроса</w:t>
      </w:r>
    </w:p>
    <w:p w14:paraId="40AF1A20" w14:textId="14579A16" w:rsidR="00E73166" w:rsidRPr="00915745" w:rsidRDefault="00772BE3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9. </w:t>
      </w:r>
      <w:r w:rsidR="00B26727" w:rsidRPr="00915745">
        <w:rPr>
          <w:rFonts w:ascii="Times New Roman" w:hAnsi="Times New Roman" w:cs="Times New Roman"/>
        </w:rPr>
        <w:t>InputStream</w:t>
      </w:r>
      <w:r w:rsidR="00B26727" w:rsidRPr="00915745">
        <w:rPr>
          <w:rFonts w:ascii="Times New Roman" w:hAnsi="Times New Roman" w:cs="Times New Roman"/>
          <w:lang w:val="ru-RU"/>
        </w:rPr>
        <w:t xml:space="preserve"> – служебный класс, отвечающий за передачу контента</w:t>
      </w:r>
    </w:p>
    <w:p w14:paraId="188A01AA" w14:textId="51738807" w:rsidR="00E73166" w:rsidRPr="00915745" w:rsidRDefault="00772BE3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0. </w:t>
      </w:r>
      <w:r w:rsidR="00B26727" w:rsidRPr="00915745">
        <w:rPr>
          <w:rFonts w:ascii="Times New Roman" w:hAnsi="Times New Roman" w:cs="Times New Roman"/>
        </w:rPr>
        <w:t>SignerDto</w:t>
      </w:r>
      <w:r w:rsidR="00B26727" w:rsidRPr="00915745">
        <w:rPr>
          <w:rFonts w:ascii="Times New Roman" w:hAnsi="Times New Roman" w:cs="Times New Roman"/>
          <w:lang w:val="ru-RU"/>
        </w:rPr>
        <w:t xml:space="preserve"> - структура данных, отвечающая за передачу информации о подписанте</w:t>
      </w:r>
    </w:p>
    <w:p w14:paraId="3C87D247" w14:textId="58366143" w:rsidR="00350BDE" w:rsidRPr="00915745" w:rsidRDefault="00350BDE" w:rsidP="00772BE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риведены в таблице ниже.</w:t>
      </w:r>
    </w:p>
    <w:p w14:paraId="68C97F3A" w14:textId="413405E5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872323">
        <w:rPr>
          <w:sz w:val="24"/>
          <w:szCs w:val="24"/>
        </w:rPr>
        <w:t>31</w:t>
      </w:r>
      <w:r w:rsidRPr="00915745">
        <w:rPr>
          <w:sz w:val="24"/>
          <w:szCs w:val="24"/>
        </w:rPr>
        <w:t xml:space="preserve"> Атрибуты структуры запрос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456"/>
        <w:gridCol w:w="1009"/>
        <w:gridCol w:w="1834"/>
        <w:gridCol w:w="5380"/>
      </w:tblGrid>
      <w:tr w:rsidR="00E73166" w:rsidRPr="00915745" w14:paraId="5DCC4082" w14:textId="77777777" w:rsidTr="00C84BC5">
        <w:tc>
          <w:tcPr>
            <w:tcW w:w="0" w:type="auto"/>
          </w:tcPr>
          <w:p w14:paraId="016E878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0852762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0" w:type="auto"/>
          </w:tcPr>
          <w:p w14:paraId="5E8A7DE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0" w:type="auto"/>
          </w:tcPr>
          <w:p w14:paraId="020D92F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915745" w14:paraId="7D624132" w14:textId="77777777" w:rsidTr="00C84BC5">
        <w:tc>
          <w:tcPr>
            <w:tcW w:w="0" w:type="auto"/>
          </w:tcPr>
          <w:p w14:paraId="7FD3A4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firstName</w:t>
            </w:r>
          </w:p>
        </w:tc>
        <w:tc>
          <w:tcPr>
            <w:tcW w:w="0" w:type="auto"/>
          </w:tcPr>
          <w:p w14:paraId="754F3BB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7BB32A8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2372924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мя</w:t>
            </w:r>
          </w:p>
        </w:tc>
      </w:tr>
      <w:tr w:rsidR="00E73166" w:rsidRPr="00915745" w14:paraId="4E6B3213" w14:textId="77777777" w:rsidTr="00C84BC5">
        <w:tc>
          <w:tcPr>
            <w:tcW w:w="0" w:type="auto"/>
          </w:tcPr>
          <w:p w14:paraId="3D6C1D1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lastName</w:t>
            </w:r>
          </w:p>
        </w:tc>
        <w:tc>
          <w:tcPr>
            <w:tcW w:w="0" w:type="auto"/>
          </w:tcPr>
          <w:p w14:paraId="77A4D3F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0965B2E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D8D3D0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милия</w:t>
            </w:r>
          </w:p>
        </w:tc>
      </w:tr>
      <w:tr w:rsidR="00E73166" w:rsidRPr="00915745" w14:paraId="5F0BF8A0" w14:textId="77777777" w:rsidTr="00C84BC5">
        <w:tc>
          <w:tcPr>
            <w:tcW w:w="0" w:type="auto"/>
          </w:tcPr>
          <w:p w14:paraId="016CD86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middleName</w:t>
            </w:r>
          </w:p>
        </w:tc>
        <w:tc>
          <w:tcPr>
            <w:tcW w:w="0" w:type="auto"/>
          </w:tcPr>
          <w:p w14:paraId="47B67E3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3F14266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0311DB0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ество</w:t>
            </w:r>
          </w:p>
        </w:tc>
      </w:tr>
      <w:tr w:rsidR="00E73166" w:rsidRPr="00E50A1C" w14:paraId="40255F80" w14:textId="77777777" w:rsidTr="00C84BC5">
        <w:tc>
          <w:tcPr>
            <w:tcW w:w="0" w:type="auto"/>
          </w:tcPr>
          <w:p w14:paraId="694DF99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inn</w:t>
            </w:r>
          </w:p>
        </w:tc>
        <w:tc>
          <w:tcPr>
            <w:tcW w:w="0" w:type="auto"/>
          </w:tcPr>
          <w:p w14:paraId="6F6D73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5502ED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C52D0E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Н Организации, представителем которой является подписант</w:t>
            </w:r>
          </w:p>
        </w:tc>
      </w:tr>
      <w:tr w:rsidR="00E73166" w:rsidRPr="00915745" w14:paraId="0EC529B9" w14:textId="77777777" w:rsidTr="00C84BC5">
        <w:tc>
          <w:tcPr>
            <w:tcW w:w="0" w:type="auto"/>
          </w:tcPr>
          <w:p w14:paraId="74CD77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jobTitle</w:t>
            </w:r>
            <w:proofErr w:type="spellEnd"/>
          </w:p>
        </w:tc>
        <w:tc>
          <w:tcPr>
            <w:tcW w:w="0" w:type="auto"/>
          </w:tcPr>
          <w:p w14:paraId="097BFBE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0" w:type="auto"/>
          </w:tcPr>
          <w:p w14:paraId="747BA3C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6463752" w14:textId="71B3D72C" w:rsidR="00E73166" w:rsidRPr="00915745" w:rsidRDefault="00E96821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ru-RU"/>
              </w:rPr>
              <w:t>Должно</w:t>
            </w:r>
            <w:proofErr w:type="spellStart"/>
            <w:r w:rsidR="00B26727" w:rsidRPr="00915745">
              <w:rPr>
                <w:rFonts w:ascii="Times New Roman" w:hAnsi="Times New Roman" w:cs="Times New Roman"/>
              </w:rPr>
              <w:t>сть</w:t>
            </w:r>
            <w:proofErr w:type="spellEnd"/>
            <w:r w:rsidR="00B26727"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B26727" w:rsidRPr="00915745">
              <w:rPr>
                <w:rFonts w:ascii="Times New Roman" w:hAnsi="Times New Roman" w:cs="Times New Roman"/>
              </w:rPr>
              <w:t>подписанта</w:t>
            </w:r>
            <w:proofErr w:type="spellEnd"/>
          </w:p>
        </w:tc>
      </w:tr>
    </w:tbl>
    <w:p w14:paraId="3CDE4505" w14:textId="54CC6A2B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5" w:name="11505"/>
      <w:bookmarkStart w:id="126" w:name="_Toc73641349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7.1.1</w:t>
      </w:r>
      <w:r w:rsidR="00583EF5" w:rsidRPr="00915745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Требования к интеграции с </w:t>
      </w:r>
      <w:r w:rsidRPr="00915745">
        <w:rPr>
          <w:rFonts w:ascii="Times New Roman" w:hAnsi="Times New Roman" w:cs="Times New Roman"/>
          <w:sz w:val="24"/>
          <w:szCs w:val="24"/>
        </w:rPr>
        <w:t>Active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Directory</w:t>
      </w:r>
      <w:bookmarkEnd w:id="125"/>
      <w:bookmarkEnd w:id="126"/>
    </w:p>
    <w:p w14:paraId="360AAE1A" w14:textId="74DF44B9" w:rsidR="00E73166" w:rsidRPr="00915745" w:rsidRDefault="00B26727" w:rsidP="00772BE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истем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интегрирована возможность прохождения процедуры аутентификации с использованием данных внешней службы каталогов.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а автоматическая аутентификация пользователей с </w:t>
      </w:r>
      <w:r w:rsidRPr="00915745">
        <w:rPr>
          <w:rFonts w:ascii="Times New Roman" w:hAnsi="Times New Roman" w:cs="Times New Roman"/>
        </w:rPr>
        <w:t>Microsoft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Active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Directory</w:t>
      </w:r>
      <w:r w:rsidRPr="00915745">
        <w:rPr>
          <w:rFonts w:ascii="Times New Roman" w:hAnsi="Times New Roman" w:cs="Times New Roman"/>
          <w:lang w:val="ru-RU"/>
        </w:rPr>
        <w:t xml:space="preserve">, посредством протокола </w:t>
      </w:r>
      <w:r w:rsidRPr="00915745">
        <w:rPr>
          <w:rFonts w:ascii="Times New Roman" w:hAnsi="Times New Roman" w:cs="Times New Roman"/>
        </w:rPr>
        <w:t>Kerberos</w:t>
      </w:r>
      <w:r w:rsidRPr="00915745">
        <w:rPr>
          <w:rFonts w:ascii="Times New Roman" w:hAnsi="Times New Roman" w:cs="Times New Roman"/>
          <w:lang w:val="ru-RU"/>
        </w:rPr>
        <w:t xml:space="preserve">. Допускается одновременное использование двух источников хранения данных для аутентификации пользователей, при этом первоначальная проверка будет проходить в </w:t>
      </w:r>
      <w:r w:rsidRPr="00915745">
        <w:rPr>
          <w:rFonts w:ascii="Times New Roman" w:hAnsi="Times New Roman" w:cs="Times New Roman"/>
        </w:rPr>
        <w:t>AD</w:t>
      </w:r>
      <w:r w:rsidRPr="00915745">
        <w:rPr>
          <w:rFonts w:ascii="Times New Roman" w:hAnsi="Times New Roman" w:cs="Times New Roman"/>
          <w:lang w:val="ru-RU"/>
        </w:rPr>
        <w:t xml:space="preserve">, и если пользователь в </w:t>
      </w:r>
      <w:r w:rsidRPr="00915745">
        <w:rPr>
          <w:rFonts w:ascii="Times New Roman" w:hAnsi="Times New Roman" w:cs="Times New Roman"/>
        </w:rPr>
        <w:t>AD</w:t>
      </w:r>
      <w:r w:rsidRPr="00915745">
        <w:rPr>
          <w:rFonts w:ascii="Times New Roman" w:hAnsi="Times New Roman" w:cs="Times New Roman"/>
          <w:lang w:val="ru-RU"/>
        </w:rPr>
        <w:t xml:space="preserve"> не найден, то следующих запрос на проверку данных входа пользователя будет проходить в Системе ЭДО.</w:t>
      </w:r>
    </w:p>
    <w:p w14:paraId="52C5FAC1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7" w:name="11506"/>
      <w:bookmarkStart w:id="128" w:name="_Toc73641350"/>
      <w:r w:rsidRPr="00915745">
        <w:rPr>
          <w:rFonts w:ascii="Times New Roman" w:hAnsi="Times New Roman" w:cs="Times New Roman"/>
          <w:sz w:val="24"/>
          <w:szCs w:val="24"/>
          <w:lang w:val="ru-RU"/>
        </w:rPr>
        <w:t>7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визуализации</w:t>
      </w:r>
      <w:bookmarkEnd w:id="127"/>
      <w:bookmarkEnd w:id="128"/>
    </w:p>
    <w:p w14:paraId="103199C1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29" w:name="11507"/>
      <w:bookmarkStart w:id="130" w:name="_Toc73641351"/>
      <w:r w:rsidRPr="00915745">
        <w:rPr>
          <w:rFonts w:ascii="Times New Roman" w:hAnsi="Times New Roman" w:cs="Times New Roman"/>
          <w:sz w:val="24"/>
          <w:szCs w:val="24"/>
          <w:lang w:val="ru-RU"/>
        </w:rPr>
        <w:t>7.2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 использованием Оператора ЭДО</w:t>
      </w:r>
      <w:bookmarkEnd w:id="129"/>
      <w:bookmarkEnd w:id="130"/>
    </w:p>
    <w:p w14:paraId="59E43A35" w14:textId="574BB8FF" w:rsidR="00E73166" w:rsidRPr="00915745" w:rsidRDefault="00B26727" w:rsidP="002976EA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при обмене документами с Контрагентом используется Оператор ЭДО, то визуализированная копия документа с визуализацией электронных подписей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гружена из Оператора ЭДО и приложена в основной контент документа в карточке АСУД.</w:t>
      </w:r>
    </w:p>
    <w:p w14:paraId="2399ECD4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31" w:name="11508"/>
      <w:bookmarkStart w:id="132" w:name="_Toc73641352"/>
      <w:r w:rsidRPr="00915745">
        <w:rPr>
          <w:rFonts w:ascii="Times New Roman" w:hAnsi="Times New Roman" w:cs="Times New Roman"/>
          <w:sz w:val="24"/>
          <w:szCs w:val="24"/>
          <w:lang w:val="ru-RU"/>
        </w:rPr>
        <w:t>7.2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Без использования Оператора ЭДО</w:t>
      </w:r>
      <w:bookmarkEnd w:id="131"/>
      <w:bookmarkEnd w:id="132"/>
    </w:p>
    <w:p w14:paraId="631F583B" w14:textId="4B8AF427" w:rsidR="00E73166" w:rsidRPr="00915745" w:rsidRDefault="00B26727" w:rsidP="002976EA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при обмене документами с Контрагентом Оператор ЭДО не используется, то информация об электронных подписях, которыми подписаны документы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изуализирована средствами Системы.</w:t>
      </w:r>
    </w:p>
    <w:p w14:paraId="4488B9C2" w14:textId="6E370188" w:rsidR="00E73166" w:rsidRPr="00915745" w:rsidRDefault="00B26727" w:rsidP="002976EA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253341">
        <w:rPr>
          <w:rFonts w:ascii="Times New Roman" w:hAnsi="Times New Roman" w:cs="Times New Roman"/>
          <w:lang w:val="ru-RU"/>
        </w:rPr>
        <w:t>Информация о подписях представлена</w:t>
      </w:r>
      <w:r w:rsidR="00A760FD" w:rsidRPr="00253341">
        <w:rPr>
          <w:rFonts w:ascii="Times New Roman" w:hAnsi="Times New Roman" w:cs="Times New Roman"/>
          <w:lang w:val="ru-RU"/>
        </w:rPr>
        <w:t xml:space="preserve"> на рисунке 5</w:t>
      </w:r>
      <w:r w:rsidRPr="00253341">
        <w:rPr>
          <w:rFonts w:ascii="Times New Roman" w:hAnsi="Times New Roman" w:cs="Times New Roman"/>
          <w:lang w:val="ru-RU"/>
        </w:rPr>
        <w:t>:</w:t>
      </w:r>
    </w:p>
    <w:p w14:paraId="4C4B17A6" w14:textId="6C82BB23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65F071CA" wp14:editId="1962303D">
            <wp:extent cx="6053667" cy="1761067"/>
            <wp:effectExtent l="0" t="0" r="4445" b="0"/>
            <wp:docPr id="1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0883" cy="176316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5228AB" w14:textId="144F52D0" w:rsidR="00352929" w:rsidRPr="00915745" w:rsidRDefault="00352929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253341">
        <w:rPr>
          <w:rFonts w:ascii="Times New Roman" w:hAnsi="Times New Roman" w:cs="Times New Roman"/>
          <w:lang w:val="ru-RU"/>
        </w:rPr>
        <w:t>5</w:t>
      </w:r>
      <w:r w:rsidRPr="00915745">
        <w:rPr>
          <w:rFonts w:ascii="Times New Roman" w:hAnsi="Times New Roman" w:cs="Times New Roman"/>
          <w:lang w:val="ru-RU"/>
        </w:rPr>
        <w:t xml:space="preserve"> – Отображение информации о подписях</w:t>
      </w:r>
    </w:p>
    <w:p w14:paraId="77D722C7" w14:textId="54A716C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анный штамп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бавляться на отдельный лист, который будет прикладываться в конец документа в виде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>-файла.</w:t>
      </w:r>
    </w:p>
    <w:p w14:paraId="1DFAC007" w14:textId="4A45F7EB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ивный состав штампа подписи описан ниже в таблице:</w:t>
      </w:r>
    </w:p>
    <w:p w14:paraId="5387ACA1" w14:textId="33BD6750" w:rsidR="00BD6459" w:rsidRPr="00915745" w:rsidRDefault="00BD6459" w:rsidP="00BD6459">
      <w:pPr>
        <w:pStyle w:val="ab"/>
        <w:rPr>
          <w:sz w:val="24"/>
          <w:szCs w:val="24"/>
        </w:rPr>
      </w:pPr>
      <w:r w:rsidRPr="0047404F">
        <w:rPr>
          <w:sz w:val="24"/>
          <w:szCs w:val="24"/>
        </w:rPr>
        <w:t xml:space="preserve">Таблица </w:t>
      </w:r>
      <w:r w:rsidRPr="0047404F">
        <w:rPr>
          <w:sz w:val="24"/>
          <w:szCs w:val="24"/>
        </w:rPr>
        <w:fldChar w:fldCharType="begin"/>
      </w:r>
      <w:r w:rsidRPr="0047404F">
        <w:rPr>
          <w:sz w:val="24"/>
          <w:szCs w:val="24"/>
        </w:rPr>
        <w:instrText xml:space="preserve"> SEQ Таблица \* ARABIC </w:instrText>
      </w:r>
      <w:r w:rsidRPr="0047404F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0</w:t>
      </w:r>
      <w:r w:rsidRPr="0047404F">
        <w:rPr>
          <w:sz w:val="24"/>
          <w:szCs w:val="24"/>
        </w:rPr>
        <w:fldChar w:fldCharType="end"/>
      </w:r>
      <w:r w:rsidRPr="0047404F">
        <w:rPr>
          <w:sz w:val="24"/>
          <w:szCs w:val="24"/>
        </w:rPr>
        <w:t xml:space="preserve"> Атрибуты</w:t>
      </w:r>
      <w:r w:rsidRPr="00915745">
        <w:rPr>
          <w:sz w:val="24"/>
          <w:szCs w:val="24"/>
        </w:rPr>
        <w:t xml:space="preserve"> штамп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515"/>
        <w:gridCol w:w="971"/>
        <w:gridCol w:w="6193"/>
      </w:tblGrid>
      <w:tr w:rsidR="00E73166" w:rsidRPr="00915745" w14:paraId="19FBC4F9" w14:textId="77777777" w:rsidTr="00C84BC5">
        <w:tc>
          <w:tcPr>
            <w:tcW w:w="0" w:type="auto"/>
          </w:tcPr>
          <w:p w14:paraId="37A592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65E7920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0" w:type="auto"/>
          </w:tcPr>
          <w:p w14:paraId="7FDB45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7F37936F" w14:textId="77777777" w:rsidTr="00C84BC5">
        <w:tc>
          <w:tcPr>
            <w:tcW w:w="0" w:type="auto"/>
          </w:tcPr>
          <w:p w14:paraId="6AC0448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ладелец сертификата: организация, сотрудник</w:t>
            </w:r>
          </w:p>
        </w:tc>
        <w:tc>
          <w:tcPr>
            <w:tcW w:w="0" w:type="auto"/>
          </w:tcPr>
          <w:p w14:paraId="6D1187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4926828" w14:textId="77777777" w:rsidR="00E73166" w:rsidRPr="00915745" w:rsidRDefault="00B26727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0FB2AD69" w14:textId="6565E346" w:rsidR="00E73166" w:rsidRPr="00915745" w:rsidRDefault="00B26727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формация о владельце сертификата формируется по правилу: Краткое название контрагента/ФИО отправителя/</w:t>
            </w:r>
            <w:r w:rsidR="00E96821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ь отправителя.</w:t>
            </w:r>
          </w:p>
          <w:p w14:paraId="54B357AE" w14:textId="177C9F51" w:rsidR="00E73166" w:rsidRPr="00915745" w:rsidRDefault="00B26727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мер: ОО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Ромашк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/Иванов Иван Иванович/бухгалтер.</w:t>
            </w:r>
          </w:p>
        </w:tc>
      </w:tr>
      <w:tr w:rsidR="00E73166" w:rsidRPr="00915745" w14:paraId="60945054" w14:textId="77777777" w:rsidTr="00C84BC5">
        <w:tc>
          <w:tcPr>
            <w:tcW w:w="0" w:type="auto"/>
          </w:tcPr>
          <w:p w14:paraId="122018B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Серий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ертификата</w:t>
            </w:r>
            <w:proofErr w:type="spellEnd"/>
          </w:p>
        </w:tc>
        <w:tc>
          <w:tcPr>
            <w:tcW w:w="0" w:type="auto"/>
          </w:tcPr>
          <w:p w14:paraId="7461D79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8996A6A" w14:textId="77777777" w:rsidR="00E73166" w:rsidRPr="00915745" w:rsidRDefault="00B26727" w:rsidP="002A34F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, не редактируемый.</w:t>
            </w:r>
          </w:p>
        </w:tc>
      </w:tr>
      <w:tr w:rsidR="00E73166" w:rsidRPr="00915745" w14:paraId="24DAECEB" w14:textId="77777777" w:rsidTr="00C84BC5">
        <w:tc>
          <w:tcPr>
            <w:tcW w:w="0" w:type="auto"/>
          </w:tcPr>
          <w:p w14:paraId="34DA8EF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и время подписанта</w:t>
            </w:r>
          </w:p>
        </w:tc>
        <w:tc>
          <w:tcPr>
            <w:tcW w:w="0" w:type="auto"/>
          </w:tcPr>
          <w:p w14:paraId="3FAB7B8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и время</w:t>
            </w:r>
          </w:p>
        </w:tc>
        <w:tc>
          <w:tcPr>
            <w:tcW w:w="0" w:type="auto"/>
          </w:tcPr>
          <w:p w14:paraId="30AE2C01" w14:textId="0909BCC1" w:rsidR="00E73166" w:rsidRPr="00915745" w:rsidRDefault="00B26727" w:rsidP="002A34F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Информация о дате и времени подписания документа формируется по правилу: [дата в формате ДД.ММ.ГГГГ] </w:t>
            </w:r>
            <w:r w:rsidRPr="00915745">
              <w:rPr>
                <w:rFonts w:ascii="Times New Roman" w:hAnsi="Times New Roman" w:cs="Times New Roman"/>
              </w:rPr>
              <w:t>GMT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[Время в формате +ЧЧ:ММ] Подпись соответствует файлу документа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</w:rPr>
              <w:t>Пример: 22.08.2020 GMT +17:49 Подпись соответствует файлу документа.</w:t>
            </w:r>
          </w:p>
        </w:tc>
      </w:tr>
      <w:tr w:rsidR="00E73166" w:rsidRPr="00E50A1C" w14:paraId="0AEC61C0" w14:textId="77777777" w:rsidTr="00C84BC5">
        <w:tc>
          <w:tcPr>
            <w:tcW w:w="0" w:type="auto"/>
          </w:tcPr>
          <w:p w14:paraId="7DBFC2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дентификатор документа</w:t>
            </w:r>
          </w:p>
        </w:tc>
        <w:tc>
          <w:tcPr>
            <w:tcW w:w="0" w:type="auto"/>
          </w:tcPr>
          <w:p w14:paraId="40A6940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5188DF53" w14:textId="77777777" w:rsidR="00E73166" w:rsidRPr="00915745" w:rsidRDefault="00B26727" w:rsidP="002A34F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дентификатор документа АСУД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Заполняется автоматически, не редактируемый.</w:t>
            </w:r>
          </w:p>
        </w:tc>
      </w:tr>
    </w:tbl>
    <w:p w14:paraId="296EBA20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33" w:name="11535"/>
      <w:bookmarkStart w:id="134" w:name="_Toc73641353"/>
      <w:r w:rsidRPr="00915745">
        <w:rPr>
          <w:rFonts w:ascii="Times New Roman" w:hAnsi="Times New Roman" w:cs="Times New Roman"/>
          <w:sz w:val="24"/>
          <w:szCs w:val="24"/>
          <w:lang w:val="ru-RU"/>
        </w:rPr>
        <w:t>7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подписания</w:t>
      </w:r>
      <w:bookmarkEnd w:id="133"/>
      <w:bookmarkEnd w:id="134"/>
    </w:p>
    <w:p w14:paraId="17E71A05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35" w:name="11536"/>
      <w:bookmarkStart w:id="136" w:name="_Toc73641354"/>
      <w:r w:rsidRPr="00915745">
        <w:rPr>
          <w:rFonts w:ascii="Times New Roman" w:hAnsi="Times New Roman" w:cs="Times New Roman"/>
          <w:sz w:val="24"/>
          <w:szCs w:val="24"/>
          <w:lang w:val="ru-RU"/>
        </w:rPr>
        <w:t>7.3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ведение формы Подписание</w:t>
      </w:r>
      <w:bookmarkEnd w:id="135"/>
      <w:bookmarkEnd w:id="136"/>
    </w:p>
    <w:p w14:paraId="03B37D85" w14:textId="17E31CC7" w:rsidR="007653B1" w:rsidRPr="00915745" w:rsidRDefault="007653B1" w:rsidP="007653B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дсистема подписания документов предназначена для осуществления подписания документов путем проставления электронной подписи.</w:t>
      </w:r>
    </w:p>
    <w:p w14:paraId="1BF8A5FC" w14:textId="77777777" w:rsidR="00C84BC5" w:rsidRDefault="00097ACD" w:rsidP="007653B1">
      <w:pPr>
        <w:pStyle w:val="FirstParagraph"/>
        <w:rPr>
          <w:rFonts w:ascii="Times New Roman" w:hAnsi="Times New Roman" w:cs="Times New Roman"/>
          <w:lang w:val="ru-RU"/>
        </w:rPr>
      </w:pPr>
      <w:r w:rsidRPr="00253341">
        <w:rPr>
          <w:rFonts w:ascii="Times New Roman" w:hAnsi="Times New Roman" w:cs="Times New Roman"/>
          <w:lang w:val="ru-RU"/>
        </w:rPr>
        <w:t>Интерфейс формы </w:t>
      </w:r>
      <w:r w:rsidR="001C2501" w:rsidRPr="00253341">
        <w:rPr>
          <w:rFonts w:ascii="Times New Roman" w:hAnsi="Times New Roman" w:cs="Times New Roman"/>
          <w:lang w:val="ru-RU"/>
        </w:rPr>
        <w:t>«</w:t>
      </w:r>
      <w:r w:rsidR="00B26727" w:rsidRPr="00253341">
        <w:rPr>
          <w:rFonts w:ascii="Times New Roman" w:hAnsi="Times New Roman" w:cs="Times New Roman"/>
          <w:lang w:val="ru-RU"/>
        </w:rPr>
        <w:t>Подписание</w:t>
      </w:r>
      <w:r w:rsidR="001C2501" w:rsidRPr="00253341">
        <w:rPr>
          <w:rFonts w:ascii="Times New Roman" w:hAnsi="Times New Roman" w:cs="Times New Roman"/>
          <w:lang w:val="ru-RU"/>
        </w:rPr>
        <w:t>»</w:t>
      </w:r>
      <w:r w:rsidR="00A760FD" w:rsidRPr="00253341">
        <w:rPr>
          <w:rFonts w:ascii="Times New Roman" w:hAnsi="Times New Roman" w:cs="Times New Roman"/>
          <w:lang w:val="ru-RU"/>
        </w:rPr>
        <w:t xml:space="preserve"> представлен на рисунке 6.</w:t>
      </w:r>
    </w:p>
    <w:p w14:paraId="1C89DC46" w14:textId="324BAB55" w:rsidR="00824C4E" w:rsidRPr="00915745" w:rsidRDefault="00B26727" w:rsidP="007653B1">
      <w:pPr>
        <w:pStyle w:val="FirstParagrap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F07BBED" wp14:editId="1B2BE203">
            <wp:extent cx="3289935" cy="2484000"/>
            <wp:effectExtent l="0" t="0" r="5715" b="0"/>
            <wp:docPr id="1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940" cy="263123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7DDF4BB" w14:textId="75FF56C5" w:rsidR="00E73166" w:rsidRPr="00915745" w:rsidRDefault="00824C4E" w:rsidP="00253341">
      <w:pPr>
        <w:pStyle w:val="FirstParagraph"/>
        <w:jc w:val="center"/>
        <w:rPr>
          <w:rFonts w:ascii="Times New Roman" w:hAnsi="Times New Roman" w:cs="Times New Roman"/>
          <w:lang w:val="ru-RU"/>
        </w:rPr>
      </w:pPr>
      <w:r w:rsidRPr="00253341">
        <w:rPr>
          <w:rFonts w:ascii="Times New Roman" w:hAnsi="Times New Roman" w:cs="Times New Roman"/>
          <w:lang w:val="ru-RU"/>
        </w:rPr>
        <w:t xml:space="preserve">Рисунок </w:t>
      </w:r>
      <w:r w:rsidR="00C84BC5" w:rsidRPr="00253341">
        <w:rPr>
          <w:rFonts w:ascii="Times New Roman" w:hAnsi="Times New Roman" w:cs="Times New Roman"/>
          <w:lang w:val="ru-RU"/>
        </w:rPr>
        <w:t>6</w:t>
      </w:r>
      <w:r w:rsidRPr="00253341">
        <w:rPr>
          <w:rFonts w:ascii="Times New Roman" w:hAnsi="Times New Roman" w:cs="Times New Roman"/>
          <w:lang w:val="ru-RU"/>
        </w:rPr>
        <w:t xml:space="preserve"> – Интерфейс формы Подписания</w:t>
      </w:r>
    </w:p>
    <w:p w14:paraId="65992A5F" w14:textId="5FF790FF" w:rsidR="007653B1" w:rsidRPr="00915745" w:rsidRDefault="00B26727" w:rsidP="000C17B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ивный состав карточки элемента представлен в таблице ниже:</w:t>
      </w:r>
    </w:p>
    <w:p w14:paraId="06D15A9E" w14:textId="38257F90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1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фор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2121"/>
        <w:gridCol w:w="2029"/>
        <w:gridCol w:w="5529"/>
      </w:tblGrid>
      <w:tr w:rsidR="00B26727" w:rsidRPr="00915745" w14:paraId="1070262B" w14:textId="77777777" w:rsidTr="00C84BC5">
        <w:tc>
          <w:tcPr>
            <w:tcW w:w="1096" w:type="pct"/>
            <w:vAlign w:val="bottom"/>
          </w:tcPr>
          <w:p w14:paraId="2BF4293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1048" w:type="pct"/>
            <w:vAlign w:val="bottom"/>
          </w:tcPr>
          <w:p w14:paraId="50DED7D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0" w:type="auto"/>
            <w:vAlign w:val="bottom"/>
          </w:tcPr>
          <w:p w14:paraId="100AFBF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75F35C3A" w14:textId="77777777" w:rsidTr="00C84BC5">
        <w:tc>
          <w:tcPr>
            <w:tcW w:w="1096" w:type="pct"/>
          </w:tcPr>
          <w:p w14:paraId="3974FC63" w14:textId="3BDD1A5E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Раздел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писок документов для подписани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048" w:type="pct"/>
          </w:tcPr>
          <w:p w14:paraId="580347B7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10E32AF3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E50A1C" w14:paraId="677AC233" w14:textId="77777777" w:rsidTr="00C84BC5">
        <w:tc>
          <w:tcPr>
            <w:tcW w:w="1096" w:type="pct"/>
          </w:tcPr>
          <w:p w14:paraId="142626DE" w14:textId="67F80938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Информаци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r w:rsidR="002458F5" w:rsidRPr="00915745">
              <w:rPr>
                <w:rFonts w:ascii="Times New Roman" w:hAnsi="Times New Roman" w:cs="Times New Roman"/>
              </w:rPr>
              <w:br/>
            </w:r>
            <w:r w:rsidRPr="00915745">
              <w:rPr>
                <w:rFonts w:ascii="Times New Roman" w:hAnsi="Times New Roman" w:cs="Times New Roman"/>
              </w:rPr>
              <w:t xml:space="preserve">о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е</w:t>
            </w:r>
            <w:proofErr w:type="spellEnd"/>
          </w:p>
        </w:tc>
        <w:tc>
          <w:tcPr>
            <w:tcW w:w="1048" w:type="pct"/>
          </w:tcPr>
          <w:p w14:paraId="16ADC7A0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3D008B6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7EEB01CF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 Тип документа/Вид/рег.номер/дата/краткое название контрагента.</w:t>
            </w:r>
          </w:p>
          <w:p w14:paraId="18B15E48" w14:textId="5814496E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Пример: Первичный документ/Расходный/УПД №123 от 12.12.2020 с ОО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Ромашк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E73166" w:rsidRPr="00915745" w14:paraId="78E43260" w14:textId="77777777" w:rsidTr="00C84BC5">
        <w:tc>
          <w:tcPr>
            <w:tcW w:w="1096" w:type="pct"/>
          </w:tcPr>
          <w:p w14:paraId="6B791AC2" w14:textId="49F5B0EC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Групп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сновно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контент</w:t>
            </w:r>
            <w:proofErr w:type="spellEnd"/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1048" w:type="pct"/>
          </w:tcPr>
          <w:p w14:paraId="20046476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638ED091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915745" w14:paraId="78F98D14" w14:textId="77777777" w:rsidTr="00C84BC5">
        <w:tc>
          <w:tcPr>
            <w:tcW w:w="1096" w:type="pct"/>
          </w:tcPr>
          <w:p w14:paraId="656D75B3" w14:textId="31869671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Информация </w:t>
            </w:r>
            <w:r w:rsidR="002458F5" w:rsidRPr="00915745">
              <w:rPr>
                <w:rFonts w:ascii="Times New Roman" w:hAnsi="Times New Roman" w:cs="Times New Roman"/>
              </w:rPr>
              <w:br/>
            </w:r>
            <w:r w:rsidRPr="00915745">
              <w:rPr>
                <w:rFonts w:ascii="Times New Roman" w:hAnsi="Times New Roman" w:cs="Times New Roman"/>
              </w:rPr>
              <w:t>о документе</w:t>
            </w:r>
          </w:p>
        </w:tc>
        <w:tc>
          <w:tcPr>
            <w:tcW w:w="1048" w:type="pct"/>
          </w:tcPr>
          <w:p w14:paraId="3349325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A1DE790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0849479F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 Название.</w:t>
            </w:r>
            <w:r w:rsidRPr="00915745">
              <w:rPr>
                <w:rFonts w:ascii="Times New Roman" w:hAnsi="Times New Roman" w:cs="Times New Roman"/>
              </w:rPr>
              <w:t>doc</w:t>
            </w:r>
          </w:p>
          <w:p w14:paraId="7E4D5D19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мер: ИРАО/Б43.doc</w:t>
            </w:r>
          </w:p>
        </w:tc>
      </w:tr>
      <w:tr w:rsidR="00E73166" w:rsidRPr="00915745" w14:paraId="694A8301" w14:textId="77777777" w:rsidTr="00C84BC5">
        <w:tc>
          <w:tcPr>
            <w:tcW w:w="1096" w:type="pct"/>
          </w:tcPr>
          <w:p w14:paraId="18A621FE" w14:textId="77B9F13F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Группа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Приложения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1048" w:type="pct"/>
          </w:tcPr>
          <w:p w14:paraId="3872CC24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270E43C4" w14:textId="77777777" w:rsidR="00E73166" w:rsidRPr="00915745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E50A1C" w14:paraId="7AC06E71" w14:textId="77777777" w:rsidTr="00C84BC5">
        <w:tc>
          <w:tcPr>
            <w:tcW w:w="1096" w:type="pct"/>
          </w:tcPr>
          <w:p w14:paraId="6A909E2B" w14:textId="57B8FE6B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Информация </w:t>
            </w:r>
            <w:r w:rsidR="002458F5" w:rsidRPr="00915745">
              <w:rPr>
                <w:rFonts w:ascii="Times New Roman" w:hAnsi="Times New Roman" w:cs="Times New Roman"/>
              </w:rPr>
              <w:br/>
            </w:r>
            <w:r w:rsidRPr="00915745">
              <w:rPr>
                <w:rFonts w:ascii="Times New Roman" w:hAnsi="Times New Roman" w:cs="Times New Roman"/>
              </w:rPr>
              <w:t>о документе</w:t>
            </w:r>
          </w:p>
        </w:tc>
        <w:tc>
          <w:tcPr>
            <w:tcW w:w="1048" w:type="pct"/>
          </w:tcPr>
          <w:p w14:paraId="4910CB8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45D2089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23B5F27A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нформация о документе формируется по правилу: Тип связи/Название.</w:t>
            </w:r>
            <w:r w:rsidRPr="00915745">
              <w:rPr>
                <w:rFonts w:ascii="Times New Roman" w:hAnsi="Times New Roman" w:cs="Times New Roman"/>
              </w:rPr>
              <w:t>doc</w:t>
            </w:r>
          </w:p>
          <w:p w14:paraId="1623E978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мер: На основании/ИРАО/Б43.</w:t>
            </w:r>
            <w:r w:rsidRPr="00915745">
              <w:rPr>
                <w:rFonts w:ascii="Times New Roman" w:hAnsi="Times New Roman" w:cs="Times New Roman"/>
              </w:rPr>
              <w:t>doc</w:t>
            </w:r>
          </w:p>
        </w:tc>
      </w:tr>
      <w:tr w:rsidR="00E73166" w:rsidRPr="00E50A1C" w14:paraId="6E21250F" w14:textId="77777777" w:rsidTr="00C84BC5">
        <w:tc>
          <w:tcPr>
            <w:tcW w:w="1096" w:type="pct"/>
          </w:tcPr>
          <w:p w14:paraId="4359DAB0" w14:textId="5E4328BA" w:rsidR="00E73166" w:rsidRPr="00E96821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E96821">
              <w:rPr>
                <w:rFonts w:ascii="Times New Roman" w:hAnsi="Times New Roman" w:cs="Times New Roman"/>
                <w:lang w:val="ru-RU"/>
              </w:rPr>
              <w:t xml:space="preserve">Группа </w:t>
            </w:r>
            <w:r w:rsidR="004F4D7C" w:rsidRPr="00E96821">
              <w:rPr>
                <w:rFonts w:ascii="Times New Roman" w:hAnsi="Times New Roman" w:cs="Times New Roman"/>
                <w:lang w:val="ru-RU"/>
              </w:rPr>
              <w:t>«</w:t>
            </w:r>
            <w:r w:rsidRPr="00E96821">
              <w:rPr>
                <w:rFonts w:ascii="Times New Roman" w:hAnsi="Times New Roman" w:cs="Times New Roman"/>
                <w:lang w:val="ru-RU"/>
              </w:rPr>
              <w:t xml:space="preserve">Документ </w:t>
            </w:r>
            <w:r w:rsidR="00E96821">
              <w:rPr>
                <w:rFonts w:ascii="Times New Roman" w:hAnsi="Times New Roman" w:cs="Times New Roman"/>
                <w:lang w:val="ru-RU"/>
              </w:rPr>
              <w:t>должен быть</w:t>
            </w:r>
            <w:r w:rsidRPr="00E96821">
              <w:rPr>
                <w:rFonts w:ascii="Times New Roman" w:hAnsi="Times New Roman" w:cs="Times New Roman"/>
                <w:lang w:val="ru-RU"/>
              </w:rPr>
              <w:t xml:space="preserve"> подписан</w:t>
            </w:r>
            <w:r w:rsidR="004F4D7C" w:rsidRPr="00E96821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048" w:type="pct"/>
          </w:tcPr>
          <w:p w14:paraId="692772AB" w14:textId="77777777" w:rsidR="00E73166" w:rsidRPr="00E96821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2966F712" w14:textId="77777777" w:rsidR="00E73166" w:rsidRPr="00E96821" w:rsidRDefault="00E73166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915745" w14:paraId="46164CE4" w14:textId="77777777" w:rsidTr="00C84BC5">
        <w:tc>
          <w:tcPr>
            <w:tcW w:w="1096" w:type="pct"/>
          </w:tcPr>
          <w:p w14:paraId="0897A12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Информаци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б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рганизации</w:t>
            </w:r>
            <w:proofErr w:type="spellEnd"/>
          </w:p>
        </w:tc>
        <w:tc>
          <w:tcPr>
            <w:tcW w:w="1048" w:type="pct"/>
          </w:tcPr>
          <w:p w14:paraId="3C0DC31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7702EBA0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, не редактируемый.</w:t>
            </w:r>
          </w:p>
        </w:tc>
      </w:tr>
      <w:tr w:rsidR="00E73166" w:rsidRPr="00915745" w14:paraId="7E2BAAB6" w14:textId="77777777" w:rsidTr="00C84BC5">
        <w:tc>
          <w:tcPr>
            <w:tcW w:w="1096" w:type="pct"/>
          </w:tcPr>
          <w:p w14:paraId="609092BB" w14:textId="6F0524D0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Информация </w:t>
            </w:r>
            <w:r w:rsidR="002458F5" w:rsidRPr="00915745">
              <w:rPr>
                <w:rFonts w:ascii="Times New Roman" w:hAnsi="Times New Roman" w:cs="Times New Roman"/>
              </w:rPr>
              <w:br/>
            </w:r>
            <w:r w:rsidRPr="00915745">
              <w:rPr>
                <w:rFonts w:ascii="Times New Roman" w:hAnsi="Times New Roman" w:cs="Times New Roman"/>
              </w:rPr>
              <w:t>о подписанте</w:t>
            </w:r>
          </w:p>
        </w:tc>
        <w:tc>
          <w:tcPr>
            <w:tcW w:w="1048" w:type="pct"/>
          </w:tcPr>
          <w:p w14:paraId="2559E9D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бор из справочника Сотрудники</w:t>
            </w:r>
          </w:p>
        </w:tc>
        <w:tc>
          <w:tcPr>
            <w:tcW w:w="0" w:type="auto"/>
          </w:tcPr>
          <w:p w14:paraId="056D027A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4204B13A" w14:textId="77777777" w:rsidR="00E73166" w:rsidRPr="00915745" w:rsidRDefault="00B26727" w:rsidP="00692E54">
            <w:pPr>
              <w:numPr>
                <w:ilvl w:val="0"/>
                <w:numId w:val="2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ИО сотрудников</w:t>
            </w:r>
          </w:p>
          <w:p w14:paraId="490FCCAB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ый для заполнения, редактируемый.</w:t>
            </w:r>
          </w:p>
        </w:tc>
      </w:tr>
    </w:tbl>
    <w:p w14:paraId="6C410C37" w14:textId="10500F22" w:rsidR="00E73166" w:rsidRPr="00915745" w:rsidRDefault="00B26727" w:rsidP="002458F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завершения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обществ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льзователю может отобразится окн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 неактивной кнопк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как до выбора сертификата, так и после выбора некорректного сертификата. В этом случае 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пове</w:t>
      </w:r>
      <w:r w:rsidR="00E96821">
        <w:rPr>
          <w:rFonts w:ascii="Times New Roman" w:hAnsi="Times New Roman" w:cs="Times New Roman"/>
          <w:lang w:val="ru-RU"/>
        </w:rPr>
        <w:t>щать</w:t>
      </w:r>
      <w:r w:rsidRPr="00915745">
        <w:rPr>
          <w:rFonts w:ascii="Times New Roman" w:hAnsi="Times New Roman" w:cs="Times New Roman"/>
          <w:lang w:val="ru-RU"/>
        </w:rPr>
        <w:t xml:space="preserve"> пользователя об ошибке (-ах), по которой кно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едоступна. Текст сообщения об ошибке (-ах), который </w:t>
      </w:r>
      <w:r w:rsidR="002458F5" w:rsidRPr="00915745">
        <w:rPr>
          <w:rFonts w:ascii="Times New Roman" w:hAnsi="Times New Roman" w:cs="Times New Roman"/>
          <w:lang w:val="ru-RU"/>
        </w:rPr>
        <w:t>оповещает</w:t>
      </w:r>
      <w:r w:rsidRPr="00915745">
        <w:rPr>
          <w:rFonts w:ascii="Times New Roman" w:hAnsi="Times New Roman" w:cs="Times New Roman"/>
          <w:lang w:val="ru-RU"/>
        </w:rPr>
        <w:t xml:space="preserve"> о причинах ошибки и способах ее реше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ображаться внизу окна</w:t>
      </w:r>
      <w:r w:rsidR="000C17B6" w:rsidRPr="00915745">
        <w:rPr>
          <w:rFonts w:ascii="Times New Roman" w:hAnsi="Times New Roman" w:cs="Times New Roman"/>
          <w:lang w:val="ru-RU"/>
        </w:rPr>
        <w:t>, как показано на рисунке 7.</w:t>
      </w:r>
    </w:p>
    <w:p w14:paraId="167E7CD0" w14:textId="2AF2ADD9" w:rsidR="00E73166" w:rsidRPr="00915745" w:rsidRDefault="00B26727" w:rsidP="00C2181C">
      <w:pPr>
        <w:pStyle w:val="a0"/>
        <w:jc w:val="center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62BC8D52" wp14:editId="76866D69">
            <wp:extent cx="4754880" cy="7525512"/>
            <wp:effectExtent l="0" t="0" r="0" b="0"/>
            <wp:docPr id="1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75255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04210B" w14:textId="401D3B55" w:rsidR="00C2181C" w:rsidRPr="00915745" w:rsidRDefault="00247B8D" w:rsidP="00C2181C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253341">
        <w:rPr>
          <w:rFonts w:ascii="Times New Roman" w:hAnsi="Times New Roman" w:cs="Times New Roman"/>
          <w:lang w:val="ru-RU"/>
        </w:rPr>
        <w:t>7</w:t>
      </w:r>
      <w:r w:rsidRPr="00915745">
        <w:rPr>
          <w:rFonts w:ascii="Times New Roman" w:hAnsi="Times New Roman" w:cs="Times New Roman"/>
          <w:lang w:val="ru-RU"/>
        </w:rPr>
        <w:t xml:space="preserve"> – Текст сообщения об ошибке (-ах)</w:t>
      </w:r>
    </w:p>
    <w:p w14:paraId="178153F1" w14:textId="577E14B9" w:rsidR="00C2181C" w:rsidRPr="00915745" w:rsidRDefault="00C2181C" w:rsidP="00C2181C">
      <w:pPr>
        <w:pStyle w:val="a0"/>
        <w:jc w:val="center"/>
        <w:rPr>
          <w:rFonts w:ascii="Times New Roman" w:hAnsi="Times New Roman" w:cs="Times New Roman"/>
          <w:lang w:val="ru-RU"/>
        </w:rPr>
      </w:pPr>
    </w:p>
    <w:p w14:paraId="1AEDE4B0" w14:textId="77777777" w:rsidR="00C2181C" w:rsidRPr="00915745" w:rsidRDefault="00C2181C" w:rsidP="00F059DD">
      <w:pPr>
        <w:pStyle w:val="a0"/>
        <w:jc w:val="center"/>
        <w:rPr>
          <w:rFonts w:ascii="Times New Roman" w:hAnsi="Times New Roman" w:cs="Times New Roman"/>
          <w:lang w:val="ru-RU"/>
        </w:rPr>
      </w:pPr>
    </w:p>
    <w:p w14:paraId="0D870185" w14:textId="248895C3" w:rsidR="00E73166" w:rsidRPr="00915745" w:rsidRDefault="00B26727" w:rsidP="00BD6459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Описание атрибутивного состава</w:t>
      </w:r>
      <w:r w:rsidR="009F2E19" w:rsidRPr="00915745">
        <w:rPr>
          <w:rFonts w:ascii="Times New Roman" w:hAnsi="Times New Roman" w:cs="Times New Roman"/>
          <w:lang w:val="ru-RU"/>
        </w:rPr>
        <w:t xml:space="preserve"> приведено в таблице</w:t>
      </w:r>
      <w:r w:rsidRPr="00915745">
        <w:rPr>
          <w:rFonts w:ascii="Times New Roman" w:hAnsi="Times New Roman" w:cs="Times New Roman"/>
          <w:lang w:val="ru-RU"/>
        </w:rPr>
        <w:t>:</w:t>
      </w:r>
      <w:r w:rsidR="00E01F76" w:rsidRPr="00915745">
        <w:rPr>
          <w:rFonts w:ascii="Times New Roman" w:hAnsi="Times New Roman" w:cs="Times New Roman"/>
          <w:lang w:val="ru-RU"/>
        </w:rPr>
        <w:t xml:space="preserve">                                      </w:t>
      </w:r>
      <w:r w:rsidR="000C17B6" w:rsidRPr="00915745">
        <w:rPr>
          <w:rFonts w:ascii="Times New Roman" w:hAnsi="Times New Roman" w:cs="Times New Roman"/>
          <w:lang w:val="ru-RU"/>
        </w:rPr>
        <w:t xml:space="preserve">         </w:t>
      </w:r>
    </w:p>
    <w:p w14:paraId="0EF922C4" w14:textId="0663565C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2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2240"/>
        <w:gridCol w:w="1267"/>
        <w:gridCol w:w="6172"/>
      </w:tblGrid>
      <w:tr w:rsidR="00E73166" w:rsidRPr="00915745" w14:paraId="0EC79A90" w14:textId="77777777" w:rsidTr="00C84BC5">
        <w:tc>
          <w:tcPr>
            <w:tcW w:w="0" w:type="auto"/>
          </w:tcPr>
          <w:p w14:paraId="0F52098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0" w:type="auto"/>
          </w:tcPr>
          <w:p w14:paraId="594390E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Тип</w:t>
            </w:r>
          </w:p>
        </w:tc>
        <w:tc>
          <w:tcPr>
            <w:tcW w:w="0" w:type="auto"/>
          </w:tcPr>
          <w:p w14:paraId="101B9FA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Описание</w:t>
            </w:r>
          </w:p>
        </w:tc>
      </w:tr>
      <w:tr w:rsidR="00E73166" w:rsidRPr="00915745" w14:paraId="3F8C5110" w14:textId="77777777" w:rsidTr="00C84BC5">
        <w:tc>
          <w:tcPr>
            <w:tcW w:w="0" w:type="auto"/>
          </w:tcPr>
          <w:p w14:paraId="1A814D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формация об ошибке</w:t>
            </w:r>
          </w:p>
        </w:tc>
        <w:tc>
          <w:tcPr>
            <w:tcW w:w="0" w:type="auto"/>
          </w:tcPr>
          <w:p w14:paraId="6D7B4A8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DE830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Пример: Вы используете устаревшую версию </w:t>
            </w:r>
            <w:r w:rsidRPr="00915745">
              <w:rPr>
                <w:rFonts w:ascii="Times New Roman" w:hAnsi="Times New Roman" w:cs="Times New Roman"/>
              </w:rPr>
              <w:t>КриптоПро. Подписание невозможно.</w:t>
            </w:r>
          </w:p>
        </w:tc>
      </w:tr>
      <w:tr w:rsidR="00E73166" w:rsidRPr="00915745" w14:paraId="173B3410" w14:textId="77777777" w:rsidTr="00C84BC5">
        <w:tc>
          <w:tcPr>
            <w:tcW w:w="0" w:type="auto"/>
          </w:tcPr>
          <w:p w14:paraId="050EA7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д ошибки</w:t>
            </w:r>
          </w:p>
        </w:tc>
        <w:tc>
          <w:tcPr>
            <w:tcW w:w="0" w:type="auto"/>
          </w:tcPr>
          <w:p w14:paraId="1E307DC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55634F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д ошибки заполняется автоматически, не редактируемый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</w:rPr>
              <w:t>Пример: 0900000282593f</w:t>
            </w:r>
          </w:p>
        </w:tc>
      </w:tr>
      <w:tr w:rsidR="00E73166" w:rsidRPr="00915745" w14:paraId="767390B7" w14:textId="77777777" w:rsidTr="00C84BC5">
        <w:tc>
          <w:tcPr>
            <w:tcW w:w="0" w:type="auto"/>
          </w:tcPr>
          <w:p w14:paraId="55490A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0" w:type="auto"/>
          </w:tcPr>
          <w:p w14:paraId="6E155B7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и время</w:t>
            </w:r>
          </w:p>
        </w:tc>
        <w:tc>
          <w:tcPr>
            <w:tcW w:w="0" w:type="auto"/>
          </w:tcPr>
          <w:p w14:paraId="4461C94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ошибки заполняется автоматически, не редактируемый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</w:rPr>
              <w:t>Пример: 26.01.2021 12:32:32</w:t>
            </w:r>
          </w:p>
        </w:tc>
      </w:tr>
    </w:tbl>
    <w:p w14:paraId="4A83BA36" w14:textId="684DBC96" w:rsidR="00E73166" w:rsidRPr="00915745" w:rsidRDefault="00B26727" w:rsidP="00AD1410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двойном клике на текст ошиб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крываться окно с дополнительной информации по ошибке. </w:t>
      </w:r>
    </w:p>
    <w:p w14:paraId="3A8B7BAA" w14:textId="45270CED" w:rsidR="00E73166" w:rsidRPr="00915745" w:rsidRDefault="00B26727" w:rsidP="00AD1410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кно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активна, необходимо производить проверку доступных для подписания сертификатов. В списке сертификатов необходимо выводить все доступные сертификаты КЭП. В случае, если по сертификату обнаружена ошибка, данный сертифика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дсвечиваться красным цветом и быть заблокирован для подписания им документов. При двойном клике на сертифика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крываться окно с дополнительной информации по ошибке. </w:t>
      </w:r>
    </w:p>
    <w:p w14:paraId="1413FEA1" w14:textId="358A4A16" w:rsidR="00E73166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37" w:name="11949"/>
      <w:bookmarkStart w:id="138" w:name="_Toc73641355"/>
      <w:r w:rsidRPr="00915745">
        <w:rPr>
          <w:rFonts w:ascii="Times New Roman" w:hAnsi="Times New Roman" w:cs="Times New Roman"/>
          <w:sz w:val="24"/>
          <w:szCs w:val="24"/>
          <w:lang w:val="ru-RU"/>
        </w:rPr>
        <w:t>7.3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оцедура после Подписания обществом</w:t>
      </w:r>
      <w:bookmarkEnd w:id="137"/>
      <w:bookmarkEnd w:id="138"/>
    </w:p>
    <w:p w14:paraId="2E1A43EA" w14:textId="6B72E9F7" w:rsidR="00680658" w:rsidRDefault="00680658" w:rsidP="00680658">
      <w:pPr>
        <w:pStyle w:val="4"/>
        <w:jc w:val="both"/>
        <w:rPr>
          <w:rFonts w:ascii="Times New Roman" w:hAnsi="Times New Roman" w:cs="Times New Roman"/>
          <w:lang w:val="ru-RU"/>
        </w:rPr>
      </w:pPr>
      <w:r w:rsidRPr="00680658">
        <w:rPr>
          <w:rFonts w:ascii="Times New Roman" w:hAnsi="Times New Roman" w:cs="Times New Roman"/>
          <w:lang w:val="ru-RU"/>
        </w:rPr>
        <w:t>7.3.2.1</w:t>
      </w:r>
      <w:r w:rsidRPr="00915745">
        <w:rPr>
          <w:rFonts w:ascii="Times New Roman" w:hAnsi="Times New Roman" w:cs="Times New Roman"/>
        </w:rPr>
        <w:t> </w:t>
      </w:r>
      <w:r w:rsidRPr="00680658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680658">
        <w:rPr>
          <w:rFonts w:ascii="Times New Roman" w:hAnsi="Times New Roman" w:cs="Times New Roman"/>
          <w:lang w:val="ru-RU"/>
        </w:rPr>
        <w:t xml:space="preserve"> С использованием Оператора ЭДО</w:t>
      </w:r>
    </w:p>
    <w:p w14:paraId="356946B3" w14:textId="0366F411" w:rsidR="00680658" w:rsidRPr="00915745" w:rsidRDefault="00680658" w:rsidP="0068065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, которыми организации обмениваются с участием Оператора ЭДО, на этапе подписания документа</w:t>
      </w:r>
      <w:r w:rsidR="00253341">
        <w:rPr>
          <w:rFonts w:ascii="Times New Roman" w:hAnsi="Times New Roman" w:cs="Times New Roman"/>
          <w:lang w:val="ru-RU"/>
        </w:rPr>
        <w:t>, описанного в п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253341" w:rsidRPr="00253341">
        <w:rPr>
          <w:rFonts w:ascii="Times New Roman" w:hAnsi="Times New Roman" w:cs="Times New Roman"/>
          <w:lang w:val="ru-RU"/>
        </w:rPr>
        <w:t>8.1.4.2.4</w:t>
      </w:r>
      <w:r w:rsidR="00253341">
        <w:rPr>
          <w:rFonts w:ascii="Times New Roman" w:hAnsi="Times New Roman" w:cs="Times New Roman"/>
          <w:lang w:val="ru-RU"/>
        </w:rPr>
        <w:t xml:space="preserve"> </w:t>
      </w:r>
      <w:hyperlink w:anchor="11558">
        <w:r w:rsidRPr="00915745">
          <w:rPr>
            <w:rStyle w:val="ae"/>
            <w:sz w:val="24"/>
            <w:szCs w:val="24"/>
          </w:rPr>
          <w:t>Подписание</w:t>
        </w:r>
      </w:hyperlink>
      <w:r w:rsidR="00253341">
        <w:rPr>
          <w:rStyle w:val="ae"/>
          <w:sz w:val="24"/>
          <w:szCs w:val="24"/>
        </w:rPr>
        <w:t>,</w:t>
      </w:r>
      <w:r w:rsidRPr="00915745">
        <w:rPr>
          <w:rStyle w:val="ae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должны произойти следующие изменения:</w:t>
      </w:r>
    </w:p>
    <w:p w14:paraId="22C9FED8" w14:textId="2C589BAE" w:rsidR="00680658" w:rsidRPr="00915745" w:rsidRDefault="00680658" w:rsidP="0068065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1. Визуализированная копия документа с визуализацией электронных подписей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гружена из Оператора ЭДО и приложена в основной контент документа в карточке АСУД.</w:t>
      </w:r>
    </w:p>
    <w:p w14:paraId="420E2436" w14:textId="127B4023" w:rsidR="00680658" w:rsidRPr="00680658" w:rsidRDefault="00680658" w:rsidP="00680658">
      <w:pPr>
        <w:pStyle w:val="4"/>
        <w:jc w:val="both"/>
        <w:rPr>
          <w:rFonts w:ascii="Times New Roman" w:hAnsi="Times New Roman" w:cs="Times New Roman"/>
          <w:lang w:val="ru-RU"/>
        </w:rPr>
      </w:pPr>
      <w:r w:rsidRPr="00680658">
        <w:rPr>
          <w:rFonts w:ascii="Times New Roman" w:hAnsi="Times New Roman" w:cs="Times New Roman"/>
          <w:lang w:val="ru-RU"/>
        </w:rPr>
        <w:t>7.3.2.1</w:t>
      </w:r>
      <w:r w:rsidRPr="00915745">
        <w:rPr>
          <w:rFonts w:ascii="Times New Roman" w:hAnsi="Times New Roman" w:cs="Times New Roman"/>
        </w:rPr>
        <w:t> </w:t>
      </w:r>
      <w:r w:rsidRPr="00680658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680658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Без</w:t>
      </w:r>
      <w:r w:rsidRPr="00680658">
        <w:rPr>
          <w:rFonts w:ascii="Times New Roman" w:hAnsi="Times New Roman" w:cs="Times New Roman"/>
          <w:lang w:val="ru-RU"/>
        </w:rPr>
        <w:t xml:space="preserve"> использовани</w:t>
      </w:r>
      <w:r>
        <w:rPr>
          <w:rFonts w:ascii="Times New Roman" w:hAnsi="Times New Roman" w:cs="Times New Roman"/>
          <w:lang w:val="ru-RU"/>
        </w:rPr>
        <w:t>я</w:t>
      </w:r>
      <w:r w:rsidRPr="00680658">
        <w:rPr>
          <w:rFonts w:ascii="Times New Roman" w:hAnsi="Times New Roman" w:cs="Times New Roman"/>
          <w:lang w:val="ru-RU"/>
        </w:rPr>
        <w:t xml:space="preserve"> Оператора ЭДО</w:t>
      </w:r>
    </w:p>
    <w:p w14:paraId="7DE735D7" w14:textId="31AD1E3B" w:rsidR="00E73166" w:rsidRPr="00915745" w:rsidRDefault="00B26727" w:rsidP="00AD1410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, которыми организации обмениваются без Оператора ЭДО, на этапе подписания документа</w:t>
      </w:r>
      <w:r w:rsidR="00253341">
        <w:rPr>
          <w:rFonts w:ascii="Times New Roman" w:hAnsi="Times New Roman" w:cs="Times New Roman"/>
          <w:lang w:val="ru-RU"/>
        </w:rPr>
        <w:t>, описанного в п.</w:t>
      </w:r>
      <w:r w:rsidR="00253341" w:rsidRPr="00915745">
        <w:rPr>
          <w:rFonts w:ascii="Times New Roman" w:hAnsi="Times New Roman" w:cs="Times New Roman"/>
          <w:lang w:val="ru-RU"/>
        </w:rPr>
        <w:t xml:space="preserve"> </w:t>
      </w:r>
      <w:r w:rsidR="00253341" w:rsidRPr="00253341">
        <w:rPr>
          <w:rFonts w:ascii="Times New Roman" w:hAnsi="Times New Roman" w:cs="Times New Roman"/>
          <w:lang w:val="ru-RU"/>
        </w:rPr>
        <w:t>8.1.4.2.4</w:t>
      </w:r>
      <w:r w:rsidR="00253341">
        <w:rPr>
          <w:rFonts w:ascii="Times New Roman" w:hAnsi="Times New Roman" w:cs="Times New Roman"/>
          <w:lang w:val="ru-RU"/>
        </w:rPr>
        <w:t xml:space="preserve"> </w:t>
      </w:r>
      <w:hyperlink w:anchor="11558">
        <w:r w:rsidR="00253341" w:rsidRPr="00915745">
          <w:rPr>
            <w:rStyle w:val="ae"/>
            <w:sz w:val="24"/>
            <w:szCs w:val="24"/>
          </w:rPr>
          <w:t>Подписание</w:t>
        </w:r>
      </w:hyperlink>
      <w:r w:rsidR="00253341">
        <w:rPr>
          <w:rStyle w:val="ae"/>
          <w:sz w:val="24"/>
          <w:szCs w:val="24"/>
        </w:rPr>
        <w:t xml:space="preserve">, </w:t>
      </w:r>
      <w:r w:rsidR="00253341" w:rsidRPr="00253341">
        <w:rPr>
          <w:rStyle w:val="ae"/>
          <w:color w:val="auto"/>
          <w:sz w:val="24"/>
          <w:szCs w:val="24"/>
        </w:rPr>
        <w:t>д</w:t>
      </w:r>
      <w:r w:rsidRPr="00915745">
        <w:rPr>
          <w:rFonts w:ascii="Times New Roman" w:hAnsi="Times New Roman" w:cs="Times New Roman"/>
          <w:lang w:val="ru-RU"/>
        </w:rPr>
        <w:t>олжны произойти следующие изменения:</w:t>
      </w:r>
    </w:p>
    <w:p w14:paraId="2A096621" w14:textId="03BCF2AC" w:rsidR="00E73166" w:rsidRPr="00915745" w:rsidRDefault="00B26727" w:rsidP="00AD1410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1. </w:t>
      </w:r>
      <w:r w:rsidR="00DB5088" w:rsidRPr="00915745">
        <w:rPr>
          <w:rFonts w:ascii="Times New Roman" w:hAnsi="Times New Roman" w:cs="Times New Roman"/>
          <w:lang w:val="ru-RU"/>
        </w:rPr>
        <w:t>Необходимо преобразовать</w:t>
      </w:r>
      <w:r w:rsidRPr="00915745">
        <w:rPr>
          <w:rFonts w:ascii="Times New Roman" w:hAnsi="Times New Roman" w:cs="Times New Roman"/>
          <w:lang w:val="ru-RU"/>
        </w:rPr>
        <w:t xml:space="preserve"> основной контент документа в формат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с использованием </w:t>
      </w:r>
      <w:r w:rsidR="00CB0ADD" w:rsidRPr="00CB0ADD">
        <w:rPr>
          <w:rFonts w:ascii="Times New Roman" w:hAnsi="Times New Roman" w:cs="Times New Roman"/>
          <w:lang w:val="ru-RU"/>
        </w:rPr>
        <w:t>МШ</w:t>
      </w:r>
      <w:r w:rsidR="000A1F8A">
        <w:rPr>
          <w:rFonts w:ascii="Times New Roman" w:hAnsi="Times New Roman" w:cs="Times New Roman"/>
          <w:lang w:val="ru-RU"/>
        </w:rPr>
        <w:t>. МШ</w:t>
      </w:r>
      <w:r w:rsidR="00CB0ADD" w:rsidRPr="00CB0ADD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CB0ADD" w:rsidRPr="00CB0ADD">
        <w:rPr>
          <w:rFonts w:ascii="Times New Roman" w:hAnsi="Times New Roman" w:cs="Times New Roman"/>
          <w:lang w:val="ru-RU"/>
        </w:rPr>
        <w:t xml:space="preserve"> предоставлять API для генерации печатных форм для формализованных документов и стандартных форматов файлов (xlsx, docx, txt).</w:t>
      </w:r>
    </w:p>
    <w:p w14:paraId="3727195E" w14:textId="45EB3DFA" w:rsidR="001E79D6" w:rsidRDefault="000A1F8A" w:rsidP="000A1F8A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документ в формате </w:t>
      </w:r>
      <w:r w:rsidR="00B26727" w:rsidRPr="00915745">
        <w:rPr>
          <w:rFonts w:ascii="Times New Roman" w:hAnsi="Times New Roman" w:cs="Times New Roman"/>
        </w:rPr>
        <w:t>pdf</w:t>
      </w:r>
      <w:r w:rsidR="00B26727" w:rsidRPr="00915745">
        <w:rPr>
          <w:rFonts w:ascii="Times New Roman" w:hAnsi="Times New Roman" w:cs="Times New Roman"/>
          <w:lang w:val="ru-RU"/>
        </w:rPr>
        <w:t xml:space="preserve">, сервис </w:t>
      </w:r>
      <w:r>
        <w:rPr>
          <w:rFonts w:ascii="Times New Roman" w:hAnsi="Times New Roman" w:cs="Times New Roman"/>
          <w:lang w:val="ru-RU"/>
        </w:rPr>
        <w:t>МШ</w:t>
      </w:r>
      <w:r w:rsidR="00B26727" w:rsidRPr="00915745">
        <w:rPr>
          <w:rFonts w:ascii="Times New Roman" w:hAnsi="Times New Roman" w:cs="Times New Roman"/>
          <w:lang w:val="ru-RU"/>
        </w:rPr>
        <w:t xml:space="preserve"> не вызывается, происходит склеивание</w:t>
      </w:r>
      <w:r w:rsidR="00AD1410" w:rsidRPr="00915745">
        <w:rPr>
          <w:rFonts w:ascii="Times New Roman" w:hAnsi="Times New Roman" w:cs="Times New Roman"/>
          <w:lang w:val="ru-RU"/>
        </w:rPr>
        <w:t> </w:t>
      </w:r>
      <w:r w:rsidR="00B26727" w:rsidRPr="00915745">
        <w:rPr>
          <w:rFonts w:ascii="Times New Roman" w:hAnsi="Times New Roman" w:cs="Times New Roman"/>
          <w:lang w:val="ru-RU"/>
        </w:rPr>
        <w:t>контента</w:t>
      </w:r>
      <w:r w:rsidR="00AD1410" w:rsidRPr="00915745">
        <w:rPr>
          <w:rFonts w:ascii="Times New Roman" w:hAnsi="Times New Roman" w:cs="Times New Roman"/>
          <w:lang w:val="ru-RU"/>
        </w:rPr>
        <w:t> </w:t>
      </w:r>
      <w:r w:rsidR="00B26727" w:rsidRPr="00915745">
        <w:rPr>
          <w:rFonts w:ascii="Times New Roman" w:hAnsi="Times New Roman" w:cs="Times New Roman"/>
          <w:lang w:val="ru-RU"/>
        </w:rPr>
        <w:t>и</w:t>
      </w:r>
      <w:r w:rsidR="00AD1410" w:rsidRPr="00915745">
        <w:rPr>
          <w:rFonts w:ascii="Times New Roman" w:hAnsi="Times New Roman" w:cs="Times New Roman"/>
          <w:lang w:val="ru-RU"/>
        </w:rPr>
        <w:t> </w:t>
      </w:r>
      <w:r w:rsidR="00B26727" w:rsidRPr="00915745">
        <w:rPr>
          <w:rFonts w:ascii="Times New Roman" w:hAnsi="Times New Roman" w:cs="Times New Roman"/>
          <w:lang w:val="ru-RU"/>
        </w:rPr>
        <w:t>подписи</w:t>
      </w:r>
      <w:r w:rsidR="00AD1410" w:rsidRPr="00915745">
        <w:rPr>
          <w:rFonts w:ascii="Times New Roman" w:hAnsi="Times New Roman" w:cs="Times New Roman"/>
          <w:lang w:val="ru-RU"/>
        </w:rPr>
        <w:t>;</w:t>
      </w:r>
    </w:p>
    <w:p w14:paraId="7BDA2BFE" w14:textId="77777777" w:rsidR="00680658" w:rsidRDefault="00B26727" w:rsidP="00BF0A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2. </w:t>
      </w:r>
      <w:r w:rsidR="00DB5088" w:rsidRPr="00915745">
        <w:rPr>
          <w:rFonts w:ascii="Times New Roman" w:hAnsi="Times New Roman" w:cs="Times New Roman"/>
          <w:lang w:val="ru-RU"/>
        </w:rPr>
        <w:t>Необходимо с</w:t>
      </w:r>
      <w:r w:rsidRPr="00915745">
        <w:rPr>
          <w:rFonts w:ascii="Times New Roman" w:hAnsi="Times New Roman" w:cs="Times New Roman"/>
          <w:lang w:val="ru-RU"/>
        </w:rPr>
        <w:t>формировать штамп с подписями организаций, участвующих в подписании, используя сервис</w:t>
      </w:r>
      <w:r w:rsidR="00680658">
        <w:rPr>
          <w:rFonts w:ascii="Times New Roman" w:hAnsi="Times New Roman" w:cs="Times New Roman"/>
          <w:lang w:val="ru-RU"/>
        </w:rPr>
        <w:t>, описанный в п. 7.2.2.</w:t>
      </w:r>
      <w:hyperlink w:anchor="11508">
        <w:r w:rsidRPr="00915745">
          <w:rPr>
            <w:rStyle w:val="ae"/>
            <w:sz w:val="24"/>
            <w:szCs w:val="24"/>
          </w:rPr>
          <w:t>  Без использования Оператора ЭДО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1C5E1AC4" w14:textId="3D6B39FB" w:rsidR="00E73166" w:rsidRPr="00915745" w:rsidRDefault="00B26727" w:rsidP="00BF0A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Шаг 3. </w:t>
      </w:r>
      <w:r w:rsidR="00DB5088" w:rsidRPr="00915745">
        <w:rPr>
          <w:rFonts w:ascii="Times New Roman" w:hAnsi="Times New Roman" w:cs="Times New Roman"/>
          <w:lang w:val="ru-RU"/>
        </w:rPr>
        <w:t>Далее, о</w:t>
      </w:r>
      <w:r w:rsidRPr="00915745">
        <w:rPr>
          <w:rFonts w:ascii="Times New Roman" w:hAnsi="Times New Roman" w:cs="Times New Roman"/>
          <w:lang w:val="ru-RU"/>
        </w:rPr>
        <w:t xml:space="preserve">бъединить файлы из шагов 1 и 2 в один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файл (так называемая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-визуализация). Название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файл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формироваться по маске</w:t>
      </w:r>
      <w:r w:rsidR="00680658">
        <w:rPr>
          <w:rFonts w:ascii="Times New Roman" w:hAnsi="Times New Roman" w:cs="Times New Roman"/>
          <w:lang w:val="ru-RU"/>
        </w:rPr>
        <w:t xml:space="preserve">, описанной в п. </w:t>
      </w:r>
      <w:r w:rsidR="00680658" w:rsidRPr="00915745">
        <w:rPr>
          <w:rFonts w:ascii="Times New Roman" w:hAnsi="Times New Roman" w:cs="Times New Roman"/>
          <w:lang w:val="ru-RU"/>
        </w:rPr>
        <w:t>8.1.5.3.</w:t>
      </w:r>
      <w:r w:rsidR="00680658" w:rsidRPr="00915745">
        <w:rPr>
          <w:rFonts w:ascii="Times New Roman" w:hAnsi="Times New Roman" w:cs="Times New Roman"/>
        </w:rPr>
        <w:t> </w:t>
      </w:r>
      <w:r w:rsidR="00680658" w:rsidRPr="00915745">
        <w:rPr>
          <w:rFonts w:ascii="Times New Roman" w:hAnsi="Times New Roman" w:cs="Times New Roman"/>
          <w:lang w:val="ru-RU"/>
        </w:rPr>
        <w:t xml:space="preserve"> </w:t>
      </w:r>
      <w:hyperlink w:anchor="11951">
        <w:r w:rsidRPr="00915745">
          <w:rPr>
            <w:rStyle w:val="ae"/>
            <w:sz w:val="24"/>
            <w:szCs w:val="24"/>
          </w:rPr>
          <w:t>Алгоритм формирования наименования файлов</w:t>
        </w:r>
      </w:hyperlink>
      <w:r w:rsidRPr="00915745">
        <w:rPr>
          <w:rFonts w:ascii="Times New Roman" w:hAnsi="Times New Roman" w:cs="Times New Roman"/>
          <w:lang w:val="ru-RU"/>
        </w:rPr>
        <w:t xml:space="preserve"> с префиксом = Печатная версия</w:t>
      </w:r>
    </w:p>
    <w:p w14:paraId="61358820" w14:textId="78AA1039" w:rsidR="00E73166" w:rsidRPr="00915745" w:rsidRDefault="00B26727" w:rsidP="00BF0A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4. Выполнить перенос файла основного контента, который был до шага 1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вкладке Приложения (описание папки</w:t>
      </w:r>
      <w:r w:rsidR="00253341">
        <w:rPr>
          <w:rFonts w:ascii="Times New Roman" w:hAnsi="Times New Roman" w:cs="Times New Roman"/>
          <w:lang w:val="ru-RU"/>
        </w:rPr>
        <w:t xml:space="preserve"> приведено в п. </w:t>
      </w:r>
      <w:r w:rsidR="00253341" w:rsidRPr="00915745">
        <w:rPr>
          <w:rFonts w:ascii="Times New Roman" w:hAnsi="Times New Roman" w:cs="Times New Roman"/>
          <w:lang w:val="ru-RU"/>
        </w:rPr>
        <w:t>8.1.2.4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588">
        <w:r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Pr="00915745">
        <w:rPr>
          <w:rFonts w:ascii="Times New Roman" w:hAnsi="Times New Roman" w:cs="Times New Roman"/>
          <w:lang w:val="ru-RU"/>
        </w:rPr>
        <w:t>) и на вкладку Версии.</w:t>
      </w:r>
    </w:p>
    <w:p w14:paraId="5DB412EF" w14:textId="77777777" w:rsidR="00E73166" w:rsidRPr="00915745" w:rsidRDefault="00B26727" w:rsidP="00DB508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5. Выполнить замену основного контента на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файл из шага 3.</w:t>
      </w:r>
    </w:p>
    <w:p w14:paraId="60473676" w14:textId="1F4ABCF1" w:rsidR="00E73166" w:rsidRPr="00915745" w:rsidRDefault="00B26727" w:rsidP="00DB508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аг 6. Проверяем, имеет ли текущий документ установленную связь с другим договором (Договоры ВГО). Если да - выполнить шаг 4 и шаг 5 для договоров, с которыми установлена связь. Название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файла в связанном договор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аналогично описанию названия в шаге 3</w:t>
      </w:r>
    </w:p>
    <w:p w14:paraId="27012C54" w14:textId="267334FA" w:rsidR="00E73166" w:rsidRPr="00915745" w:rsidRDefault="00B26727" w:rsidP="00DB508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в процессе подписания произошел сбой подписания документа, то вся транзакция по конкретному документу откатывается и по данному документу в разде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се актив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дписанту формируется уведомление:</w:t>
      </w:r>
    </w:p>
    <w:p w14:paraId="730E55B9" w14:textId="212F8773" w:rsidR="00E73166" w:rsidRPr="00915745" w:rsidRDefault="00B26727" w:rsidP="00DB508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Тема: Произошла ошибка при подписании</w:t>
      </w:r>
      <w:r w:rsidR="00DB5088" w:rsidRPr="00915745">
        <w:rPr>
          <w:rFonts w:ascii="Times New Roman" w:hAnsi="Times New Roman" w:cs="Times New Roman"/>
          <w:lang w:val="ru-RU"/>
        </w:rPr>
        <w:t>.</w:t>
      </w:r>
    </w:p>
    <w:p w14:paraId="59FAE457" w14:textId="17681BC1" w:rsidR="00E73166" w:rsidRPr="00915745" w:rsidRDefault="00B26727" w:rsidP="00DB508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Текст: Подписание не выполнено. Попробуйте попытку позже или обратитесь в техническую поддержку.</w:t>
      </w:r>
    </w:p>
    <w:p w14:paraId="0916D425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39" w:name="11950"/>
      <w:bookmarkStart w:id="140" w:name="_Toc73641356"/>
      <w:r w:rsidRPr="00915745">
        <w:rPr>
          <w:rFonts w:ascii="Times New Roman" w:hAnsi="Times New Roman" w:cs="Times New Roman"/>
          <w:sz w:val="24"/>
          <w:szCs w:val="24"/>
          <w:lang w:val="ru-RU"/>
        </w:rPr>
        <w:t>7.3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оцедура после Подписания контрагентом</w:t>
      </w:r>
      <w:bookmarkEnd w:id="139"/>
      <w:bookmarkEnd w:id="140"/>
    </w:p>
    <w:p w14:paraId="4BD5508E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 завершению работы сервиса подписания в АСУД для каждого подписываемого документа должны быть выполнены следующие действия:</w:t>
      </w:r>
    </w:p>
    <w:p w14:paraId="51802B81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/ДС:</w:t>
      </w:r>
    </w:p>
    <w:p w14:paraId="3D11DE7D" w14:textId="77777777" w:rsidR="00E73166" w:rsidRPr="00915745" w:rsidRDefault="00B26727" w:rsidP="00692E54">
      <w:pPr>
        <w:pStyle w:val="Compact"/>
        <w:numPr>
          <w:ilvl w:val="0"/>
          <w:numId w:val="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кумент не подписан со стороны контрагента:</w:t>
      </w:r>
    </w:p>
    <w:p w14:paraId="71912717" w14:textId="14B60E60" w:rsidR="00E73166" w:rsidRPr="00915745" w:rsidRDefault="001E79D6" w:rsidP="00692E54">
      <w:pPr>
        <w:numPr>
          <w:ilvl w:val="1"/>
          <w:numId w:val="29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DB5088" w:rsidRPr="00915745">
        <w:rPr>
          <w:rFonts w:ascii="Times New Roman" w:hAnsi="Times New Roman" w:cs="Times New Roman"/>
          <w:lang w:val="ru-RU"/>
        </w:rPr>
        <w:t xml:space="preserve">необходимо </w:t>
      </w:r>
      <w:r w:rsidR="00B26727" w:rsidRPr="00915745">
        <w:rPr>
          <w:rFonts w:ascii="Times New Roman" w:hAnsi="Times New Roman" w:cs="Times New Roman"/>
          <w:lang w:val="ru-RU"/>
        </w:rPr>
        <w:t>добавить файл открепленной ЭП с названием:</w:t>
      </w:r>
    </w:p>
    <w:p w14:paraId="186A62D1" w14:textId="77777777" w:rsidR="00A30884" w:rsidRPr="00A30884" w:rsidRDefault="00B26727" w:rsidP="00692E54">
      <w:pPr>
        <w:numPr>
          <w:ilvl w:val="2"/>
          <w:numId w:val="30"/>
        </w:numPr>
        <w:spacing w:after="0"/>
        <w:ind w:hanging="482"/>
        <w:jc w:val="both"/>
        <w:rPr>
          <w:rStyle w:val="ae"/>
          <w:color w:val="auto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из системы </w:t>
      </w:r>
      <w:r w:rsidR="00A30884">
        <w:rPr>
          <w:rFonts w:ascii="Times New Roman" w:hAnsi="Times New Roman" w:cs="Times New Roman"/>
          <w:lang w:val="ru-RU"/>
        </w:rPr>
        <w:t xml:space="preserve">в соответствие с п. </w:t>
      </w:r>
      <w:r w:rsidR="00A30884" w:rsidRPr="00A30884">
        <w:rPr>
          <w:rFonts w:ascii="Times New Roman" w:hAnsi="Times New Roman" w:cs="Times New Roman"/>
          <w:lang w:val="ru-RU"/>
        </w:rPr>
        <w:t xml:space="preserve">8.1.5.3. </w:t>
      </w:r>
      <w:hyperlink w:anchor="11951">
        <w:r w:rsidRPr="00915745">
          <w:rPr>
            <w:rStyle w:val="ae"/>
            <w:sz w:val="24"/>
            <w:szCs w:val="24"/>
          </w:rPr>
          <w:t>Алгоритм формирования наименования файлов</w:t>
        </w:r>
      </w:hyperlink>
      <w:r w:rsidR="00A30884">
        <w:rPr>
          <w:rStyle w:val="ae"/>
          <w:sz w:val="24"/>
          <w:szCs w:val="24"/>
        </w:rPr>
        <w:t>;</w:t>
      </w:r>
    </w:p>
    <w:p w14:paraId="68959AB5" w14:textId="445D998F" w:rsidR="00E73166" w:rsidRPr="00915745" w:rsidRDefault="00B26727" w:rsidP="00692E54">
      <w:pPr>
        <w:numPr>
          <w:ilvl w:val="2"/>
          <w:numId w:val="30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 префиксом = Электронная подпись для документа</w:t>
      </w:r>
      <w:r w:rsidR="00452378" w:rsidRPr="00915745">
        <w:rPr>
          <w:rFonts w:ascii="Times New Roman" w:hAnsi="Times New Roman" w:cs="Times New Roman"/>
          <w:lang w:val="ru-RU"/>
        </w:rPr>
        <w:t>;</w:t>
      </w:r>
    </w:p>
    <w:p w14:paraId="4E5D0D9C" w14:textId="47813834" w:rsidR="00E73166" w:rsidRPr="00915745" w:rsidRDefault="00B26727" w:rsidP="00692E54">
      <w:pPr>
        <w:numPr>
          <w:ilvl w:val="2"/>
          <w:numId w:val="30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внешних файл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имя файла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452378" w:rsidRPr="00915745">
        <w:rPr>
          <w:rFonts w:ascii="Times New Roman" w:hAnsi="Times New Roman" w:cs="Times New Roman"/>
          <w:lang w:val="ru-RU"/>
        </w:rPr>
        <w:t>.</w:t>
      </w:r>
    </w:p>
    <w:p w14:paraId="62DFFD2D" w14:textId="6E307EF8" w:rsidR="00E73166" w:rsidRPr="00915745" w:rsidRDefault="001E79D6" w:rsidP="00692E54">
      <w:pPr>
        <w:numPr>
          <w:ilvl w:val="1"/>
          <w:numId w:val="29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шапке документа в виде марке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452378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тобража</w:t>
      </w:r>
      <w:r w:rsidR="00452378" w:rsidRPr="00915745">
        <w:rPr>
          <w:rFonts w:ascii="Times New Roman" w:hAnsi="Times New Roman" w:cs="Times New Roman"/>
          <w:lang w:val="ru-RU"/>
        </w:rPr>
        <w:t>тьс</w:t>
      </w:r>
      <w:r w:rsidR="00B26727" w:rsidRPr="00915745">
        <w:rPr>
          <w:rFonts w:ascii="Times New Roman" w:hAnsi="Times New Roman" w:cs="Times New Roman"/>
          <w:lang w:val="ru-RU"/>
        </w:rPr>
        <w:t xml:space="preserve">я факт подписания документа Э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452378" w:rsidRPr="00915745">
        <w:rPr>
          <w:rFonts w:ascii="Times New Roman" w:hAnsi="Times New Roman" w:cs="Times New Roman"/>
          <w:lang w:val="ru-RU"/>
        </w:rPr>
        <w:t>.</w:t>
      </w:r>
    </w:p>
    <w:p w14:paraId="46008994" w14:textId="77777777" w:rsidR="00E73166" w:rsidRPr="00915745" w:rsidRDefault="00B26727" w:rsidP="00692E54">
      <w:pPr>
        <w:pStyle w:val="Compact"/>
        <w:numPr>
          <w:ilvl w:val="0"/>
          <w:numId w:val="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кумент уже подписан со стороны контрагента:</w:t>
      </w:r>
    </w:p>
    <w:p w14:paraId="1DAAD1A1" w14:textId="6A879873" w:rsidR="00E73166" w:rsidRPr="00915745" w:rsidRDefault="001E79D6" w:rsidP="00692E54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DB5088" w:rsidRPr="00915745">
        <w:rPr>
          <w:rFonts w:ascii="Times New Roman" w:hAnsi="Times New Roman" w:cs="Times New Roman"/>
          <w:lang w:val="ru-RU"/>
        </w:rPr>
        <w:t xml:space="preserve">необходимо </w:t>
      </w:r>
      <w:r w:rsidR="00B26727" w:rsidRPr="00915745">
        <w:rPr>
          <w:rFonts w:ascii="Times New Roman" w:hAnsi="Times New Roman" w:cs="Times New Roman"/>
          <w:lang w:val="ru-RU"/>
        </w:rPr>
        <w:t>добавить файл открепленной ЭП с названием:</w:t>
      </w:r>
    </w:p>
    <w:p w14:paraId="2B38910A" w14:textId="77777777" w:rsidR="00A30884" w:rsidRPr="00A30884" w:rsidRDefault="00B26727" w:rsidP="00692E54">
      <w:pPr>
        <w:numPr>
          <w:ilvl w:val="2"/>
          <w:numId w:val="32"/>
        </w:numPr>
        <w:spacing w:after="0"/>
        <w:ind w:hanging="482"/>
        <w:jc w:val="both"/>
        <w:rPr>
          <w:rStyle w:val="ae"/>
          <w:color w:val="auto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из системы </w:t>
      </w:r>
      <w:r w:rsidR="00A30884">
        <w:rPr>
          <w:rFonts w:ascii="Times New Roman" w:hAnsi="Times New Roman" w:cs="Times New Roman"/>
          <w:lang w:val="ru-RU"/>
        </w:rPr>
        <w:t xml:space="preserve">в соответствие с п. </w:t>
      </w:r>
      <w:r w:rsidR="00A30884" w:rsidRPr="00A30884">
        <w:rPr>
          <w:rFonts w:ascii="Times New Roman" w:hAnsi="Times New Roman" w:cs="Times New Roman"/>
          <w:lang w:val="ru-RU"/>
        </w:rPr>
        <w:t>8.1.5.3.</w:t>
      </w:r>
      <w:hyperlink w:anchor="11951">
        <w:r w:rsidRPr="00915745">
          <w:rPr>
            <w:rStyle w:val="ae"/>
            <w:sz w:val="24"/>
            <w:szCs w:val="24"/>
          </w:rPr>
          <w:t>Алгоритм формирования наименования файлов</w:t>
        </w:r>
      </w:hyperlink>
      <w:r w:rsidR="00A30884">
        <w:rPr>
          <w:rStyle w:val="ae"/>
          <w:sz w:val="24"/>
          <w:szCs w:val="24"/>
        </w:rPr>
        <w:t>;</w:t>
      </w:r>
    </w:p>
    <w:p w14:paraId="3D38BF51" w14:textId="3420FA42" w:rsidR="00E73166" w:rsidRPr="00915745" w:rsidRDefault="00B26727" w:rsidP="00692E54">
      <w:pPr>
        <w:numPr>
          <w:ilvl w:val="2"/>
          <w:numId w:val="32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 префиксом = Электронная подпись для документа</w:t>
      </w:r>
      <w:r w:rsidR="00E01F76" w:rsidRPr="00915745">
        <w:rPr>
          <w:rFonts w:ascii="Times New Roman" w:hAnsi="Times New Roman" w:cs="Times New Roman"/>
          <w:lang w:val="ru-RU"/>
        </w:rPr>
        <w:t>;</w:t>
      </w:r>
    </w:p>
    <w:p w14:paraId="4510583F" w14:textId="368B1274" w:rsidR="00E73166" w:rsidRPr="00915745" w:rsidRDefault="00B26727" w:rsidP="00692E54">
      <w:pPr>
        <w:numPr>
          <w:ilvl w:val="2"/>
          <w:numId w:val="32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внешних файл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имя файла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1F76" w:rsidRPr="00915745">
        <w:rPr>
          <w:rFonts w:ascii="Times New Roman" w:hAnsi="Times New Roman" w:cs="Times New Roman"/>
          <w:lang w:val="ru-RU"/>
        </w:rPr>
        <w:t>.</w:t>
      </w:r>
    </w:p>
    <w:p w14:paraId="1F165037" w14:textId="3CF4DB6A" w:rsidR="00E73166" w:rsidRPr="00915745" w:rsidRDefault="001E79D6" w:rsidP="00692E54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шапке документа в виде маркера</w:t>
      </w:r>
      <w:r w:rsidR="00E16DDC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тобража</w:t>
      </w:r>
      <w:r w:rsidR="00E16DDC" w:rsidRPr="00915745">
        <w:rPr>
          <w:rFonts w:ascii="Times New Roman" w:hAnsi="Times New Roman" w:cs="Times New Roman"/>
          <w:lang w:val="ru-RU"/>
        </w:rPr>
        <w:t>тьс</w:t>
      </w:r>
      <w:r w:rsidR="00B26727" w:rsidRPr="00915745">
        <w:rPr>
          <w:rFonts w:ascii="Times New Roman" w:hAnsi="Times New Roman" w:cs="Times New Roman"/>
          <w:lang w:val="ru-RU"/>
        </w:rPr>
        <w:t xml:space="preserve">я факт подписания документа Э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1F76" w:rsidRPr="00915745">
        <w:rPr>
          <w:rFonts w:ascii="Times New Roman" w:hAnsi="Times New Roman" w:cs="Times New Roman"/>
          <w:lang w:val="ru-RU"/>
        </w:rPr>
        <w:t>.</w:t>
      </w:r>
    </w:p>
    <w:p w14:paraId="361013F7" w14:textId="3FCBC238" w:rsidR="00E73166" w:rsidRPr="00915745" w:rsidRDefault="001E79D6" w:rsidP="00692E54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  <w:lang w:val="ru-RU"/>
        </w:rPr>
        <w:t xml:space="preserve">айл из основного контента (исходник)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E16DDC" w:rsidRPr="00915745">
        <w:rPr>
          <w:rFonts w:ascii="Times New Roman" w:hAnsi="Times New Roman" w:cs="Times New Roman"/>
          <w:lang w:val="ru-RU"/>
        </w:rPr>
        <w:t xml:space="preserve"> перемеща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1F76" w:rsidRPr="00915745">
        <w:rPr>
          <w:rFonts w:ascii="Times New Roman" w:hAnsi="Times New Roman" w:cs="Times New Roman"/>
          <w:lang w:val="ru-RU"/>
        </w:rPr>
        <w:t>.</w:t>
      </w:r>
    </w:p>
    <w:p w14:paraId="21DAB73C" w14:textId="3FA22C30" w:rsidR="00E73166" w:rsidRPr="00915745" w:rsidRDefault="001E79D6" w:rsidP="00692E54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основной контен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E16DDC" w:rsidRPr="00915745">
        <w:rPr>
          <w:rFonts w:ascii="Times New Roman" w:hAnsi="Times New Roman" w:cs="Times New Roman"/>
          <w:lang w:val="ru-RU"/>
        </w:rPr>
        <w:t xml:space="preserve"> добавлен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</w:rPr>
        <w:t>pdf</w:t>
      </w:r>
      <w:r w:rsidR="00B26727" w:rsidRPr="00915745">
        <w:rPr>
          <w:rFonts w:ascii="Times New Roman" w:hAnsi="Times New Roman" w:cs="Times New Roman"/>
          <w:lang w:val="ru-RU"/>
        </w:rPr>
        <w:t xml:space="preserve"> файл с отображением штампа всех имеющихся подписей при помощи</w:t>
      </w:r>
      <w:r>
        <w:rPr>
          <w:rFonts w:ascii="Times New Roman" w:hAnsi="Times New Roman" w:cs="Times New Roman"/>
          <w:lang w:val="ru-RU"/>
        </w:rPr>
        <w:t xml:space="preserve"> подсистемы визуализации, описанной в п. 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506 \h </w:instrTex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7.2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одсистема визуализации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>
        <w:rPr>
          <w:rFonts w:ascii="Times New Roman" w:hAnsi="Times New Roman" w:cs="Times New Roman"/>
          <w:color w:val="548DD4" w:themeColor="text2" w:themeTint="99"/>
          <w:lang w:val="ru-RU"/>
        </w:rPr>
        <w:t>.</w:t>
      </w:r>
    </w:p>
    <w:p w14:paraId="5EB43DBB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ПУД:</w:t>
      </w:r>
    </w:p>
    <w:p w14:paraId="43B10CF8" w14:textId="77777777" w:rsidR="00E73166" w:rsidRPr="00915745" w:rsidRDefault="00B26727" w:rsidP="00692E54">
      <w:pPr>
        <w:pStyle w:val="Compact"/>
        <w:numPr>
          <w:ilvl w:val="0"/>
          <w:numId w:val="33"/>
        </w:numPr>
        <w:spacing w:before="0"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кумент не подписан со стороны контрагента:</w:t>
      </w:r>
    </w:p>
    <w:p w14:paraId="009198F0" w14:textId="6D28BF1D" w:rsidR="001E79D6" w:rsidRPr="00915745" w:rsidRDefault="001E79D6" w:rsidP="001E79D6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1E79D6">
        <w:rPr>
          <w:rFonts w:ascii="Times New Roman" w:hAnsi="Times New Roman" w:cs="Times New Roman"/>
          <w:lang w:val="ru-RU"/>
        </w:rPr>
        <w:t xml:space="preserve"> основной контен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884525" w:rsidRPr="001E79D6">
        <w:rPr>
          <w:rFonts w:ascii="Times New Roman" w:hAnsi="Times New Roman" w:cs="Times New Roman"/>
          <w:lang w:val="ru-RU"/>
        </w:rPr>
        <w:t xml:space="preserve"> </w:t>
      </w:r>
      <w:r w:rsidR="00B26727" w:rsidRPr="001E79D6">
        <w:rPr>
          <w:rFonts w:ascii="Times New Roman" w:hAnsi="Times New Roman" w:cs="Times New Roman"/>
          <w:lang w:val="ru-RU"/>
        </w:rPr>
        <w:t xml:space="preserve">добавлен </w:t>
      </w:r>
      <w:r w:rsidR="00B26727" w:rsidRPr="001E79D6">
        <w:rPr>
          <w:rFonts w:ascii="Times New Roman" w:hAnsi="Times New Roman" w:cs="Times New Roman"/>
        </w:rPr>
        <w:t>pdf</w:t>
      </w:r>
      <w:r w:rsidR="00B26727" w:rsidRPr="001E79D6">
        <w:rPr>
          <w:rFonts w:ascii="Times New Roman" w:hAnsi="Times New Roman" w:cs="Times New Roman"/>
          <w:lang w:val="ru-RU"/>
        </w:rPr>
        <w:t xml:space="preserve"> файл документа с отображением штампа всех имеющихся подписей при помощи </w:t>
      </w:r>
      <w:r>
        <w:rPr>
          <w:rFonts w:ascii="Times New Roman" w:hAnsi="Times New Roman" w:cs="Times New Roman"/>
          <w:lang w:val="ru-RU"/>
        </w:rPr>
        <w:t xml:space="preserve">подсистемы визуализации, описанной в п. 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506 \h </w:instrTex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7.2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одсистема визуализации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>
        <w:rPr>
          <w:rFonts w:ascii="Times New Roman" w:hAnsi="Times New Roman" w:cs="Times New Roman"/>
          <w:color w:val="548DD4" w:themeColor="text2" w:themeTint="99"/>
          <w:lang w:val="ru-RU"/>
        </w:rPr>
        <w:t>.</w:t>
      </w:r>
    </w:p>
    <w:p w14:paraId="386FC836" w14:textId="13217573" w:rsidR="00E73166" w:rsidRPr="001E79D6" w:rsidRDefault="001E79D6" w:rsidP="00346925">
      <w:pPr>
        <w:numPr>
          <w:ilvl w:val="1"/>
          <w:numId w:val="3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1E79D6">
        <w:rPr>
          <w:rFonts w:ascii="Times New Roman" w:hAnsi="Times New Roman" w:cs="Times New Roman"/>
          <w:lang w:val="ru-RU"/>
        </w:rPr>
        <w:t xml:space="preserve"> папку </w:t>
      </w:r>
      <w:r w:rsidR="004F4D7C" w:rsidRPr="001E79D6">
        <w:rPr>
          <w:rFonts w:ascii="Times New Roman" w:hAnsi="Times New Roman" w:cs="Times New Roman"/>
          <w:lang w:val="ru-RU"/>
        </w:rPr>
        <w:t>«</w:t>
      </w:r>
      <w:r w:rsidR="00B26727" w:rsidRPr="001E79D6">
        <w:rPr>
          <w:rFonts w:ascii="Times New Roman" w:hAnsi="Times New Roman" w:cs="Times New Roman"/>
          <w:lang w:val="ru-RU"/>
        </w:rPr>
        <w:t>Пакет ЭД</w:t>
      </w:r>
      <w:r w:rsidR="004F4D7C" w:rsidRPr="001E79D6">
        <w:rPr>
          <w:rFonts w:ascii="Times New Roman" w:hAnsi="Times New Roman" w:cs="Times New Roman"/>
          <w:lang w:val="ru-RU"/>
        </w:rPr>
        <w:t>»</w:t>
      </w:r>
      <w:r w:rsidR="00B26727" w:rsidRPr="001E79D6">
        <w:rPr>
          <w:rFonts w:ascii="Times New Roman" w:hAnsi="Times New Roman" w:cs="Times New Roman"/>
          <w:lang w:val="ru-RU"/>
        </w:rPr>
        <w:t xml:space="preserve"> </w:t>
      </w:r>
      <w:r w:rsidR="00FE12DD" w:rsidRPr="001E79D6">
        <w:rPr>
          <w:rFonts w:ascii="Times New Roman" w:hAnsi="Times New Roman" w:cs="Times New Roman"/>
          <w:lang w:val="ru-RU"/>
        </w:rPr>
        <w:t xml:space="preserve">необходимо </w:t>
      </w:r>
      <w:r w:rsidR="00B26727" w:rsidRPr="001E79D6">
        <w:rPr>
          <w:rFonts w:ascii="Times New Roman" w:hAnsi="Times New Roman" w:cs="Times New Roman"/>
          <w:lang w:val="ru-RU"/>
        </w:rPr>
        <w:t>добавить файл открепленной ЭП с названием:</w:t>
      </w:r>
    </w:p>
    <w:p w14:paraId="3360A2E6" w14:textId="583730E8" w:rsidR="00E73166" w:rsidRPr="00915745" w:rsidRDefault="00B26727" w:rsidP="00692E54">
      <w:pPr>
        <w:numPr>
          <w:ilvl w:val="2"/>
          <w:numId w:val="35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из систем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Тип/Вид] № [Рег.номер]</w:t>
      </w:r>
      <w:r w:rsidR="00FE12DD" w:rsidRPr="00915745">
        <w:rPr>
          <w:rFonts w:ascii="Times New Roman" w:hAnsi="Times New Roman" w:cs="Times New Roman"/>
          <w:lang w:val="ru-RU"/>
        </w:rPr>
        <w:t>;</w:t>
      </w:r>
    </w:p>
    <w:p w14:paraId="1D561EE2" w14:textId="585C09C6" w:rsidR="00E73166" w:rsidRPr="00915745" w:rsidRDefault="00B26727" w:rsidP="00692E54">
      <w:pPr>
        <w:numPr>
          <w:ilvl w:val="2"/>
          <w:numId w:val="35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внешних файл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имя файла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FE12DD" w:rsidRPr="00915745">
        <w:rPr>
          <w:rFonts w:ascii="Times New Roman" w:hAnsi="Times New Roman" w:cs="Times New Roman"/>
          <w:lang w:val="ru-RU"/>
        </w:rPr>
        <w:t>;</w:t>
      </w:r>
    </w:p>
    <w:p w14:paraId="0BEB88F7" w14:textId="49F7B0BB" w:rsidR="00E73166" w:rsidRPr="00915745" w:rsidRDefault="001E79D6" w:rsidP="00692E54">
      <w:pPr>
        <w:numPr>
          <w:ilvl w:val="1"/>
          <w:numId w:val="3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шапке документа в виде марке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FE12DD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тобража</w:t>
      </w:r>
      <w:r w:rsidR="00FE12DD" w:rsidRPr="00915745">
        <w:rPr>
          <w:rFonts w:ascii="Times New Roman" w:hAnsi="Times New Roman" w:cs="Times New Roman"/>
          <w:lang w:val="ru-RU"/>
        </w:rPr>
        <w:t>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факт подписания документа Э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FE12DD" w:rsidRPr="00915745">
        <w:rPr>
          <w:rFonts w:ascii="Times New Roman" w:hAnsi="Times New Roman" w:cs="Times New Roman"/>
          <w:lang w:val="ru-RU"/>
        </w:rPr>
        <w:t>.</w:t>
      </w:r>
    </w:p>
    <w:p w14:paraId="65F21C6F" w14:textId="77777777" w:rsidR="00E73166" w:rsidRPr="00915745" w:rsidRDefault="00B26727" w:rsidP="00692E54">
      <w:pPr>
        <w:numPr>
          <w:ilvl w:val="0"/>
          <w:numId w:val="33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кумент уже подписан со стороны контрагента:</w:t>
      </w:r>
    </w:p>
    <w:p w14:paraId="1439AAB7" w14:textId="4B5997EE" w:rsidR="00E73166" w:rsidRPr="001E79D6" w:rsidRDefault="001E79D6" w:rsidP="001E79D6">
      <w:pPr>
        <w:numPr>
          <w:ilvl w:val="1"/>
          <w:numId w:val="31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основной контент документа</w:t>
      </w:r>
      <w:r w:rsidR="00E50AA1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добавлен </w:t>
      </w:r>
      <w:r w:rsidR="00B26727" w:rsidRPr="00915745">
        <w:rPr>
          <w:rFonts w:ascii="Times New Roman" w:hAnsi="Times New Roman" w:cs="Times New Roman"/>
        </w:rPr>
        <w:t>pdf</w:t>
      </w:r>
      <w:r w:rsidR="00B26727" w:rsidRPr="00915745">
        <w:rPr>
          <w:rFonts w:ascii="Times New Roman" w:hAnsi="Times New Roman" w:cs="Times New Roman"/>
          <w:lang w:val="ru-RU"/>
        </w:rPr>
        <w:t xml:space="preserve"> файл документа с отображением штампа всех имеющихся подписей при помощи </w:t>
      </w:r>
      <w:r>
        <w:rPr>
          <w:rFonts w:ascii="Times New Roman" w:hAnsi="Times New Roman" w:cs="Times New Roman"/>
          <w:lang w:val="ru-RU"/>
        </w:rPr>
        <w:t xml:space="preserve">подсистемы визуализации, описанной в п. 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506 \h </w:instrTex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7.2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одсистема визуализации</w:t>
      </w:r>
      <w:r w:rsidRPr="001E79D6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0E5D47" w:rsidRPr="001E79D6">
        <w:rPr>
          <w:rStyle w:val="ae"/>
          <w:sz w:val="24"/>
          <w:szCs w:val="24"/>
        </w:rPr>
        <w:t>;</w:t>
      </w:r>
    </w:p>
    <w:p w14:paraId="0356E089" w14:textId="57AA43CF" w:rsidR="00E73166" w:rsidRPr="00915745" w:rsidRDefault="001E79D6" w:rsidP="00692E54">
      <w:pPr>
        <w:numPr>
          <w:ilvl w:val="1"/>
          <w:numId w:val="3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50AA1" w:rsidRPr="00915745">
        <w:rPr>
          <w:rFonts w:ascii="Times New Roman" w:hAnsi="Times New Roman" w:cs="Times New Roman"/>
          <w:lang w:val="ru-RU"/>
        </w:rPr>
        <w:t xml:space="preserve"> необходимо</w:t>
      </w:r>
      <w:r w:rsidR="00B26727" w:rsidRPr="00915745">
        <w:rPr>
          <w:rFonts w:ascii="Times New Roman" w:hAnsi="Times New Roman" w:cs="Times New Roman"/>
          <w:lang w:val="ru-RU"/>
        </w:rPr>
        <w:t xml:space="preserve"> добавить файл открепленной ЭП с названием:</w:t>
      </w:r>
    </w:p>
    <w:p w14:paraId="36F0A822" w14:textId="7A249E18" w:rsidR="00E73166" w:rsidRPr="00915745" w:rsidRDefault="00B26727" w:rsidP="00692E54">
      <w:pPr>
        <w:numPr>
          <w:ilvl w:val="2"/>
          <w:numId w:val="37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из системы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Тип/Вид] № [Рег.номер]</w:t>
      </w:r>
      <w:r w:rsidR="00E50AA1" w:rsidRPr="00915745">
        <w:rPr>
          <w:rFonts w:ascii="Times New Roman" w:hAnsi="Times New Roman" w:cs="Times New Roman"/>
          <w:lang w:val="ru-RU"/>
        </w:rPr>
        <w:t>;</w:t>
      </w:r>
    </w:p>
    <w:p w14:paraId="496EFB50" w14:textId="14F45545" w:rsidR="00E73166" w:rsidRPr="00915745" w:rsidRDefault="00B26727" w:rsidP="00692E54">
      <w:pPr>
        <w:numPr>
          <w:ilvl w:val="2"/>
          <w:numId w:val="37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внешних файл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 подпись для документа [имя файла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0E5D47" w:rsidRPr="00915745">
        <w:rPr>
          <w:rFonts w:ascii="Times New Roman" w:hAnsi="Times New Roman" w:cs="Times New Roman"/>
          <w:lang w:val="ru-RU"/>
        </w:rPr>
        <w:t>;</w:t>
      </w:r>
    </w:p>
    <w:p w14:paraId="41AC1988" w14:textId="51D005DC" w:rsidR="00E73166" w:rsidRPr="00915745" w:rsidRDefault="001E79D6" w:rsidP="00692E54">
      <w:pPr>
        <w:numPr>
          <w:ilvl w:val="1"/>
          <w:numId w:val="3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шапке документа в виде марке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0E5D4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тобража</w:t>
      </w:r>
      <w:r w:rsidR="000E5D47" w:rsidRPr="00915745">
        <w:rPr>
          <w:rFonts w:ascii="Times New Roman" w:hAnsi="Times New Roman" w:cs="Times New Roman"/>
          <w:lang w:val="ru-RU"/>
        </w:rPr>
        <w:t>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факт подписания документа Э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0E5D47" w:rsidRPr="00915745">
        <w:rPr>
          <w:rFonts w:ascii="Times New Roman" w:hAnsi="Times New Roman" w:cs="Times New Roman"/>
          <w:lang w:val="ru-RU"/>
        </w:rPr>
        <w:t>;</w:t>
      </w:r>
    </w:p>
    <w:p w14:paraId="025C5EB6" w14:textId="6A614079" w:rsidR="00E73166" w:rsidRPr="00915745" w:rsidRDefault="001E79D6" w:rsidP="00692E54">
      <w:pPr>
        <w:numPr>
          <w:ilvl w:val="1"/>
          <w:numId w:val="3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0E5D47" w:rsidRPr="00915745">
        <w:rPr>
          <w:rFonts w:ascii="Times New Roman" w:hAnsi="Times New Roman" w:cs="Times New Roman"/>
          <w:lang w:val="ru-RU"/>
        </w:rPr>
        <w:t xml:space="preserve"> загружаться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</w:rPr>
        <w:t>zip</w:t>
      </w:r>
      <w:r w:rsidR="00B26727" w:rsidRPr="00915745">
        <w:rPr>
          <w:rFonts w:ascii="Times New Roman" w:hAnsi="Times New Roman" w:cs="Times New Roman"/>
          <w:lang w:val="ru-RU"/>
        </w:rPr>
        <w:t>-архив из Оператора ЭДО</w:t>
      </w:r>
      <w:r w:rsidR="000E5D47" w:rsidRPr="00915745">
        <w:rPr>
          <w:rFonts w:ascii="Times New Roman" w:hAnsi="Times New Roman" w:cs="Times New Roman"/>
          <w:lang w:val="ru-RU"/>
        </w:rPr>
        <w:t>;</w:t>
      </w:r>
    </w:p>
    <w:p w14:paraId="2CAA199A" w14:textId="09CB2F64" w:rsidR="00E73166" w:rsidRPr="00915745" w:rsidRDefault="001E79D6" w:rsidP="00692E54">
      <w:pPr>
        <w:numPr>
          <w:ilvl w:val="1"/>
          <w:numId w:val="3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д</w:t>
      </w:r>
      <w:r w:rsidR="000E5D47" w:rsidRPr="00915745">
        <w:rPr>
          <w:rFonts w:ascii="Times New Roman" w:hAnsi="Times New Roman" w:cs="Times New Roman"/>
          <w:lang w:val="ru-RU"/>
        </w:rPr>
        <w:t xml:space="preserve">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0E5D47" w:rsidRPr="00915745">
        <w:rPr>
          <w:rFonts w:ascii="Times New Roman" w:hAnsi="Times New Roman" w:cs="Times New Roman"/>
          <w:lang w:val="ru-RU"/>
        </w:rPr>
        <w:t xml:space="preserve"> за</w:t>
      </w:r>
      <w:r w:rsidR="00B26727" w:rsidRPr="00915745">
        <w:rPr>
          <w:rFonts w:ascii="Times New Roman" w:hAnsi="Times New Roman" w:cs="Times New Roman"/>
          <w:lang w:val="ru-RU"/>
        </w:rPr>
        <w:t>полнят</w:t>
      </w:r>
      <w:r w:rsidR="000E5D47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 xml:space="preserve">ся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ата подпис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датой подписи из файла подписи Контрагента.</w:t>
      </w:r>
    </w:p>
    <w:p w14:paraId="14A4E63E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41" w:name="11470"/>
      <w:bookmarkStart w:id="142" w:name="_Toc73641357"/>
      <w:r w:rsidRPr="00915745">
        <w:rPr>
          <w:rFonts w:ascii="Times New Roman" w:hAnsi="Times New Roman" w:cs="Times New Roman"/>
          <w:sz w:val="24"/>
          <w:szCs w:val="24"/>
          <w:lang w:val="ru-RU"/>
        </w:rPr>
        <w:t>7.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уведомлений</w:t>
      </w:r>
      <w:bookmarkEnd w:id="141"/>
      <w:bookmarkEnd w:id="142"/>
    </w:p>
    <w:p w14:paraId="152192F8" w14:textId="3EDF078B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явлении в журнале интеграции документа в статусе Ошибка </w:t>
      </w:r>
      <w:r w:rsidR="00B65845">
        <w:rPr>
          <w:rFonts w:ascii="Times New Roman" w:hAnsi="Times New Roman" w:cs="Times New Roman"/>
          <w:lang w:val="ru-RU"/>
        </w:rPr>
        <w:t>КИСШ будет формировать</w:t>
      </w:r>
      <w:r w:rsidRPr="00915745">
        <w:rPr>
          <w:rFonts w:ascii="Times New Roman" w:hAnsi="Times New Roman" w:cs="Times New Roman"/>
          <w:lang w:val="ru-RU"/>
        </w:rPr>
        <w:t xml:space="preserve"> письмо на электронную почту пользователей в роли </w:t>
      </w:r>
      <w:r w:rsidRPr="00915745">
        <w:rPr>
          <w:rFonts w:ascii="Times New Roman" w:hAnsi="Times New Roman" w:cs="Times New Roman"/>
        </w:rPr>
        <w:t>suppor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user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c</w:t>
      </w:r>
      <w:r w:rsidRPr="00915745">
        <w:rPr>
          <w:rFonts w:ascii="Times New Roman" w:hAnsi="Times New Roman" w:cs="Times New Roman"/>
          <w:lang w:val="ru-RU"/>
        </w:rPr>
        <w:t xml:space="preserve"> уведомлением.</w:t>
      </w:r>
    </w:p>
    <w:p w14:paraId="6D905499" w14:textId="77777777" w:rsidR="009F2E19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письма</w:t>
      </w:r>
      <w:r w:rsidR="009F2E19" w:rsidRPr="00915745">
        <w:rPr>
          <w:rFonts w:ascii="Times New Roman" w:hAnsi="Times New Roman" w:cs="Times New Roman"/>
          <w:lang w:val="ru-RU"/>
        </w:rPr>
        <w:t xml:space="preserve"> представлены в таблице</w:t>
      </w:r>
    </w:p>
    <w:p w14:paraId="346B755E" w14:textId="4D19B720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3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ы письм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633"/>
        <w:gridCol w:w="1532"/>
        <w:gridCol w:w="7514"/>
      </w:tblGrid>
      <w:tr w:rsidR="00B26727" w:rsidRPr="00915745" w14:paraId="0560DF4F" w14:textId="77777777" w:rsidTr="00C84BC5">
        <w:tc>
          <w:tcPr>
            <w:tcW w:w="0" w:type="auto"/>
            <w:vAlign w:val="bottom"/>
          </w:tcPr>
          <w:p w14:paraId="351BF0B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№ п/п</w:t>
            </w:r>
          </w:p>
        </w:tc>
        <w:tc>
          <w:tcPr>
            <w:tcW w:w="0" w:type="auto"/>
            <w:vAlign w:val="bottom"/>
          </w:tcPr>
          <w:p w14:paraId="0BEE1A7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трибут</w:t>
            </w:r>
          </w:p>
        </w:tc>
        <w:tc>
          <w:tcPr>
            <w:tcW w:w="0" w:type="auto"/>
            <w:vAlign w:val="bottom"/>
          </w:tcPr>
          <w:p w14:paraId="4879D80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757BD8C2" w14:textId="77777777" w:rsidTr="00C84BC5">
        <w:tc>
          <w:tcPr>
            <w:tcW w:w="0" w:type="auto"/>
          </w:tcPr>
          <w:p w14:paraId="7063829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34967B4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0" w:type="auto"/>
          </w:tcPr>
          <w:p w14:paraId="0C034BB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истема ЭДО. Ошибка при обработке документа</w:t>
            </w:r>
          </w:p>
        </w:tc>
      </w:tr>
      <w:tr w:rsidR="00E73166" w:rsidRPr="00915745" w14:paraId="753613BC" w14:textId="77777777" w:rsidTr="00C84BC5">
        <w:tc>
          <w:tcPr>
            <w:tcW w:w="0" w:type="auto"/>
          </w:tcPr>
          <w:p w14:paraId="2B37764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9C22A23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правитель</w:t>
            </w:r>
          </w:p>
        </w:tc>
        <w:tc>
          <w:tcPr>
            <w:tcW w:w="0" w:type="auto"/>
          </w:tcPr>
          <w:p w14:paraId="78D7431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истема ЭДО</w:t>
            </w:r>
          </w:p>
        </w:tc>
      </w:tr>
      <w:tr w:rsidR="00E73166" w:rsidRPr="00E50A1C" w14:paraId="6A49FED7" w14:textId="77777777" w:rsidTr="00C84BC5">
        <w:tc>
          <w:tcPr>
            <w:tcW w:w="0" w:type="auto"/>
          </w:tcPr>
          <w:p w14:paraId="36A004AA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33DFC0D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му</w:t>
            </w:r>
          </w:p>
        </w:tc>
        <w:tc>
          <w:tcPr>
            <w:tcW w:w="0" w:type="auto"/>
          </w:tcPr>
          <w:p w14:paraId="29F655E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ьзователи в роли </w:t>
            </w:r>
            <w:r w:rsidRPr="00915745">
              <w:rPr>
                <w:rFonts w:ascii="Times New Roman" w:hAnsi="Times New Roman" w:cs="Times New Roman"/>
              </w:rPr>
              <w:t>suppor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user</w:t>
            </w:r>
          </w:p>
        </w:tc>
      </w:tr>
      <w:tr w:rsidR="00E73166" w:rsidRPr="00915745" w14:paraId="680B4849" w14:textId="77777777" w:rsidTr="00C84BC5">
        <w:tc>
          <w:tcPr>
            <w:tcW w:w="0" w:type="auto"/>
          </w:tcPr>
          <w:p w14:paraId="33C2775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14:paraId="46691A6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пия</w:t>
            </w:r>
          </w:p>
        </w:tc>
        <w:tc>
          <w:tcPr>
            <w:tcW w:w="0" w:type="auto"/>
          </w:tcPr>
          <w:p w14:paraId="49269412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</w:tr>
      <w:tr w:rsidR="00E73166" w:rsidRPr="00915745" w14:paraId="27AD190A" w14:textId="77777777" w:rsidTr="00C84BC5">
        <w:tc>
          <w:tcPr>
            <w:tcW w:w="0" w:type="auto"/>
          </w:tcPr>
          <w:p w14:paraId="13E0F8E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14:paraId="38B899D8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ложение</w:t>
            </w:r>
          </w:p>
        </w:tc>
        <w:tc>
          <w:tcPr>
            <w:tcW w:w="0" w:type="auto"/>
          </w:tcPr>
          <w:p w14:paraId="1CF2BF9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</w:tr>
      <w:tr w:rsidR="00E73166" w:rsidRPr="00915745" w14:paraId="1C624783" w14:textId="77777777" w:rsidTr="00C84BC5">
        <w:tc>
          <w:tcPr>
            <w:tcW w:w="0" w:type="auto"/>
          </w:tcPr>
          <w:p w14:paraId="36A660E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14:paraId="27E0A10A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  <w:tc>
          <w:tcPr>
            <w:tcW w:w="0" w:type="auto"/>
          </w:tcPr>
          <w:p w14:paraId="6F8EC0AA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ам поступило уведомление</w:t>
            </w:r>
          </w:p>
          <w:p w14:paraId="52823743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Название: Ошибка при обработке документа (с ссылкой на карточку документа)</w:t>
            </w:r>
          </w:p>
          <w:p w14:paraId="688EE8C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Описание: [Код ошибки]: [Описание ошибки]</w:t>
            </w:r>
          </w:p>
          <w:p w14:paraId="754DAFFE" w14:textId="1F948FCD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Отправитель: Система ЭДО__________________________________</w:t>
            </w:r>
          </w:p>
          <w:p w14:paraId="15EFB47D" w14:textId="1B1DE7C1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Документ: [Тип и вид документа] №[рег.номер] от [дата в формате ДД.ММ.ГГГГ]</w:t>
            </w:r>
            <w:r w:rsidR="001C2501">
              <w:rPr>
                <w:rFonts w:ascii="Times New Roman" w:hAnsi="Times New Roman" w:cs="Times New Roman"/>
                <w:bCs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______________________________________</w:t>
            </w:r>
          </w:p>
          <w:p w14:paraId="27EBCE9E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исьмо было автоматически сгенерировано и отправлено сервером Системы ЭДО. </w:t>
            </w:r>
            <w:r w:rsidRPr="00915745">
              <w:rPr>
                <w:rFonts w:ascii="Times New Roman" w:hAnsi="Times New Roman" w:cs="Times New Roman"/>
              </w:rPr>
              <w:t>Данное письмо не требует ответа</w:t>
            </w:r>
          </w:p>
        </w:tc>
      </w:tr>
    </w:tbl>
    <w:p w14:paraId="069F5DC4" w14:textId="7ECA8658" w:rsidR="000D3850" w:rsidRPr="000D3850" w:rsidRDefault="000D3850" w:rsidP="000D3850">
      <w:pPr>
        <w:jc w:val="both"/>
        <w:rPr>
          <w:rFonts w:ascii="Times New Roman" w:hAnsi="Times New Roman" w:cs="Times New Roman"/>
          <w:lang w:val="ru-RU"/>
        </w:rPr>
      </w:pPr>
      <w:bookmarkStart w:id="143" w:name="11469"/>
      <w:bookmarkStart w:id="144" w:name="_Toc73641358"/>
      <w:r w:rsidRPr="000D3850">
        <w:rPr>
          <w:rFonts w:ascii="Times New Roman" w:hAnsi="Times New Roman" w:cs="Times New Roman"/>
          <w:lang w:val="ru-RU"/>
        </w:rPr>
        <w:lastRenderedPageBreak/>
        <w:t xml:space="preserve">Описание функциональности Системы ЭДО для обеспечения функций подсистемы </w:t>
      </w:r>
      <w:r>
        <w:rPr>
          <w:rFonts w:ascii="Times New Roman" w:hAnsi="Times New Roman" w:cs="Times New Roman"/>
          <w:lang w:val="ru-RU"/>
        </w:rPr>
        <w:t>уведомлений</w:t>
      </w:r>
      <w:r w:rsidRPr="000D3850">
        <w:rPr>
          <w:rFonts w:ascii="Times New Roman" w:hAnsi="Times New Roman" w:cs="Times New Roman"/>
          <w:lang w:val="ru-RU"/>
        </w:rPr>
        <w:t xml:space="preserve"> представлено в официальной документации по КИСШ WSO2 </w:t>
      </w:r>
      <w:hyperlink r:id="rId28" w:history="1">
        <w:r w:rsidRPr="00F32E95">
          <w:rPr>
            <w:rStyle w:val="ae"/>
            <w:sz w:val="24"/>
            <w:szCs w:val="24"/>
          </w:rPr>
          <w:t>https://ei.docs.wso2.com/en/latest/micro-integrator/references/connectors/email-connector/email-connector-overview/</w:t>
        </w:r>
      </w:hyperlink>
      <w:r w:rsidRPr="000D3850">
        <w:rPr>
          <w:rFonts w:ascii="Times New Roman" w:hAnsi="Times New Roman" w:cs="Times New Roman"/>
          <w:lang w:val="ru-RU"/>
        </w:rPr>
        <w:t>.</w:t>
      </w:r>
    </w:p>
    <w:p w14:paraId="13A4D67B" w14:textId="2ADCCDAB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915745">
        <w:rPr>
          <w:rFonts w:ascii="Times New Roman" w:hAnsi="Times New Roman" w:cs="Times New Roman"/>
          <w:sz w:val="24"/>
          <w:szCs w:val="24"/>
          <w:lang w:val="ru-RU"/>
        </w:rPr>
        <w:t>7.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маршрутизации</w:t>
      </w:r>
      <w:bookmarkEnd w:id="143"/>
      <w:bookmarkEnd w:id="144"/>
    </w:p>
    <w:p w14:paraId="35C4DAFE" w14:textId="2C420DBA" w:rsidR="00E73166" w:rsidRPr="00915745" w:rsidRDefault="00B26727" w:rsidP="006213B2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ИСШ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беспечивать маршрутизацию сообщений между внешними системами.</w:t>
      </w:r>
    </w:p>
    <w:p w14:paraId="7491D356" w14:textId="20997B7C" w:rsidR="00583EF5" w:rsidRDefault="00583EF5" w:rsidP="00583EF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ие функциональности Системы ЭДО для обеспечения функций подсистемы маршрутизации представлено в официальной документации по </w:t>
      </w:r>
      <w:r w:rsidR="00C97CA3">
        <w:rPr>
          <w:rFonts w:ascii="Times New Roman" w:hAnsi="Times New Roman" w:cs="Times New Roman"/>
          <w:lang w:val="ru-RU"/>
        </w:rPr>
        <w:t>КИСШ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en-GB"/>
        </w:rPr>
        <w:t>WSO</w:t>
      </w:r>
      <w:r w:rsidRPr="00915745">
        <w:rPr>
          <w:rFonts w:ascii="Times New Roman" w:hAnsi="Times New Roman" w:cs="Times New Roman"/>
          <w:lang w:val="ru-RU"/>
        </w:rPr>
        <w:t xml:space="preserve">2 </w:t>
      </w:r>
      <w:hyperlink r:id="rId29" w:history="1">
        <w:r w:rsidR="0047669E" w:rsidRPr="00F32E95">
          <w:rPr>
            <w:rStyle w:val="ae"/>
            <w:sz w:val="24"/>
            <w:szCs w:val="24"/>
          </w:rPr>
          <w:t>https://ei.docs.wso2.com/en/latest/micro-integrator/use-cases/integration-use-case/message-routing-overview/</w:t>
        </w:r>
      </w:hyperlink>
      <w:r w:rsidR="00C97CA3">
        <w:rPr>
          <w:rFonts w:ascii="Times New Roman" w:hAnsi="Times New Roman" w:cs="Times New Roman"/>
          <w:lang w:val="ru-RU"/>
        </w:rPr>
        <w:t>.</w:t>
      </w:r>
    </w:p>
    <w:p w14:paraId="3B3C83CC" w14:textId="63D4D6FD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45" w:name="12288"/>
      <w:bookmarkStart w:id="146" w:name="_Toc73641359"/>
      <w:r w:rsidRPr="00915745">
        <w:rPr>
          <w:rFonts w:ascii="Times New Roman" w:hAnsi="Times New Roman" w:cs="Times New Roman"/>
          <w:sz w:val="24"/>
          <w:szCs w:val="24"/>
          <w:lang w:val="ru-RU"/>
        </w:rPr>
        <w:t>7.6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</w:t>
      </w:r>
      <w:bookmarkEnd w:id="145"/>
      <w:bookmarkEnd w:id="146"/>
      <w:r w:rsidR="00C325F1">
        <w:rPr>
          <w:rFonts w:ascii="Times New Roman" w:hAnsi="Times New Roman" w:cs="Times New Roman"/>
          <w:sz w:val="24"/>
          <w:szCs w:val="24"/>
          <w:lang w:val="ru-RU"/>
        </w:rPr>
        <w:t>мониторинга (отчетности)</w:t>
      </w:r>
    </w:p>
    <w:p w14:paraId="78CA81AF" w14:textId="285EE4E9" w:rsidR="00874150" w:rsidRPr="00874150" w:rsidRDefault="00874150" w:rsidP="00874150">
      <w:pPr>
        <w:pStyle w:val="FirstParagraph"/>
        <w:rPr>
          <w:lang w:val="ru-RU"/>
        </w:rPr>
      </w:pPr>
      <w:r w:rsidRPr="00874150">
        <w:rPr>
          <w:lang w:val="ru-RU"/>
        </w:rPr>
        <w:t xml:space="preserve">В КИСШ </w:t>
      </w:r>
      <w:r w:rsidR="00E96821">
        <w:rPr>
          <w:lang w:val="ru-RU"/>
        </w:rPr>
        <w:t>будет</w:t>
      </w:r>
      <w:r w:rsidRPr="00874150">
        <w:rPr>
          <w:lang w:val="ru-RU"/>
        </w:rPr>
        <w:t xml:space="preserve"> реализован доступ к статистике на уровне системы</w:t>
      </w:r>
      <w:r>
        <w:rPr>
          <w:lang w:val="ru-RU"/>
        </w:rPr>
        <w:t xml:space="preserve">, используя </w:t>
      </w:r>
      <w:r>
        <w:t>web</w:t>
      </w:r>
      <w:r w:rsidRPr="00874150">
        <w:rPr>
          <w:lang w:val="ru-RU"/>
        </w:rPr>
        <w:t>-</w:t>
      </w:r>
      <w:r>
        <w:rPr>
          <w:lang w:val="ru-RU"/>
        </w:rPr>
        <w:t>портал, в котором будет</w:t>
      </w:r>
      <w:r w:rsidRPr="00874150">
        <w:rPr>
          <w:lang w:val="ru-RU"/>
        </w:rPr>
        <w:t xml:space="preserve"> представлена ​​следующая информация:</w:t>
      </w:r>
    </w:p>
    <w:p w14:paraId="0BDE101D" w14:textId="77777777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Среднее время ответа - среднее время, затрачиваемое КИСШ на передачу сообщения (в миллисекундах);</w:t>
      </w:r>
    </w:p>
    <w:p w14:paraId="611CCD9F" w14:textId="77777777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Минимальное время ответа - наименьшее время, затрачиваемое КИСШ на передачу сообщения (в миллисекундах);</w:t>
      </w:r>
    </w:p>
    <w:p w14:paraId="29094998" w14:textId="77777777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Максимальное время ответа - максимальное время, затрачиваемое КИСШ на передачу сообщения (в миллисекундах);</w:t>
      </w:r>
    </w:p>
    <w:p w14:paraId="64591738" w14:textId="4E976FFC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Общее количество запросов - общее количество сообщений, полученных и отправленных через КИСШ;</w:t>
      </w:r>
    </w:p>
    <w:p w14:paraId="48DCB8BA" w14:textId="22AFEC1E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Общее количество ответов - общее количество сообщений, отправленных через КИСШ;</w:t>
      </w:r>
    </w:p>
    <w:p w14:paraId="56A79B4C" w14:textId="77777777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Общее количество сбоев - количество сообщений, вызвавших сбои при передаче через канал;</w:t>
      </w:r>
    </w:p>
    <w:p w14:paraId="76FDA9BE" w14:textId="25E43094" w:rsidR="00874150" w:rsidRPr="00874150" w:rsidRDefault="00874150" w:rsidP="00120C17">
      <w:pPr>
        <w:pStyle w:val="Compact"/>
        <w:numPr>
          <w:ilvl w:val="0"/>
          <w:numId w:val="269"/>
        </w:numPr>
        <w:rPr>
          <w:lang w:val="ru-RU"/>
        </w:rPr>
      </w:pPr>
      <w:r w:rsidRPr="00874150">
        <w:rPr>
          <w:lang w:val="ru-RU"/>
        </w:rPr>
        <w:t>Активные службы - количество активных в настоящее время служб.</w:t>
      </w:r>
    </w:p>
    <w:p w14:paraId="695B4944" w14:textId="7F7CE00C" w:rsidR="00583EF5" w:rsidRDefault="00874150" w:rsidP="00583EF5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/>
      </w:r>
      <w:r w:rsidR="00583EF5" w:rsidRPr="00915745">
        <w:rPr>
          <w:rFonts w:ascii="Times New Roman" w:hAnsi="Times New Roman" w:cs="Times New Roman"/>
          <w:lang w:val="ru-RU"/>
        </w:rPr>
        <w:t xml:space="preserve">Описание функциональности Системы ЭДО для обеспечения функций подсистемы </w:t>
      </w:r>
      <w:r>
        <w:rPr>
          <w:rFonts w:ascii="Times New Roman" w:hAnsi="Times New Roman" w:cs="Times New Roman"/>
          <w:lang w:val="ru-RU"/>
        </w:rPr>
        <w:t>мониторинга (</w:t>
      </w:r>
      <w:r w:rsidR="00583EF5" w:rsidRPr="00915745">
        <w:rPr>
          <w:rFonts w:ascii="Times New Roman" w:hAnsi="Times New Roman" w:cs="Times New Roman"/>
          <w:lang w:val="ru-RU"/>
        </w:rPr>
        <w:t>отчетности</w:t>
      </w:r>
      <w:r>
        <w:rPr>
          <w:rFonts w:ascii="Times New Roman" w:hAnsi="Times New Roman" w:cs="Times New Roman"/>
          <w:lang w:val="ru-RU"/>
        </w:rPr>
        <w:t>)</w:t>
      </w:r>
      <w:r w:rsidR="00583EF5" w:rsidRPr="00915745">
        <w:rPr>
          <w:rFonts w:ascii="Times New Roman" w:hAnsi="Times New Roman" w:cs="Times New Roman"/>
          <w:lang w:val="ru-RU"/>
        </w:rPr>
        <w:t xml:space="preserve"> представлено в официальной документации по </w:t>
      </w:r>
      <w:r w:rsidR="00C325F1">
        <w:rPr>
          <w:rFonts w:ascii="Times New Roman" w:hAnsi="Times New Roman" w:cs="Times New Roman"/>
          <w:lang w:val="ru-RU"/>
        </w:rPr>
        <w:t xml:space="preserve">КИСШ </w:t>
      </w:r>
      <w:r w:rsidR="00583EF5" w:rsidRPr="00915745">
        <w:rPr>
          <w:rFonts w:ascii="Times New Roman" w:hAnsi="Times New Roman" w:cs="Times New Roman"/>
          <w:lang w:val="en-GB"/>
        </w:rPr>
        <w:t>WSO</w:t>
      </w:r>
      <w:r w:rsidR="00583EF5" w:rsidRPr="00915745">
        <w:rPr>
          <w:rFonts w:ascii="Times New Roman" w:hAnsi="Times New Roman" w:cs="Times New Roman"/>
          <w:lang w:val="ru-RU"/>
        </w:rPr>
        <w:t>2</w:t>
      </w:r>
      <w:r w:rsidR="00C325F1">
        <w:rPr>
          <w:lang w:val="ru-RU"/>
        </w:rPr>
        <w:t xml:space="preserve"> </w:t>
      </w:r>
      <w:hyperlink r:id="rId30" w:history="1">
        <w:r w:rsidR="0047669E" w:rsidRPr="006832AA">
          <w:rPr>
            <w:rStyle w:val="ae"/>
            <w:sz w:val="24"/>
            <w:szCs w:val="24"/>
          </w:rPr>
          <w:t>https://ei.docs.wso2.com/en/latest/micro-integrator/administer-and-observe/using-the-analytics-dashboard/</w:t>
        </w:r>
      </w:hyperlink>
      <w:r w:rsidR="00583EF5" w:rsidRPr="006832AA">
        <w:rPr>
          <w:rFonts w:ascii="Times New Roman" w:hAnsi="Times New Roman" w:cs="Times New Roman"/>
          <w:lang w:val="ru-RU"/>
        </w:rPr>
        <w:t>.</w:t>
      </w:r>
    </w:p>
    <w:p w14:paraId="55EB0EC7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47" w:name="11512"/>
      <w:bookmarkStart w:id="148" w:name="_Toc73641360"/>
      <w:r w:rsidRPr="00915745">
        <w:rPr>
          <w:rFonts w:ascii="Times New Roman" w:hAnsi="Times New Roman" w:cs="Times New Roman"/>
          <w:sz w:val="24"/>
          <w:szCs w:val="24"/>
          <w:lang w:val="ru-RU"/>
        </w:rPr>
        <w:t>7.7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администрирования</w:t>
      </w:r>
      <w:bookmarkEnd w:id="147"/>
      <w:bookmarkEnd w:id="148"/>
    </w:p>
    <w:p w14:paraId="35A2D9A9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рамках подсистемы администрирования должны обеспечиваться следующие возможности по настройке:</w:t>
      </w:r>
    </w:p>
    <w:p w14:paraId="4384FB6A" w14:textId="77777777" w:rsidR="00E73166" w:rsidRPr="00915745" w:rsidRDefault="00B26727" w:rsidP="00692E54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равление справочниками;</w:t>
      </w:r>
    </w:p>
    <w:p w14:paraId="5FADF53C" w14:textId="77777777" w:rsidR="00E73166" w:rsidRPr="00915745" w:rsidRDefault="00B26727" w:rsidP="00692E54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дминистрирование пользователей;</w:t>
      </w:r>
    </w:p>
    <w:p w14:paraId="6E24B71A" w14:textId="1CB25F40" w:rsidR="00E73166" w:rsidRDefault="00B26727" w:rsidP="00692E54">
      <w:pPr>
        <w:pStyle w:val="Compact"/>
        <w:numPr>
          <w:ilvl w:val="0"/>
          <w:numId w:val="3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стройка мониторинга работы системы, интеграционного обмена с внешними системами и нагрузки системных компонентов.</w:t>
      </w:r>
    </w:p>
    <w:p w14:paraId="6FC284B8" w14:textId="768AF8E9" w:rsidR="00583EF5" w:rsidRDefault="00583EF5" w:rsidP="00583EF5">
      <w:pPr>
        <w:pStyle w:val="a0"/>
        <w:jc w:val="both"/>
        <w:rPr>
          <w:rFonts w:ascii="Times New Roman" w:hAnsi="Times New Roman" w:cs="Times New Roman"/>
          <w:lang w:val="ru-RU"/>
        </w:rPr>
      </w:pPr>
      <w:bookmarkStart w:id="149" w:name="12289"/>
      <w:r w:rsidRPr="00915745">
        <w:rPr>
          <w:rFonts w:ascii="Times New Roman" w:hAnsi="Times New Roman" w:cs="Times New Roman"/>
          <w:lang w:val="ru-RU"/>
        </w:rPr>
        <w:t xml:space="preserve">Описание функциональности Системы ЭДО для обеспечения функций подсистемы администрирования представлено в официальной документации по </w:t>
      </w:r>
      <w:proofErr w:type="spellStart"/>
      <w:r w:rsidRPr="00915745">
        <w:rPr>
          <w:rFonts w:ascii="Times New Roman" w:hAnsi="Times New Roman" w:cs="Times New Roman"/>
          <w:lang w:val="ru-RU"/>
        </w:rPr>
        <w:t>инеграционной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шине </w:t>
      </w:r>
      <w:r w:rsidRPr="00915745">
        <w:rPr>
          <w:rFonts w:ascii="Times New Roman" w:hAnsi="Times New Roman" w:cs="Times New Roman"/>
          <w:lang w:val="en-GB"/>
        </w:rPr>
        <w:lastRenderedPageBreak/>
        <w:t>WSO</w:t>
      </w:r>
      <w:r w:rsidRPr="00915745">
        <w:rPr>
          <w:rFonts w:ascii="Times New Roman" w:hAnsi="Times New Roman" w:cs="Times New Roman"/>
          <w:lang w:val="ru-RU"/>
        </w:rPr>
        <w:t>2</w:t>
      </w:r>
      <w:r w:rsidR="00A61A4E">
        <w:rPr>
          <w:rFonts w:ascii="Times New Roman" w:hAnsi="Times New Roman" w:cs="Times New Roman"/>
          <w:lang w:val="ru-RU"/>
        </w:rPr>
        <w:t> </w:t>
      </w:r>
      <w:hyperlink r:id="rId31" w:history="1">
        <w:r w:rsidR="0047669E" w:rsidRPr="00F32E95">
          <w:rPr>
            <w:rStyle w:val="ae"/>
            <w:sz w:val="24"/>
            <w:szCs w:val="24"/>
          </w:rPr>
          <w:t>https://ei.docs.wso2.com/en/latest/micro-integrator/administer-and-observe/working-with-monitoring-dashboard/</w:t>
        </w:r>
      </w:hyperlink>
      <w:r w:rsidR="00A61A4E">
        <w:rPr>
          <w:rFonts w:ascii="Times New Roman" w:hAnsi="Times New Roman" w:cs="Times New Roman"/>
          <w:lang w:val="ru-RU"/>
        </w:rPr>
        <w:t>.</w:t>
      </w:r>
    </w:p>
    <w:p w14:paraId="0E6CB221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50" w:name="_Toc73641361"/>
      <w:r w:rsidRPr="00915745">
        <w:rPr>
          <w:rFonts w:ascii="Times New Roman" w:hAnsi="Times New Roman" w:cs="Times New Roman"/>
          <w:sz w:val="24"/>
          <w:szCs w:val="24"/>
          <w:lang w:val="ru-RU"/>
        </w:rPr>
        <w:t>7.8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одсистема временного хранения</w:t>
      </w:r>
      <w:bookmarkEnd w:id="149"/>
      <w:bookmarkEnd w:id="150"/>
    </w:p>
    <w:p w14:paraId="7AFA4831" w14:textId="2A5D05D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ошибки передачи документа или обновлений по документу между системами, 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храняться для временного хранения в КИСШ.</w:t>
      </w:r>
    </w:p>
    <w:p w14:paraId="6EB08672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повторной передачи документа, который ранее не был передан ввиду возникновения ошибки, должны быть обеспечены следующие варианты:</w:t>
      </w:r>
    </w:p>
    <w:p w14:paraId="0522ACFE" w14:textId="77777777" w:rsidR="00E73166" w:rsidRPr="00915745" w:rsidRDefault="00B26727" w:rsidP="001E79D6">
      <w:pPr>
        <w:numPr>
          <w:ilvl w:val="0"/>
          <w:numId w:val="3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втоматическая инициация выгрузки документа в соответствие с настроенной в КИСШ периодичностью;</w:t>
      </w:r>
    </w:p>
    <w:p w14:paraId="1E533D34" w14:textId="77777777" w:rsidR="00E73166" w:rsidRPr="00915745" w:rsidRDefault="00B26727" w:rsidP="001E79D6">
      <w:pPr>
        <w:numPr>
          <w:ilvl w:val="0"/>
          <w:numId w:val="3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учная инициация выгрузки документа в интерфейсе КИСШ.</w:t>
      </w:r>
    </w:p>
    <w:p w14:paraId="6383E545" w14:textId="00F284A0" w:rsidR="0047669E" w:rsidRDefault="00D63EF7" w:rsidP="00D63EF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ие функциональности Системы ЭДО для обеспечения функций подсистемы временного хранения представлено в официальной документации по </w:t>
      </w:r>
      <w:proofErr w:type="spellStart"/>
      <w:r w:rsidRPr="00915745">
        <w:rPr>
          <w:rFonts w:ascii="Times New Roman" w:hAnsi="Times New Roman" w:cs="Times New Roman"/>
          <w:lang w:val="ru-RU"/>
        </w:rPr>
        <w:t>инеграционной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шине </w:t>
      </w:r>
      <w:r w:rsidRPr="00915745">
        <w:rPr>
          <w:rFonts w:ascii="Times New Roman" w:hAnsi="Times New Roman" w:cs="Times New Roman"/>
          <w:lang w:val="en-GB"/>
        </w:rPr>
        <w:t>WSO</w:t>
      </w:r>
      <w:r w:rsidRPr="00915745">
        <w:rPr>
          <w:rFonts w:ascii="Times New Roman" w:hAnsi="Times New Roman" w:cs="Times New Roman"/>
          <w:lang w:val="ru-RU"/>
        </w:rPr>
        <w:t>2</w:t>
      </w:r>
      <w:r w:rsidR="009D77C8">
        <w:rPr>
          <w:rFonts w:ascii="Times New Roman" w:hAnsi="Times New Roman" w:cs="Times New Roman"/>
        </w:rPr>
        <w:t> </w:t>
      </w:r>
      <w:hyperlink r:id="rId32" w:history="1">
        <w:r w:rsidR="0047669E" w:rsidRPr="00F32E95">
          <w:rPr>
            <w:rStyle w:val="ae"/>
            <w:sz w:val="24"/>
            <w:szCs w:val="24"/>
          </w:rPr>
          <w:t>https://ei.docs.wso2.com/en/latest/micro-integrator/references/synapse-properties/about-message-stores-processors/</w:t>
        </w:r>
      </w:hyperlink>
      <w:r w:rsidR="009D77C8" w:rsidRPr="009D77C8">
        <w:rPr>
          <w:rFonts w:ascii="Times New Roman" w:hAnsi="Times New Roman" w:cs="Times New Roman"/>
          <w:lang w:val="ru-RU"/>
        </w:rPr>
        <w:t>.</w:t>
      </w:r>
    </w:p>
    <w:p w14:paraId="46284A57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51" w:name="11542"/>
      <w:bookmarkStart w:id="152" w:name="_Toc73641362"/>
      <w:r w:rsidRPr="00915745">
        <w:rPr>
          <w:rFonts w:ascii="Times New Roman" w:hAnsi="Times New Roman" w:cs="Times New Roman"/>
          <w:sz w:val="24"/>
          <w:szCs w:val="24"/>
          <w:lang w:val="ru-RU"/>
        </w:rPr>
        <w:t>8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доработок смежных систем</w:t>
      </w:r>
      <w:bookmarkEnd w:id="151"/>
      <w:bookmarkEnd w:id="152"/>
    </w:p>
    <w:p w14:paraId="12B8D389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53" w:name="11543"/>
      <w:bookmarkStart w:id="154" w:name="_Toc73641363"/>
      <w:r w:rsidRPr="00915745">
        <w:rPr>
          <w:rFonts w:ascii="Times New Roman" w:hAnsi="Times New Roman" w:cs="Times New Roman"/>
          <w:sz w:val="24"/>
          <w:szCs w:val="24"/>
          <w:lang w:val="ru-RU"/>
        </w:rPr>
        <w:t>8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доработок АСУД</w:t>
      </w:r>
      <w:bookmarkEnd w:id="153"/>
      <w:bookmarkEnd w:id="154"/>
    </w:p>
    <w:p w14:paraId="5797DFC6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55" w:name="12246"/>
      <w:bookmarkStart w:id="156" w:name="_Toc73641364"/>
      <w:r w:rsidRPr="00915745">
        <w:rPr>
          <w:rFonts w:ascii="Times New Roman" w:hAnsi="Times New Roman" w:cs="Times New Roman"/>
          <w:sz w:val="24"/>
          <w:szCs w:val="24"/>
          <w:lang w:val="ru-RU"/>
        </w:rPr>
        <w:t>8.1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тчеты</w:t>
      </w:r>
      <w:bookmarkEnd w:id="155"/>
      <w:bookmarkEnd w:id="156"/>
    </w:p>
    <w:p w14:paraId="787080D3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57" w:name="12247"/>
      <w:r w:rsidRPr="00915745">
        <w:rPr>
          <w:rFonts w:ascii="Times New Roman" w:hAnsi="Times New Roman" w:cs="Times New Roman"/>
          <w:lang w:val="ru-RU"/>
        </w:rPr>
        <w:t>8.1.1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татистика по электронным документам</w:t>
      </w:r>
      <w:bookmarkEnd w:id="157"/>
    </w:p>
    <w:p w14:paraId="0F0B0CF3" w14:textId="3C39471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раздел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от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еобходимо добавить отчеты:</w:t>
      </w:r>
    </w:p>
    <w:p w14:paraId="35FC8824" w14:textId="4E334745" w:rsidR="00E73166" w:rsidRPr="00915745" w:rsidRDefault="004F4D7C" w:rsidP="00692E54">
      <w:pPr>
        <w:pStyle w:val="Compact"/>
        <w:numPr>
          <w:ilvl w:val="0"/>
          <w:numId w:val="4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Статистика по электронным документам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. Отчет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показывать количество электронных документов в разрезе этапов ЖЦ</w:t>
      </w:r>
      <w:r w:rsidR="001E79D6">
        <w:rPr>
          <w:rFonts w:ascii="Times New Roman" w:hAnsi="Times New Roman" w:cs="Times New Roman"/>
          <w:lang w:val="ru-RU"/>
        </w:rPr>
        <w:t>;</w:t>
      </w:r>
    </w:p>
    <w:p w14:paraId="33FF99F5" w14:textId="1D6150DA" w:rsidR="00E73166" w:rsidRPr="00915745" w:rsidRDefault="004F4D7C" w:rsidP="00692E54">
      <w:pPr>
        <w:pStyle w:val="Compact"/>
        <w:numPr>
          <w:ilvl w:val="0"/>
          <w:numId w:val="4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окументы, не подписанные контрагентом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. Отчет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показывать документы, не подписанные контрагентом, в разрезе каждого документа с аналитикой по ним.</w:t>
      </w:r>
    </w:p>
    <w:p w14:paraId="6FC20D6A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58" w:name="12248"/>
      <w:r w:rsidRPr="00872323">
        <w:rPr>
          <w:rFonts w:ascii="Times New Roman" w:hAnsi="Times New Roman" w:cs="Times New Roman"/>
          <w:b/>
          <w:bCs/>
          <w:i w:val="0"/>
          <w:iCs w:val="0"/>
          <w:lang w:val="ru-RU"/>
        </w:rPr>
        <w:t>8.1.1.1.1.</w:t>
      </w:r>
      <w:r w:rsidRPr="00872323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872323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Условия доступа к отчету</w:t>
      </w:r>
      <w:bookmarkEnd w:id="158"/>
    </w:p>
    <w:p w14:paraId="02898B4E" w14:textId="6CCFEE65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озможность формировать отчет доступна сотруднику, только если он входит в роль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</w:rPr>
        <w:t>statistic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ole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71B1E31C" w14:textId="4D825282" w:rsidR="00E73166" w:rsidRPr="00915745" w:rsidRDefault="00B26727">
      <w:pPr>
        <w:pStyle w:val="5"/>
        <w:jc w:val="both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59" w:name="12250"/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>8.1.1.1.2.</w:t>
      </w:r>
      <w:r w:rsidRPr="00915745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Входные критерии к отчету</w:t>
      </w:r>
      <w:bookmarkEnd w:id="159"/>
    </w:p>
    <w:p w14:paraId="27DB3850" w14:textId="67DB1F2C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4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Входные критерии к отчет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845"/>
        <w:gridCol w:w="2732"/>
        <w:gridCol w:w="5102"/>
      </w:tblGrid>
      <w:tr w:rsidR="00B26727" w:rsidRPr="00915745" w14:paraId="0E0AEE50" w14:textId="77777777" w:rsidTr="00C84BC5">
        <w:tc>
          <w:tcPr>
            <w:tcW w:w="0" w:type="auto"/>
            <w:vAlign w:val="bottom"/>
          </w:tcPr>
          <w:p w14:paraId="506296B8" w14:textId="77777777" w:rsidR="00E73166" w:rsidRPr="00915745" w:rsidRDefault="00B26727" w:rsidP="00937DAF">
            <w:pPr>
              <w:pStyle w:val="Compact"/>
              <w:spacing w:before="0" w:after="0"/>
              <w:jc w:val="center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именование критерия</w:t>
            </w:r>
          </w:p>
        </w:tc>
        <w:tc>
          <w:tcPr>
            <w:tcW w:w="0" w:type="auto"/>
            <w:vAlign w:val="bottom"/>
          </w:tcPr>
          <w:p w14:paraId="713CF0D3" w14:textId="77777777" w:rsidR="00E73166" w:rsidRPr="00915745" w:rsidRDefault="00B26727" w:rsidP="00937DAF">
            <w:pPr>
              <w:pStyle w:val="Compact"/>
              <w:spacing w:before="0" w:after="0"/>
              <w:jc w:val="center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 критерия</w:t>
            </w:r>
          </w:p>
        </w:tc>
        <w:tc>
          <w:tcPr>
            <w:tcW w:w="0" w:type="auto"/>
            <w:vAlign w:val="bottom"/>
          </w:tcPr>
          <w:p w14:paraId="49EFC2A4" w14:textId="77777777" w:rsidR="00E73166" w:rsidRPr="00915745" w:rsidRDefault="00B26727" w:rsidP="00937DAF">
            <w:pPr>
              <w:pStyle w:val="Compact"/>
              <w:spacing w:before="0" w:after="0"/>
              <w:jc w:val="center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Правило построения выборки</w:t>
            </w:r>
          </w:p>
        </w:tc>
      </w:tr>
      <w:tr w:rsidR="00E73166" w:rsidRPr="00E50A1C" w14:paraId="20BE2C1F" w14:textId="77777777" w:rsidTr="00C84BC5">
        <w:tc>
          <w:tcPr>
            <w:tcW w:w="0" w:type="auto"/>
          </w:tcPr>
          <w:p w14:paraId="546539A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рганизация</w:t>
            </w:r>
          </w:p>
        </w:tc>
        <w:tc>
          <w:tcPr>
            <w:tcW w:w="0" w:type="auto"/>
          </w:tcPr>
          <w:p w14:paraId="4A614CD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11CD2B59" w14:textId="77777777" w:rsidR="00E73166" w:rsidRPr="00915745" w:rsidRDefault="00B26727" w:rsidP="00692E54">
            <w:pPr>
              <w:pStyle w:val="Compact"/>
              <w:numPr>
                <w:ilvl w:val="0"/>
                <w:numId w:val="41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единичный выбор.</w:t>
            </w:r>
          </w:p>
          <w:p w14:paraId="0704B001" w14:textId="77777777" w:rsidR="00E73166" w:rsidRPr="00915745" w:rsidRDefault="00B26727" w:rsidP="00692E54">
            <w:pPr>
              <w:pStyle w:val="Compact"/>
              <w:numPr>
                <w:ilvl w:val="0"/>
                <w:numId w:val="41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заполнено филиалом текущего пользователя.</w:t>
            </w:r>
          </w:p>
        </w:tc>
        <w:tc>
          <w:tcPr>
            <w:tcW w:w="0" w:type="auto"/>
          </w:tcPr>
          <w:p w14:paraId="59E0D27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заполнено филиалом текущего пользователя, и недоступно пользователю для редактирования.</w:t>
            </w:r>
          </w:p>
          <w:p w14:paraId="20F69FE8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кать все документы, где значение филиала совпадает с указанным значением.</w:t>
            </w:r>
          </w:p>
          <w:p w14:paraId="3061531C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дминистраторы системы могут сформировать отчет по любому филиалу без ограничений.</w:t>
            </w:r>
          </w:p>
        </w:tc>
      </w:tr>
      <w:tr w:rsidR="00E73166" w:rsidRPr="00E50A1C" w14:paraId="54AA8967" w14:textId="77777777" w:rsidTr="00C84BC5">
        <w:tc>
          <w:tcPr>
            <w:tcW w:w="0" w:type="auto"/>
          </w:tcPr>
          <w:p w14:paraId="3AAF57A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здания</w:t>
            </w:r>
            <w:proofErr w:type="spellEnd"/>
          </w:p>
        </w:tc>
        <w:tc>
          <w:tcPr>
            <w:tcW w:w="0" w:type="auto"/>
          </w:tcPr>
          <w:p w14:paraId="73C2C349" w14:textId="7192BA64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ат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формате ДД.ММ.ГГГГ</w:t>
            </w:r>
          </w:p>
        </w:tc>
        <w:tc>
          <w:tcPr>
            <w:tcW w:w="0" w:type="auto"/>
          </w:tcPr>
          <w:p w14:paraId="11CAC002" w14:textId="2E1CBA69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кать все документы, где дата создания документа &g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&l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2A34C333" w14:textId="6F62B425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входные критери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заполняются периодом в один месяц до даты построения отчета.</w:t>
            </w:r>
          </w:p>
          <w:p w14:paraId="45315764" w14:textId="3DA77EFA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не ограничена, а верхняя граница &l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0F26555" w14:textId="6DAFF650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&g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а верхняя граница не ограничена.</w:t>
            </w:r>
          </w:p>
          <w:p w14:paraId="3E2624BA" w14:textId="6D2A9874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все критерии дат для отчета пусты, то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казано окно предупреждения с текстом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Вы не указали дополнительные критерии поиска, система осуществит поиск среди документов, созданных за последний месяц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 кнопкам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585BCBE9" w14:textId="6743599C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пользователь нажимае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для критерия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Дата создания устанавливается верхняя граница период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атой (текущая дата минус 30 дней) и ищутся документы, иначе - окно закрывается, остаемся в окне критериев</w:t>
            </w:r>
          </w:p>
        </w:tc>
      </w:tr>
      <w:tr w:rsidR="00E73166" w:rsidRPr="00E50A1C" w14:paraId="2E569781" w14:textId="77777777" w:rsidTr="00C84BC5">
        <w:tc>
          <w:tcPr>
            <w:tcW w:w="0" w:type="auto"/>
          </w:tcPr>
          <w:p w14:paraId="2D66138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регистрации</w:t>
            </w:r>
            <w:proofErr w:type="spellEnd"/>
          </w:p>
        </w:tc>
        <w:tc>
          <w:tcPr>
            <w:tcW w:w="0" w:type="auto"/>
          </w:tcPr>
          <w:p w14:paraId="40070299" w14:textId="7DEEBF61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ат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формате ДД.ММ.ГГГГ</w:t>
            </w:r>
          </w:p>
        </w:tc>
        <w:tc>
          <w:tcPr>
            <w:tcW w:w="0" w:type="auto"/>
          </w:tcPr>
          <w:p w14:paraId="67FB6D0A" w14:textId="56D5D13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кать все документы, где дата регистрации документа, указанная в одноименном атрибуте карточки документа, &g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&l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33930115" w14:textId="204943C5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входные критери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е заполняются</w:t>
            </w:r>
          </w:p>
          <w:p w14:paraId="299D6469" w14:textId="7EDF2EC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не ограничена, а верхняя граница &l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621EB8F" w14:textId="21EF4AFC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&g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а верхняя граница не ограничена.</w:t>
            </w:r>
          </w:p>
        </w:tc>
      </w:tr>
    </w:tbl>
    <w:p w14:paraId="4AFEFF70" w14:textId="33D93ECE" w:rsidR="00E73166" w:rsidRPr="00915745" w:rsidRDefault="00B26727" w:rsidP="00D34703">
      <w:pPr>
        <w:pStyle w:val="5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60" w:name="12251"/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lastRenderedPageBreak/>
        <w:t>8.1.1.1.3.</w:t>
      </w:r>
      <w:r w:rsidRPr="00915745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Окно ввода критериев к отчету</w:t>
      </w:r>
      <w:bookmarkEnd w:id="160"/>
      <w:r w:rsidR="00D34703"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br/>
      </w:r>
      <w:r w:rsidR="00D34703"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br/>
      </w:r>
      <w:r w:rsidR="00D34703" w:rsidRPr="00915745">
        <w:rPr>
          <w:rFonts w:ascii="Times New Roman" w:hAnsi="Times New Roman" w:cs="Times New Roman"/>
          <w:i w:val="0"/>
          <w:iCs w:val="0"/>
          <w:lang w:val="ru-RU"/>
        </w:rPr>
        <w:t>Окно ввода критериев к отчету представлено на рисунке 8.</w:t>
      </w:r>
    </w:p>
    <w:p w14:paraId="339A41C8" w14:textId="3B52058D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1E204132" wp14:editId="5671CBF1">
            <wp:extent cx="6146800" cy="1721104"/>
            <wp:effectExtent l="0" t="0" r="0" b="0"/>
            <wp:docPr id="1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72110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ABC8D7" w14:textId="47297AF9" w:rsidR="009F2E19" w:rsidRPr="00915745" w:rsidRDefault="009F2E19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A116E9">
        <w:rPr>
          <w:rFonts w:ascii="Times New Roman" w:hAnsi="Times New Roman" w:cs="Times New Roman"/>
          <w:lang w:val="ru-RU"/>
        </w:rPr>
        <w:t>8</w:t>
      </w:r>
      <w:r w:rsidRPr="00915745">
        <w:rPr>
          <w:rFonts w:ascii="Times New Roman" w:hAnsi="Times New Roman" w:cs="Times New Roman"/>
          <w:lang w:val="ru-RU"/>
        </w:rPr>
        <w:t xml:space="preserve"> – Окно ввода критериев к отчету</w:t>
      </w:r>
    </w:p>
    <w:p w14:paraId="3FDA642E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61" w:name="12252"/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>8.1.1.1.4.</w:t>
      </w:r>
      <w:r w:rsidRPr="00915745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Требования к результатам формирования отчета</w:t>
      </w:r>
      <w:bookmarkEnd w:id="161"/>
    </w:p>
    <w:p w14:paraId="38422056" w14:textId="5A27ADD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чет должны попадать только документы с фор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признак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ывается в систем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= Да.</w:t>
      </w:r>
    </w:p>
    <w:p w14:paraId="5BDF6519" w14:textId="04B2BDD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езультат формирования выбор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едставлен в </w:t>
      </w:r>
      <w:r w:rsidRPr="00915745">
        <w:rPr>
          <w:rFonts w:ascii="Times New Roman" w:hAnsi="Times New Roman" w:cs="Times New Roman"/>
        </w:rPr>
        <w:t>Excel</w:t>
      </w:r>
      <w:r w:rsidRPr="00915745">
        <w:rPr>
          <w:rFonts w:ascii="Times New Roman" w:hAnsi="Times New Roman" w:cs="Times New Roman"/>
          <w:lang w:val="ru-RU"/>
        </w:rPr>
        <w:t xml:space="preserve"> выгрузке по установленному</w:t>
      </w:r>
      <w:r w:rsidR="00937DAF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формату</w:t>
      </w:r>
      <w:r w:rsidR="00D34703" w:rsidRPr="00915745">
        <w:rPr>
          <w:rFonts w:ascii="Times New Roman" w:hAnsi="Times New Roman" w:cs="Times New Roman"/>
          <w:lang w:val="ru-RU"/>
        </w:rPr>
        <w:t> (рисунок 9):</w:t>
      </w:r>
      <w:r w:rsidR="00A116E9">
        <w:rPr>
          <w:rFonts w:ascii="Times New Roman" w:hAnsi="Times New Roman" w:cs="Times New Roman"/>
          <w:lang w:val="ru-RU"/>
        </w:rPr>
        <w:t xml:space="preserve"> </w:t>
      </w:r>
    </w:p>
    <w:p w14:paraId="24365277" w14:textId="17BCC64C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66A9BFE7" wp14:editId="1933FB94">
            <wp:extent cx="6146800" cy="1215000"/>
            <wp:effectExtent l="0" t="0" r="0" b="0"/>
            <wp:docPr id="1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2150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100529" w14:textId="758BE61F" w:rsidR="009F2E19" w:rsidRPr="00915745" w:rsidRDefault="009F2E19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A116E9">
        <w:rPr>
          <w:rFonts w:ascii="Times New Roman" w:hAnsi="Times New Roman" w:cs="Times New Roman"/>
          <w:lang w:val="ru-RU"/>
        </w:rPr>
        <w:t>9</w:t>
      </w:r>
      <w:r w:rsidRPr="00915745">
        <w:rPr>
          <w:rFonts w:ascii="Times New Roman" w:hAnsi="Times New Roman" w:cs="Times New Roman"/>
          <w:lang w:val="ru-RU"/>
        </w:rPr>
        <w:t xml:space="preserve"> – Форма ввода данных</w:t>
      </w:r>
    </w:p>
    <w:p w14:paraId="530665AA" w14:textId="1DEE15DE" w:rsidR="00E73166" w:rsidRPr="00915745" w:rsidRDefault="00B26727" w:rsidP="00937DAF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нные в выгрузку должны попадать по следующим правилам:</w:t>
      </w:r>
    </w:p>
    <w:p w14:paraId="3C781A47" w14:textId="556B8F93" w:rsidR="00BD6459" w:rsidRPr="00915745" w:rsidRDefault="00BD6459" w:rsidP="00BD6459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5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Данные для выгруз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3173"/>
        <w:gridCol w:w="6506"/>
      </w:tblGrid>
      <w:tr w:rsidR="00F1535D" w:rsidRPr="00915745" w14:paraId="29D97FD3" w14:textId="77777777" w:rsidTr="00C84BC5">
        <w:tc>
          <w:tcPr>
            <w:tcW w:w="1639" w:type="pct"/>
            <w:vAlign w:val="bottom"/>
          </w:tcPr>
          <w:p w14:paraId="3776FAB5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колонки</w:t>
            </w:r>
          </w:p>
        </w:tc>
        <w:tc>
          <w:tcPr>
            <w:tcW w:w="3361" w:type="pct"/>
            <w:vAlign w:val="bottom"/>
          </w:tcPr>
          <w:p w14:paraId="4F84846F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нные</w:t>
            </w:r>
          </w:p>
        </w:tc>
      </w:tr>
      <w:tr w:rsidR="00F1535D" w:rsidRPr="00E50A1C" w14:paraId="3A899B1C" w14:textId="77777777" w:rsidTr="00C84BC5">
        <w:tc>
          <w:tcPr>
            <w:tcW w:w="1639" w:type="pct"/>
          </w:tcPr>
          <w:p w14:paraId="180991E7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 документа</w:t>
            </w:r>
          </w:p>
        </w:tc>
        <w:tc>
          <w:tcPr>
            <w:tcW w:w="3361" w:type="pct"/>
          </w:tcPr>
          <w:p w14:paraId="22F8B6CD" w14:textId="77777777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полный тип документа (например, Расходный/Первичный документ/Акт)</w:t>
            </w:r>
          </w:p>
        </w:tc>
      </w:tr>
      <w:tr w:rsidR="00F1535D" w:rsidRPr="00E50A1C" w14:paraId="49A2F88B" w14:textId="77777777" w:rsidTr="00C84BC5">
        <w:tc>
          <w:tcPr>
            <w:tcW w:w="1639" w:type="pct"/>
          </w:tcPr>
          <w:p w14:paraId="4C104355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назначено</w:t>
            </w:r>
            <w:proofErr w:type="spellEnd"/>
          </w:p>
        </w:tc>
        <w:tc>
          <w:tcPr>
            <w:tcW w:w="3361" w:type="pct"/>
          </w:tcPr>
          <w:p w14:paraId="792F83C7" w14:textId="16D72711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, для которых в поле «Автор» не заполнено.</w:t>
            </w:r>
          </w:p>
          <w:p w14:paraId="2EDF5A96" w14:textId="77777777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пример, входящие (расходные) ПУД для которых не был найден получатель.</w:t>
            </w:r>
          </w:p>
        </w:tc>
      </w:tr>
      <w:tr w:rsidR="00F1535D" w:rsidRPr="00E50A1C" w14:paraId="7F7DE132" w14:textId="77777777" w:rsidTr="00C84BC5">
        <w:tc>
          <w:tcPr>
            <w:tcW w:w="1639" w:type="pct"/>
          </w:tcPr>
          <w:p w14:paraId="0C25D45A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оект</w:t>
            </w:r>
            <w:proofErr w:type="spellEnd"/>
          </w:p>
        </w:tc>
        <w:tc>
          <w:tcPr>
            <w:tcW w:w="3361" w:type="pct"/>
          </w:tcPr>
          <w:p w14:paraId="78841DF3" w14:textId="3229404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Проект» и с заполненным полем «Автор»</w:t>
            </w:r>
          </w:p>
        </w:tc>
      </w:tr>
      <w:tr w:rsidR="00F1535D" w:rsidRPr="00E50A1C" w14:paraId="3844072D" w14:textId="77777777" w:rsidTr="00C84BC5">
        <w:tc>
          <w:tcPr>
            <w:tcW w:w="1639" w:type="pct"/>
          </w:tcPr>
          <w:p w14:paraId="1B3526FD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Создано</w:t>
            </w:r>
            <w:proofErr w:type="spellEnd"/>
          </w:p>
        </w:tc>
        <w:tc>
          <w:tcPr>
            <w:tcW w:w="3361" w:type="pct"/>
          </w:tcPr>
          <w:p w14:paraId="75C8ED49" w14:textId="1EF2EB3B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Создано»</w:t>
            </w:r>
          </w:p>
        </w:tc>
      </w:tr>
      <w:tr w:rsidR="00F1535D" w:rsidRPr="00E50A1C" w14:paraId="7D596376" w14:textId="77777777" w:rsidTr="00C84BC5">
        <w:tc>
          <w:tcPr>
            <w:tcW w:w="1639" w:type="pct"/>
          </w:tcPr>
          <w:p w14:paraId="24D4145A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гласовании</w:t>
            </w:r>
            <w:proofErr w:type="spellEnd"/>
          </w:p>
        </w:tc>
        <w:tc>
          <w:tcPr>
            <w:tcW w:w="3361" w:type="pct"/>
          </w:tcPr>
          <w:p w14:paraId="44B8B736" w14:textId="6E40B332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На согласовании»</w:t>
            </w:r>
          </w:p>
        </w:tc>
      </w:tr>
      <w:tr w:rsidR="00F1535D" w:rsidRPr="00E50A1C" w14:paraId="7340CCB7" w14:textId="77777777" w:rsidTr="00C84BC5">
        <w:tc>
          <w:tcPr>
            <w:tcW w:w="1639" w:type="pct"/>
          </w:tcPr>
          <w:p w14:paraId="6949A5B1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ании</w:t>
            </w:r>
            <w:proofErr w:type="spellEnd"/>
          </w:p>
        </w:tc>
        <w:tc>
          <w:tcPr>
            <w:tcW w:w="3361" w:type="pct"/>
          </w:tcPr>
          <w:p w14:paraId="7A56E94B" w14:textId="452360E1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На подписании»</w:t>
            </w:r>
          </w:p>
        </w:tc>
      </w:tr>
      <w:tr w:rsidR="00F1535D" w:rsidRPr="00E50A1C" w14:paraId="12A834AD" w14:textId="77777777" w:rsidTr="00C84BC5">
        <w:tc>
          <w:tcPr>
            <w:tcW w:w="1639" w:type="pct"/>
          </w:tcPr>
          <w:p w14:paraId="17FA8D08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ании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у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контрагента</w:t>
            </w:r>
            <w:proofErr w:type="spellEnd"/>
          </w:p>
        </w:tc>
        <w:tc>
          <w:tcPr>
            <w:tcW w:w="3361" w:type="pct"/>
          </w:tcPr>
          <w:p w14:paraId="01FAEECF" w14:textId="2A19B036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На подписании у контрагента»</w:t>
            </w:r>
          </w:p>
        </w:tc>
      </w:tr>
      <w:tr w:rsidR="00F1535D" w:rsidRPr="00E50A1C" w14:paraId="10006A59" w14:textId="77777777" w:rsidTr="00C84BC5">
        <w:tc>
          <w:tcPr>
            <w:tcW w:w="1639" w:type="pct"/>
          </w:tcPr>
          <w:p w14:paraId="59F9812C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тправк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контрагенту</w:t>
            </w:r>
            <w:proofErr w:type="spellEnd"/>
          </w:p>
        </w:tc>
        <w:tc>
          <w:tcPr>
            <w:tcW w:w="3361" w:type="pct"/>
          </w:tcPr>
          <w:p w14:paraId="6BEA20FD" w14:textId="6DD0D2FA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Отправка контрагенту»</w:t>
            </w:r>
          </w:p>
        </w:tc>
      </w:tr>
      <w:tr w:rsidR="00F1535D" w:rsidRPr="00E50A1C" w14:paraId="7B6416DC" w14:textId="77777777" w:rsidTr="00C84BC5">
        <w:tc>
          <w:tcPr>
            <w:tcW w:w="1639" w:type="pct"/>
          </w:tcPr>
          <w:p w14:paraId="7AFC831D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Зарегистрирован</w:t>
            </w:r>
            <w:proofErr w:type="spellEnd"/>
          </w:p>
        </w:tc>
        <w:tc>
          <w:tcPr>
            <w:tcW w:w="3361" w:type="pct"/>
          </w:tcPr>
          <w:p w14:paraId="3BDF2A3C" w14:textId="67F24EDF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Зарегистрирован»</w:t>
            </w:r>
          </w:p>
        </w:tc>
      </w:tr>
      <w:tr w:rsidR="00F1535D" w:rsidRPr="00E50A1C" w14:paraId="6A451B02" w14:textId="77777777" w:rsidTr="00C84BC5">
        <w:tc>
          <w:tcPr>
            <w:tcW w:w="1639" w:type="pct"/>
          </w:tcPr>
          <w:p w14:paraId="49CDF8AC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работке</w:t>
            </w:r>
            <w:proofErr w:type="spellEnd"/>
          </w:p>
        </w:tc>
        <w:tc>
          <w:tcPr>
            <w:tcW w:w="3361" w:type="pct"/>
          </w:tcPr>
          <w:p w14:paraId="3E7D5C27" w14:textId="030BE7CC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в любом статусе, по которому есть задание «Доработка»</w:t>
            </w:r>
          </w:p>
        </w:tc>
      </w:tr>
      <w:tr w:rsidR="00F1535D" w:rsidRPr="00E50A1C" w14:paraId="19F5D585" w14:textId="77777777" w:rsidTr="00C84BC5">
        <w:tc>
          <w:tcPr>
            <w:tcW w:w="1639" w:type="pct"/>
          </w:tcPr>
          <w:p w14:paraId="782A0991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аннулировании</w:t>
            </w:r>
            <w:proofErr w:type="spellEnd"/>
          </w:p>
        </w:tc>
        <w:tc>
          <w:tcPr>
            <w:tcW w:w="3361" w:type="pct"/>
          </w:tcPr>
          <w:p w14:paraId="38B1D99B" w14:textId="23ED2D14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На аннулировании»</w:t>
            </w:r>
          </w:p>
        </w:tc>
      </w:tr>
      <w:tr w:rsidR="00F1535D" w:rsidRPr="00E50A1C" w14:paraId="4209860B" w14:textId="77777777" w:rsidTr="00C84BC5">
        <w:tc>
          <w:tcPr>
            <w:tcW w:w="1639" w:type="pct"/>
          </w:tcPr>
          <w:p w14:paraId="070D0A5D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Аннулирован</w:t>
            </w:r>
            <w:proofErr w:type="spellEnd"/>
          </w:p>
        </w:tc>
        <w:tc>
          <w:tcPr>
            <w:tcW w:w="3361" w:type="pct"/>
          </w:tcPr>
          <w:p w14:paraId="08586439" w14:textId="66C017CD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личество документов со статусом «Аннулирован»</w:t>
            </w:r>
          </w:p>
        </w:tc>
      </w:tr>
      <w:tr w:rsidR="00F1535D" w:rsidRPr="00E50A1C" w14:paraId="778D5D5E" w14:textId="77777777" w:rsidTr="00C84BC5">
        <w:tc>
          <w:tcPr>
            <w:tcW w:w="1639" w:type="pct"/>
          </w:tcPr>
          <w:p w14:paraId="02683BB3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Итог</w:t>
            </w:r>
            <w:proofErr w:type="spellEnd"/>
          </w:p>
        </w:tc>
        <w:tc>
          <w:tcPr>
            <w:tcW w:w="3361" w:type="pct"/>
          </w:tcPr>
          <w:p w14:paraId="35040DAC" w14:textId="4A9D0419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умма документов по строке/столбцу. Вычисление производится с использованием встроенной функции </w:t>
            </w:r>
            <w:r w:rsidRPr="00915745">
              <w:rPr>
                <w:rFonts w:ascii="Times New Roman" w:hAnsi="Times New Roman" w:cs="Times New Roman"/>
              </w:rPr>
              <w:t>Exce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«СУММ»</w:t>
            </w:r>
          </w:p>
        </w:tc>
      </w:tr>
    </w:tbl>
    <w:p w14:paraId="0543CFD8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62" w:name="12257"/>
      <w:r w:rsidRPr="00915745">
        <w:rPr>
          <w:rFonts w:ascii="Times New Roman" w:hAnsi="Times New Roman" w:cs="Times New Roman"/>
          <w:lang w:val="ru-RU"/>
        </w:rPr>
        <w:t>8.1.1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Документы, не подписанные контрагентом</w:t>
      </w:r>
      <w:bookmarkEnd w:id="162"/>
    </w:p>
    <w:p w14:paraId="15894C24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63" w:name="12258"/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>8.1.1.2.1.</w:t>
      </w:r>
      <w:r w:rsidRPr="00915745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Условия доступа к отчету</w:t>
      </w:r>
      <w:bookmarkEnd w:id="163"/>
    </w:p>
    <w:p w14:paraId="4F3ABD2C" w14:textId="38BB0134" w:rsidR="00E73166" w:rsidRPr="00915745" w:rsidRDefault="00B26727" w:rsidP="00E950A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озможность формировать отчет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E950A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доступна сотруднику, только если он входит в роль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</w:rPr>
        <w:t>signing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control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ole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950A3" w:rsidRPr="00915745">
        <w:rPr>
          <w:rFonts w:ascii="Times New Roman" w:hAnsi="Times New Roman" w:cs="Times New Roman"/>
          <w:lang w:val="ru-RU"/>
        </w:rPr>
        <w:t>.</w:t>
      </w:r>
    </w:p>
    <w:p w14:paraId="0B070C07" w14:textId="5421B153" w:rsidR="009F2E19" w:rsidRPr="00915745" w:rsidRDefault="00B26727" w:rsidP="00614A86">
      <w:pPr>
        <w:pStyle w:val="5"/>
        <w:jc w:val="both"/>
        <w:rPr>
          <w:rFonts w:ascii="Times New Roman" w:hAnsi="Times New Roman" w:cs="Times New Roman"/>
          <w:b/>
          <w:bCs/>
          <w:i w:val="0"/>
          <w:iCs w:val="0"/>
          <w:lang w:val="ru-RU"/>
        </w:rPr>
      </w:pPr>
      <w:bookmarkStart w:id="164" w:name="12259"/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>8.1.1.2.2.</w:t>
      </w:r>
      <w:r w:rsidRPr="00915745">
        <w:rPr>
          <w:rFonts w:ascii="Times New Roman" w:hAnsi="Times New Roman" w:cs="Times New Roman"/>
          <w:b/>
          <w:bCs/>
          <w:i w:val="0"/>
          <w:iCs w:val="0"/>
        </w:rPr>
        <w:t> </w:t>
      </w:r>
      <w:r w:rsidRPr="00915745">
        <w:rPr>
          <w:rFonts w:ascii="Times New Roman" w:hAnsi="Times New Roman" w:cs="Times New Roman"/>
          <w:b/>
          <w:bCs/>
          <w:i w:val="0"/>
          <w:iCs w:val="0"/>
          <w:lang w:val="ru-RU"/>
        </w:rPr>
        <w:t xml:space="preserve"> Входные критерии к отчету</w:t>
      </w:r>
      <w:bookmarkEnd w:id="164"/>
      <w:r w:rsidR="00151556" w:rsidRPr="00915745">
        <w:rPr>
          <w:rFonts w:ascii="Times New Roman" w:hAnsi="Times New Roman" w:cs="Times New Roman"/>
          <w:lang w:val="ru-RU"/>
        </w:rPr>
        <w:t xml:space="preserve">   </w:t>
      </w:r>
    </w:p>
    <w:p w14:paraId="05A99F2A" w14:textId="56954575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6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Входные критерии к отчету</w:t>
      </w:r>
    </w:p>
    <w:tbl>
      <w:tblPr>
        <w:tblW w:w="51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775"/>
        <w:gridCol w:w="2618"/>
        <w:gridCol w:w="1867"/>
        <w:gridCol w:w="3657"/>
      </w:tblGrid>
      <w:tr w:rsidR="00E73166" w:rsidRPr="00915745" w14:paraId="677B1EC8" w14:textId="77777777" w:rsidTr="00C84BC5">
        <w:tc>
          <w:tcPr>
            <w:tcW w:w="0" w:type="auto"/>
          </w:tcPr>
          <w:p w14:paraId="5B5A5BE0" w14:textId="4AB03133" w:rsidR="00B26727" w:rsidRPr="00915745" w:rsidRDefault="00E23390" w:rsidP="00E23390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именование критерия</w:t>
            </w:r>
          </w:p>
        </w:tc>
        <w:tc>
          <w:tcPr>
            <w:tcW w:w="0" w:type="auto"/>
          </w:tcPr>
          <w:p w14:paraId="34837D3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 критерия</w:t>
            </w:r>
          </w:p>
        </w:tc>
        <w:tc>
          <w:tcPr>
            <w:tcW w:w="0" w:type="auto"/>
          </w:tcPr>
          <w:p w14:paraId="33675C7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 поля</w:t>
            </w:r>
          </w:p>
        </w:tc>
        <w:tc>
          <w:tcPr>
            <w:tcW w:w="1844" w:type="pct"/>
          </w:tcPr>
          <w:p w14:paraId="1F53A8B0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Правила построения выборки</w:t>
            </w:r>
          </w:p>
        </w:tc>
      </w:tr>
      <w:tr w:rsidR="00E73166" w:rsidRPr="00E50A1C" w14:paraId="685C1922" w14:textId="77777777" w:rsidTr="00C84BC5">
        <w:tc>
          <w:tcPr>
            <w:tcW w:w="0" w:type="auto"/>
          </w:tcPr>
          <w:p w14:paraId="7958DD5B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рганизация</w:t>
            </w:r>
          </w:p>
        </w:tc>
        <w:tc>
          <w:tcPr>
            <w:tcW w:w="0" w:type="auto"/>
          </w:tcPr>
          <w:p w14:paraId="6130F22E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2DC7ADF2" w14:textId="77777777" w:rsidR="00E73166" w:rsidRPr="00915745" w:rsidRDefault="00B26727" w:rsidP="00692E54">
            <w:pPr>
              <w:pStyle w:val="Compact"/>
              <w:numPr>
                <w:ilvl w:val="0"/>
                <w:numId w:val="42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единичный выбор,</w:t>
            </w:r>
          </w:p>
          <w:p w14:paraId="6068F195" w14:textId="77777777" w:rsidR="00E73166" w:rsidRPr="00915745" w:rsidRDefault="00B26727" w:rsidP="00692E54">
            <w:pPr>
              <w:pStyle w:val="Compact"/>
              <w:numPr>
                <w:ilvl w:val="0"/>
                <w:numId w:val="42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заполнено филиалом текущего пользователя</w:t>
            </w:r>
          </w:p>
        </w:tc>
        <w:tc>
          <w:tcPr>
            <w:tcW w:w="0" w:type="auto"/>
          </w:tcPr>
          <w:p w14:paraId="3508C4B6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44" w:type="pct"/>
          </w:tcPr>
          <w:p w14:paraId="2C6F3CF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заполнено филиалом текущего пользователя, и недоступно пользователю для редактирования.</w:t>
            </w:r>
          </w:p>
          <w:p w14:paraId="42823761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кать все документы, где значение филиала совпадает с указанным значением.</w:t>
            </w:r>
          </w:p>
          <w:p w14:paraId="18935CCE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дминистраторы системы могут сформировать отчет по любому филиалу без ограничений</w:t>
            </w:r>
          </w:p>
        </w:tc>
      </w:tr>
      <w:tr w:rsidR="00E73166" w:rsidRPr="00E50A1C" w14:paraId="015F520E" w14:textId="77777777" w:rsidTr="00C84BC5">
        <w:tc>
          <w:tcPr>
            <w:tcW w:w="0" w:type="auto"/>
          </w:tcPr>
          <w:p w14:paraId="303D2670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здания</w:t>
            </w:r>
            <w:proofErr w:type="spellEnd"/>
          </w:p>
        </w:tc>
        <w:tc>
          <w:tcPr>
            <w:tcW w:w="0" w:type="auto"/>
          </w:tcPr>
          <w:p w14:paraId="34F85E8B" w14:textId="1CC07386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ат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формате ДД.ММ.ГГГГ</w:t>
            </w:r>
          </w:p>
        </w:tc>
        <w:tc>
          <w:tcPr>
            <w:tcW w:w="0" w:type="auto"/>
          </w:tcPr>
          <w:p w14:paraId="374FDBC1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844" w:type="pct"/>
          </w:tcPr>
          <w:p w14:paraId="0DAE4C1D" w14:textId="7DEDF800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кать все документы, где дата создания документа &g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&l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72AAB592" w14:textId="7AE569C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входные критери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заполняются периодом в один месяц до даты построения отчета.</w:t>
            </w:r>
          </w:p>
          <w:p w14:paraId="1A04955B" w14:textId="5FE7885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не ограничена, а верхняя граница &l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3CE28C84" w14:textId="090462DA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&g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а верхняя граница не ограничена.</w:t>
            </w:r>
          </w:p>
          <w:p w14:paraId="5A35703B" w14:textId="589D369E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все критерии дат для отчета пусты, то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казано окно предупреждения с текстом: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Вы не указали дополнительные критерии поиска, система осуществит поиск среди документов, созданных за последний месяц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 кнопкам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4F1F5DD3" w14:textId="64AA609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пользователь нажимае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для критерия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Дата создания устанавливается верхняя граница период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атой (текущая дата минус 30 дней) и ищутся документы, иначе - окно закрывается, остаемся в окне критериев</w:t>
            </w:r>
          </w:p>
        </w:tc>
      </w:tr>
      <w:tr w:rsidR="00E73166" w:rsidRPr="00E50A1C" w14:paraId="7E53AE22" w14:textId="77777777" w:rsidTr="00C84BC5">
        <w:tc>
          <w:tcPr>
            <w:tcW w:w="0" w:type="auto"/>
          </w:tcPr>
          <w:p w14:paraId="40DB93DD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регистрации</w:t>
            </w:r>
            <w:proofErr w:type="spellEnd"/>
          </w:p>
        </w:tc>
        <w:tc>
          <w:tcPr>
            <w:tcW w:w="0" w:type="auto"/>
          </w:tcPr>
          <w:p w14:paraId="42C468A4" w14:textId="1AB4A755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ат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формате ДД.ММ.ГГГГ</w:t>
            </w:r>
          </w:p>
        </w:tc>
        <w:tc>
          <w:tcPr>
            <w:tcW w:w="0" w:type="auto"/>
          </w:tcPr>
          <w:p w14:paraId="03EF3B57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844" w:type="pct"/>
          </w:tcPr>
          <w:p w14:paraId="0BC43154" w14:textId="0210BFD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кать все документы, где дата регистрации документа, указанная в одноименном атрибуте карточки документа, &g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&lt;= указанной даты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00A52A41" w14:textId="4CC8FD34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входные критери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е заполняются</w:t>
            </w:r>
          </w:p>
          <w:p w14:paraId="5B529EB5" w14:textId="77AFFB5C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не ограничена, а верхняя граница &lt;= указанной 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0B9F6E35" w14:textId="29CCEA60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не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но задан критери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ищем все документы, где нижняя граница указанной даты &gt;= указанной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дате в период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а верхняя граница не ограничена</w:t>
            </w:r>
          </w:p>
        </w:tc>
      </w:tr>
      <w:tr w:rsidR="00E73166" w:rsidRPr="00E50A1C" w14:paraId="6D293E41" w14:textId="77777777" w:rsidTr="00C84BC5">
        <w:tc>
          <w:tcPr>
            <w:tcW w:w="0" w:type="auto"/>
          </w:tcPr>
          <w:p w14:paraId="6B4C481C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Тип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68773A74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410A5DB7" w14:textId="77777777" w:rsidR="00E73166" w:rsidRPr="00915745" w:rsidRDefault="00B26727" w:rsidP="002A34F4">
            <w:pPr>
              <w:pStyle w:val="Compact"/>
              <w:numPr>
                <w:ilvl w:val="0"/>
                <w:numId w:val="43"/>
              </w:numPr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сто</w:t>
            </w:r>
          </w:p>
          <w:p w14:paraId="1AAB4A9C" w14:textId="700F4B99" w:rsidR="000269D3" w:rsidRDefault="00B26727" w:rsidP="002A34F4">
            <w:pPr>
              <w:pStyle w:val="Compact"/>
              <w:numPr>
                <w:ilvl w:val="0"/>
                <w:numId w:val="43"/>
              </w:numPr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говор/ДС</w:t>
            </w:r>
          </w:p>
          <w:p w14:paraId="45BA0CB2" w14:textId="0037ECC6" w:rsidR="00E73166" w:rsidRPr="00DE0FFF" w:rsidRDefault="00DE0FFF" w:rsidP="002A34F4">
            <w:pPr>
              <w:pStyle w:val="Compact"/>
              <w:numPr>
                <w:ilvl w:val="0"/>
                <w:numId w:val="43"/>
              </w:numPr>
              <w:spacing w:before="0" w:after="0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  <w:p w14:paraId="0D85F2FE" w14:textId="77777777" w:rsidR="00E73166" w:rsidRPr="00915745" w:rsidRDefault="00B26727" w:rsidP="002A34F4">
            <w:pPr>
              <w:pStyle w:val="Compact"/>
              <w:numPr>
                <w:ilvl w:val="0"/>
                <w:numId w:val="43"/>
              </w:numPr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</w:t>
            </w:r>
          </w:p>
        </w:tc>
        <w:tc>
          <w:tcPr>
            <w:tcW w:w="0" w:type="auto"/>
          </w:tcPr>
          <w:p w14:paraId="66C7A415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844" w:type="pct"/>
          </w:tcPr>
          <w:p w14:paraId="13EEA11C" w14:textId="24DB93CC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кать все документы с выбранным в выпадающем списке типом, если выбран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уст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по отчет строится на основании данных по следующим типам документов:</w:t>
            </w:r>
          </w:p>
          <w:p w14:paraId="3B3B67CD" w14:textId="77777777" w:rsidR="000269D3" w:rsidRDefault="00B26727" w:rsidP="00692E54">
            <w:pPr>
              <w:pStyle w:val="Compact"/>
              <w:numPr>
                <w:ilvl w:val="0"/>
                <w:numId w:val="44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говор/ДС</w:t>
            </w:r>
          </w:p>
          <w:p w14:paraId="44A75CBA" w14:textId="4CF8B3DE" w:rsidR="00E73166" w:rsidRPr="00DE0FFF" w:rsidRDefault="00DE0FFF" w:rsidP="00692E54">
            <w:pPr>
              <w:pStyle w:val="Compact"/>
              <w:numPr>
                <w:ilvl w:val="0"/>
                <w:numId w:val="44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  <w:p w14:paraId="639D3631" w14:textId="77777777" w:rsidR="00E73166" w:rsidRPr="00915745" w:rsidRDefault="00B26727" w:rsidP="00692E54">
            <w:pPr>
              <w:pStyle w:val="Compact"/>
              <w:numPr>
                <w:ilvl w:val="0"/>
                <w:numId w:val="44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</w:t>
            </w:r>
          </w:p>
          <w:p w14:paraId="2134E1D9" w14:textId="0F8F0C3F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Форма документа =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Электронная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  <w:r w:rsidRPr="00915745">
              <w:rPr>
                <w:rFonts w:ascii="Times New Roman" w:hAnsi="Times New Roman" w:cs="Times New Roman"/>
              </w:rPr>
              <w:t>.</w:t>
            </w:r>
          </w:p>
          <w:p w14:paraId="04C918D4" w14:textId="7A14E7A9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окумент подписывается в системе =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31CA2C12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направлен контрагенту через Оператора ЭДО.</w:t>
            </w:r>
          </w:p>
          <w:p w14:paraId="34098B14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пределение типа документа влияет на возможность выбора вида документа</w:t>
            </w:r>
          </w:p>
        </w:tc>
      </w:tr>
      <w:tr w:rsidR="00E73166" w:rsidRPr="00E50A1C" w14:paraId="43A68A18" w14:textId="77777777" w:rsidTr="00C84BC5">
        <w:tc>
          <w:tcPr>
            <w:tcW w:w="0" w:type="auto"/>
          </w:tcPr>
          <w:p w14:paraId="62462219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ид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3796F4DF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353CD60B" w14:textId="77777777" w:rsidR="00E73166" w:rsidRPr="00915745" w:rsidRDefault="00B26727" w:rsidP="00692E54">
            <w:pPr>
              <w:pStyle w:val="Compact"/>
              <w:numPr>
                <w:ilvl w:val="0"/>
                <w:numId w:val="45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множественный выбор из справочника видов документов,</w:t>
            </w:r>
          </w:p>
          <w:p w14:paraId="79EC4553" w14:textId="77777777" w:rsidR="00E73166" w:rsidRPr="00915745" w:rsidRDefault="00B26727" w:rsidP="00692E54">
            <w:pPr>
              <w:pStyle w:val="Compact"/>
              <w:numPr>
                <w:ilvl w:val="0"/>
                <w:numId w:val="45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выбирает все виды документов</w:t>
            </w:r>
          </w:p>
        </w:tc>
        <w:tc>
          <w:tcPr>
            <w:tcW w:w="0" w:type="auto"/>
          </w:tcPr>
          <w:p w14:paraId="782C7F7A" w14:textId="77777777" w:rsidR="00E73166" w:rsidRPr="00915745" w:rsidRDefault="00B26727" w:rsidP="00F059DD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844" w:type="pct"/>
          </w:tcPr>
          <w:p w14:paraId="5E23751D" w14:textId="4DB8E684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при определении типа документа выбран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уст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пользователю предоставляется возможность выбрать один или несколько видов документов:</w:t>
            </w:r>
          </w:p>
          <w:p w14:paraId="1150B4E0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Акт</w:t>
            </w:r>
          </w:p>
          <w:p w14:paraId="6037B8F5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Акт сверки</w:t>
            </w:r>
          </w:p>
          <w:p w14:paraId="54BF8910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Счет-фактура</w:t>
            </w:r>
          </w:p>
          <w:p w14:paraId="52FA0088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Корректировочный счет-фактура</w:t>
            </w:r>
          </w:p>
          <w:p w14:paraId="5BF33374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Исправительный счет-фактура</w:t>
            </w:r>
          </w:p>
          <w:p w14:paraId="1C09BF03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Универсальный передаточный документ</w:t>
            </w:r>
          </w:p>
          <w:p w14:paraId="3CF18FB6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Универсальны корректировочный документ</w:t>
            </w:r>
          </w:p>
          <w:p w14:paraId="1A2306BF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Исправительный УПД</w:t>
            </w:r>
          </w:p>
          <w:p w14:paraId="4CC687C1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Отчет агента</w:t>
            </w:r>
          </w:p>
          <w:p w14:paraId="7752E40E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Накладная</w:t>
            </w:r>
          </w:p>
          <w:p w14:paraId="4203F156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Счет</w:t>
            </w:r>
          </w:p>
          <w:p w14:paraId="502CB3F1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-КС-2</w:t>
            </w:r>
          </w:p>
          <w:p w14:paraId="5E0002E2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говор</w:t>
            </w:r>
          </w:p>
          <w:p w14:paraId="417B8C3E" w14:textId="77777777" w:rsidR="00E73166" w:rsidRPr="00915745" w:rsidRDefault="00B26727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С</w:t>
            </w:r>
          </w:p>
          <w:p w14:paraId="3BBFEED4" w14:textId="6CFC2FDB" w:rsidR="00E73166" w:rsidRPr="00DE0FFF" w:rsidRDefault="00DE0FFF" w:rsidP="00692E54">
            <w:pPr>
              <w:pStyle w:val="Compact"/>
              <w:numPr>
                <w:ilvl w:val="0"/>
                <w:numId w:val="46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  <w:p w14:paraId="4D3A1FB8" w14:textId="09E2FBC1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при определении типа документа выбран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="001620E7">
              <w:rPr>
                <w:rFonts w:ascii="Times New Roman" w:hAnsi="Times New Roman" w:cs="Times New Roman"/>
                <w:lang w:val="ru-RU"/>
              </w:rPr>
              <w:t>Д</w:t>
            </w:r>
            <w:r w:rsidRPr="00915745">
              <w:rPr>
                <w:rFonts w:ascii="Times New Roman" w:hAnsi="Times New Roman" w:cs="Times New Roman"/>
                <w:lang w:val="ru-RU"/>
              </w:rPr>
              <w:t>оговор/ДС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пользователю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предоставляется возможность выбрать один или несколько видов документов:</w:t>
            </w:r>
          </w:p>
          <w:p w14:paraId="49DFB47A" w14:textId="4F5871C4" w:rsidR="00E73166" w:rsidRDefault="00B26727" w:rsidP="00692E54">
            <w:pPr>
              <w:pStyle w:val="Compact"/>
              <w:numPr>
                <w:ilvl w:val="0"/>
                <w:numId w:val="47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говор</w:t>
            </w:r>
          </w:p>
          <w:p w14:paraId="44F02289" w14:textId="63E0C4FF" w:rsidR="00254B26" w:rsidRPr="002A34F4" w:rsidRDefault="00B26727" w:rsidP="00530E83">
            <w:pPr>
              <w:pStyle w:val="Compact"/>
              <w:numPr>
                <w:ilvl w:val="0"/>
                <w:numId w:val="47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2A34F4">
              <w:rPr>
                <w:rFonts w:ascii="Times New Roman" w:hAnsi="Times New Roman" w:cs="Times New Roman"/>
              </w:rPr>
              <w:t>ДС</w:t>
            </w:r>
            <w:r w:rsidR="00254B26" w:rsidRPr="002A34F4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0B552948" w14:textId="14C6156C" w:rsidR="00E73166" w:rsidRPr="002A34F4" w:rsidRDefault="00254B26" w:rsidP="002A34F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lang w:val="ru-RU"/>
              </w:rPr>
              <w:t>Если при определении типа документа выбрано «</w:t>
            </w:r>
            <w:r w:rsidR="00DE0FFF">
              <w:rPr>
                <w:lang w:val="ru-RU"/>
              </w:rPr>
              <w:t>Заявка на сделку/Заявка на сделку</w:t>
            </w:r>
            <w:r w:rsidRPr="00915745">
              <w:rPr>
                <w:lang w:val="ru-RU"/>
              </w:rPr>
              <w:t xml:space="preserve">», то пользователю </w:t>
            </w:r>
            <w:r>
              <w:rPr>
                <w:lang w:val="ru-RU"/>
              </w:rPr>
              <w:t xml:space="preserve">не </w:t>
            </w:r>
            <w:r w:rsidRPr="00915745">
              <w:rPr>
                <w:lang w:val="ru-RU"/>
              </w:rPr>
              <w:t>предоставляется возможность выбрать</w:t>
            </w:r>
            <w:r>
              <w:rPr>
                <w:lang w:val="ru-RU"/>
              </w:rPr>
              <w:t xml:space="preserve"> виды документов и отчет формируется только по выбранному типу.</w:t>
            </w:r>
          </w:p>
          <w:p w14:paraId="5D1D6EFE" w14:textId="0DB98819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при определении типа документа выбран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УД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пользователю предоставляется возможность выбрать один или несколько следующих видов документов:.</w:t>
            </w:r>
          </w:p>
          <w:p w14:paraId="4D37FD2F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Акт</w:t>
            </w:r>
          </w:p>
          <w:p w14:paraId="77F8D807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Акт сверки</w:t>
            </w:r>
          </w:p>
          <w:p w14:paraId="20846A39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Счет-фактура</w:t>
            </w:r>
          </w:p>
          <w:p w14:paraId="12EBD2EB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Корректировочный счет-фактура</w:t>
            </w:r>
          </w:p>
          <w:p w14:paraId="7C073C69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Исправительный счет-фактура</w:t>
            </w:r>
          </w:p>
          <w:p w14:paraId="3CA58D71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Универсальный передаточный документ</w:t>
            </w:r>
          </w:p>
          <w:p w14:paraId="36300749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Универсальны корректировочный документ</w:t>
            </w:r>
          </w:p>
          <w:p w14:paraId="6B945030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Исправительный УПД</w:t>
            </w:r>
          </w:p>
          <w:p w14:paraId="33D52505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Отчет агента</w:t>
            </w:r>
          </w:p>
          <w:p w14:paraId="12F9F3BB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Накладная</w:t>
            </w:r>
          </w:p>
          <w:p w14:paraId="1A080848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Счет</w:t>
            </w:r>
          </w:p>
          <w:p w14:paraId="44A2D2D6" w14:textId="77777777" w:rsidR="00E73166" w:rsidRPr="00915745" w:rsidRDefault="00B26727" w:rsidP="00692E54">
            <w:pPr>
              <w:pStyle w:val="Compact"/>
              <w:numPr>
                <w:ilvl w:val="0"/>
                <w:numId w:val="48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УД/КС-2</w:t>
            </w:r>
          </w:p>
          <w:p w14:paraId="357F2AF1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пользователь не выбрал ни один из видов документа, то отчет строится на основании выбранного типа документов и выводит данные по всем видам документов данного типа.</w:t>
            </w:r>
          </w:p>
          <w:p w14:paraId="6A9F392A" w14:textId="0C248E42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 документа =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Электронна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7960E362" w14:textId="1F8275FC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окумент подписывается в системе =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50032B8" w14:textId="77777777" w:rsidR="00E73166" w:rsidRPr="00915745" w:rsidRDefault="00B26727" w:rsidP="00F059DD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направлен контрагенту через Оператора ЭДО</w:t>
            </w:r>
          </w:p>
        </w:tc>
      </w:tr>
    </w:tbl>
    <w:p w14:paraId="670C9EF9" w14:textId="67A674C7" w:rsidR="00E73166" w:rsidRPr="00915745" w:rsidRDefault="00B26727" w:rsidP="000203C0">
      <w:pPr>
        <w:pStyle w:val="5"/>
        <w:rPr>
          <w:rFonts w:ascii="Times New Roman" w:hAnsi="Times New Roman" w:cs="Times New Roman"/>
          <w:i w:val="0"/>
          <w:lang w:val="ru-RU"/>
        </w:rPr>
      </w:pPr>
      <w:bookmarkStart w:id="165" w:name="12266"/>
      <w:r w:rsidRPr="00915745">
        <w:rPr>
          <w:rFonts w:ascii="Times New Roman" w:hAnsi="Times New Roman" w:cs="Times New Roman"/>
          <w:i w:val="0"/>
          <w:lang w:val="ru-RU"/>
        </w:rPr>
        <w:lastRenderedPageBreak/>
        <w:t>8.1.1.2.3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Окно ввода критериев к отчету</w:t>
      </w:r>
      <w:bookmarkEnd w:id="165"/>
      <w:r w:rsidR="00A116E9">
        <w:rPr>
          <w:rFonts w:ascii="Times New Roman" w:hAnsi="Times New Roman" w:cs="Times New Roman"/>
          <w:i w:val="0"/>
          <w:lang w:val="ru-RU"/>
        </w:rPr>
        <w:t xml:space="preserve"> представлено на рисунке 10.</w:t>
      </w:r>
    </w:p>
    <w:p w14:paraId="30C07CF6" w14:textId="45BEE81B" w:rsidR="009F2E19" w:rsidRPr="00915745" w:rsidRDefault="00B26727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7A471D80" wp14:editId="1543B54F">
            <wp:extent cx="6146800" cy="3688080"/>
            <wp:effectExtent l="0" t="0" r="0" b="0"/>
            <wp:docPr id="1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36880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F2E19" w:rsidRPr="00915745">
        <w:rPr>
          <w:rFonts w:ascii="Times New Roman" w:hAnsi="Times New Roman" w:cs="Times New Roman"/>
          <w:lang w:val="ru-RU"/>
        </w:rPr>
        <w:t xml:space="preserve"> Рисунок </w:t>
      </w:r>
      <w:r w:rsidR="00A116E9">
        <w:rPr>
          <w:rFonts w:ascii="Times New Roman" w:hAnsi="Times New Roman" w:cs="Times New Roman"/>
          <w:lang w:val="ru-RU"/>
        </w:rPr>
        <w:t>10</w:t>
      </w:r>
      <w:r w:rsidR="009F2E19" w:rsidRPr="00915745">
        <w:rPr>
          <w:rFonts w:ascii="Times New Roman" w:hAnsi="Times New Roman" w:cs="Times New Roman"/>
          <w:lang w:val="ru-RU"/>
        </w:rPr>
        <w:t xml:space="preserve"> – Окно ввода критериев к отчету</w:t>
      </w:r>
    </w:p>
    <w:p w14:paraId="0A4F42F5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166" w:name="12267"/>
      <w:r w:rsidRPr="00915745">
        <w:rPr>
          <w:rFonts w:ascii="Times New Roman" w:hAnsi="Times New Roman" w:cs="Times New Roman"/>
          <w:i w:val="0"/>
          <w:lang w:val="ru-RU"/>
        </w:rPr>
        <w:t>8.1.1.2.4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Требование к результатам формирования отчета</w:t>
      </w:r>
      <w:bookmarkEnd w:id="166"/>
    </w:p>
    <w:p w14:paraId="1DC86694" w14:textId="0FC256F2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тчет должны попадать только документы с фор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признак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ывается в систем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= Да и направленные контрагенту через Оператора ЭДО.</w:t>
      </w:r>
    </w:p>
    <w:p w14:paraId="2C1410BC" w14:textId="5316D6CB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езультат формирования выбор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едставлен в </w:t>
      </w:r>
      <w:r w:rsidRPr="00915745">
        <w:rPr>
          <w:rFonts w:ascii="Times New Roman" w:hAnsi="Times New Roman" w:cs="Times New Roman"/>
        </w:rPr>
        <w:t>Excel</w:t>
      </w:r>
      <w:r w:rsidRPr="00915745">
        <w:rPr>
          <w:rFonts w:ascii="Times New Roman" w:hAnsi="Times New Roman" w:cs="Times New Roman"/>
          <w:lang w:val="ru-RU"/>
        </w:rPr>
        <w:t xml:space="preserve"> выгрузке по </w:t>
      </w:r>
      <w:r w:rsidR="00A116E9">
        <w:rPr>
          <w:rFonts w:ascii="Times New Roman" w:hAnsi="Times New Roman" w:cs="Times New Roman"/>
          <w:lang w:val="ru-RU"/>
        </w:rPr>
        <w:t>приведенному ниже на рисунке</w:t>
      </w:r>
      <w:r w:rsidRPr="00915745">
        <w:rPr>
          <w:rFonts w:ascii="Times New Roman" w:hAnsi="Times New Roman" w:cs="Times New Roman"/>
          <w:lang w:val="ru-RU"/>
        </w:rPr>
        <w:t xml:space="preserve"> формату:</w:t>
      </w:r>
    </w:p>
    <w:p w14:paraId="18D2D564" w14:textId="4032E543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618F4A46" wp14:editId="51215092">
            <wp:extent cx="6146800" cy="330331"/>
            <wp:effectExtent l="0" t="0" r="0" b="0"/>
            <wp:docPr id="1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Hb9BKmAAAExElEQVR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CCxyA0e4QUQYIUAAgJWdLAwBppgQYMYI6AXMVQ5Yyg0J4NK8CSDJ1hpRgBaNmM0dgtwNDYDssaHXmTxxcFaaIYDC3JtgH7kcueb5dCqO4yDS3e4tO0JtGEbUb/6g3784hveuoEAEovc4BFeAAFWCCAgYEUHC2OgCRY0iDECehFDlTOGQnMyqARPMniClWYEoGUzRmO3AEdjMyBrfOhFFl8crIVmOLAg1wboRy53vlkOrbrDOLh0h0vbnkAbthH1qz/oxy++4a0bCGSJRT/99JMbHsELIAAEgAAQAAJAAAgAASAABIAAEAACQAAIAAEgAASAABAAAkAACAABIAAEgAAQAAJAAAgAASAABKwg8P8D03Yk0bjNpJEAAAAASUVORK5CYII=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33033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91FFAC" w14:textId="24AE0924" w:rsidR="009F2E19" w:rsidRPr="00915745" w:rsidRDefault="009F2E19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1</w:t>
      </w:r>
      <w:r w:rsidR="00A116E9">
        <w:rPr>
          <w:rFonts w:ascii="Times New Roman" w:hAnsi="Times New Roman" w:cs="Times New Roman"/>
          <w:lang w:val="ru-RU"/>
        </w:rPr>
        <w:t>1</w:t>
      </w:r>
      <w:r w:rsidRPr="00915745">
        <w:rPr>
          <w:rFonts w:ascii="Times New Roman" w:hAnsi="Times New Roman" w:cs="Times New Roman"/>
          <w:lang w:val="ru-RU"/>
        </w:rPr>
        <w:t xml:space="preserve"> – Форма ввода данных</w:t>
      </w:r>
    </w:p>
    <w:p w14:paraId="2B1F3308" w14:textId="0D619EEF" w:rsidR="00AE065B" w:rsidRPr="00915745" w:rsidRDefault="00B26727" w:rsidP="00614A8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нные в выгрузку должны попадать по следующим правилам:</w:t>
      </w:r>
    </w:p>
    <w:p w14:paraId="7A4825F9" w14:textId="292DE4CD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7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Данные для выгруз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3438"/>
        <w:gridCol w:w="6241"/>
      </w:tblGrid>
      <w:tr w:rsidR="00F1535D" w:rsidRPr="00915745" w14:paraId="36DFB43C" w14:textId="77777777" w:rsidTr="00C84BC5">
        <w:tc>
          <w:tcPr>
            <w:tcW w:w="1776" w:type="pct"/>
            <w:vAlign w:val="bottom"/>
          </w:tcPr>
          <w:p w14:paraId="1FD36273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колонки</w:t>
            </w:r>
          </w:p>
        </w:tc>
        <w:tc>
          <w:tcPr>
            <w:tcW w:w="3224" w:type="pct"/>
            <w:vAlign w:val="bottom"/>
          </w:tcPr>
          <w:p w14:paraId="1437AC75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нные</w:t>
            </w:r>
          </w:p>
        </w:tc>
      </w:tr>
      <w:tr w:rsidR="00F1535D" w:rsidRPr="00E50A1C" w14:paraId="29756F2B" w14:textId="77777777" w:rsidTr="00C84BC5">
        <w:tc>
          <w:tcPr>
            <w:tcW w:w="1776" w:type="pct"/>
          </w:tcPr>
          <w:p w14:paraId="3F123052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 документа</w:t>
            </w:r>
          </w:p>
        </w:tc>
        <w:tc>
          <w:tcPr>
            <w:tcW w:w="3224" w:type="pct"/>
          </w:tcPr>
          <w:p w14:paraId="7341415D" w14:textId="77777777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полный вид документа (например, Расходный/Первичный документ/Акт</w:t>
            </w:r>
          </w:p>
        </w:tc>
      </w:tr>
      <w:tr w:rsidR="00F1535D" w:rsidRPr="00E50A1C" w14:paraId="5063AF97" w14:textId="77777777" w:rsidTr="00C84BC5">
        <w:tc>
          <w:tcPr>
            <w:tcW w:w="1776" w:type="pct"/>
          </w:tcPr>
          <w:p w14:paraId="19368B22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нтрагент</w:t>
            </w:r>
            <w:proofErr w:type="spellEnd"/>
          </w:p>
        </w:tc>
        <w:tc>
          <w:tcPr>
            <w:tcW w:w="3224" w:type="pct"/>
          </w:tcPr>
          <w:p w14:paraId="59C75DBB" w14:textId="5FD84B16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полное наименование контрагента из поля «Контрагент» карточки документа</w:t>
            </w:r>
          </w:p>
        </w:tc>
      </w:tr>
      <w:tr w:rsidR="00F1535D" w:rsidRPr="00E50A1C" w14:paraId="327E64CC" w14:textId="77777777" w:rsidTr="00C84BC5">
        <w:tc>
          <w:tcPr>
            <w:tcW w:w="1776" w:type="pct"/>
          </w:tcPr>
          <w:p w14:paraId="1B5419D6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перато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ЭДО</w:t>
            </w:r>
          </w:p>
        </w:tc>
        <w:tc>
          <w:tcPr>
            <w:tcW w:w="3224" w:type="pct"/>
          </w:tcPr>
          <w:p w14:paraId="418550ED" w14:textId="1B98DEF1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наименование Оператора ЭДО из соответствующего поля на карточке документа, например,</w:t>
            </w:r>
            <w:r w:rsidR="00300B9F"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ООО «Такском»</w:t>
            </w:r>
          </w:p>
        </w:tc>
      </w:tr>
      <w:tr w:rsidR="00F1535D" w:rsidRPr="00E50A1C" w14:paraId="4520FCC5" w14:textId="77777777" w:rsidTr="00C84BC5">
        <w:tc>
          <w:tcPr>
            <w:tcW w:w="1776" w:type="pct"/>
          </w:tcPr>
          <w:p w14:paraId="35EDB1A3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Регистрацион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3224" w:type="pct"/>
          </w:tcPr>
          <w:p w14:paraId="62FAA88C" w14:textId="69DFADA0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номер из поля «Регистрационный номер» карточки документа</w:t>
            </w:r>
          </w:p>
        </w:tc>
      </w:tr>
      <w:tr w:rsidR="00F1535D" w:rsidRPr="00E50A1C" w14:paraId="15BC93C5" w14:textId="77777777" w:rsidTr="00C84BC5">
        <w:tc>
          <w:tcPr>
            <w:tcW w:w="1776" w:type="pct"/>
          </w:tcPr>
          <w:p w14:paraId="1D8DD95A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3224" w:type="pct"/>
          </w:tcPr>
          <w:p w14:paraId="2B5C79E2" w14:textId="2EB92658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номер из поля «Номер документа» карточки документа</w:t>
            </w:r>
          </w:p>
        </w:tc>
      </w:tr>
      <w:tr w:rsidR="00F1535D" w:rsidRPr="00E50A1C" w14:paraId="447AAA57" w14:textId="77777777" w:rsidTr="00C84BC5">
        <w:tc>
          <w:tcPr>
            <w:tcW w:w="1776" w:type="pct"/>
          </w:tcPr>
          <w:p w14:paraId="7E7D96AC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ратк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держание</w:t>
            </w:r>
            <w:proofErr w:type="spellEnd"/>
          </w:p>
        </w:tc>
        <w:tc>
          <w:tcPr>
            <w:tcW w:w="3224" w:type="pct"/>
          </w:tcPr>
          <w:p w14:paraId="2C72A041" w14:textId="653F7B99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текс из поля «Краткое содержание» карточки документа. Если поле не заполнено, столбец остается пустым</w:t>
            </w:r>
          </w:p>
        </w:tc>
      </w:tr>
      <w:tr w:rsidR="00F1535D" w:rsidRPr="00E50A1C" w14:paraId="68E086E6" w14:textId="77777777" w:rsidTr="00C84BC5">
        <w:tc>
          <w:tcPr>
            <w:tcW w:w="1776" w:type="pct"/>
          </w:tcPr>
          <w:p w14:paraId="30E5A572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3224" w:type="pct"/>
          </w:tcPr>
          <w:p w14:paraId="6F569D61" w14:textId="74E60C4C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дата в формате ДД.ММ.ГГГГ из поля «Дата документа» карточки документа</w:t>
            </w:r>
          </w:p>
        </w:tc>
      </w:tr>
      <w:tr w:rsidR="00F1535D" w:rsidRPr="00E50A1C" w14:paraId="3FC21554" w14:textId="77777777" w:rsidTr="00C84BC5">
        <w:tc>
          <w:tcPr>
            <w:tcW w:w="1776" w:type="pct"/>
          </w:tcPr>
          <w:p w14:paraId="08A41EB8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Автор</w:t>
            </w:r>
            <w:proofErr w:type="spellEnd"/>
          </w:p>
        </w:tc>
        <w:tc>
          <w:tcPr>
            <w:tcW w:w="3224" w:type="pct"/>
          </w:tcPr>
          <w:p w14:paraId="46798A79" w14:textId="29775120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ФИО из поля «Автор»</w:t>
            </w:r>
          </w:p>
        </w:tc>
      </w:tr>
      <w:tr w:rsidR="00F1535D" w:rsidRPr="00E50A1C" w14:paraId="0977D271" w14:textId="77777777" w:rsidTr="00C84BC5">
        <w:tc>
          <w:tcPr>
            <w:tcW w:w="1776" w:type="pct"/>
          </w:tcPr>
          <w:p w14:paraId="13B91B66" w14:textId="77777777" w:rsidR="00F1535D" w:rsidRPr="00915745" w:rsidRDefault="00F1535D">
            <w:pPr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тветствен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з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ПУД</w:t>
            </w:r>
          </w:p>
        </w:tc>
        <w:tc>
          <w:tcPr>
            <w:tcW w:w="3224" w:type="pct"/>
          </w:tcPr>
          <w:p w14:paraId="66B3C9AB" w14:textId="456BBADB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ФИО из поля «Ответственный за ПУД» карточки Договора.</w:t>
            </w:r>
          </w:p>
          <w:p w14:paraId="1A4CA58D" w14:textId="63CC8717" w:rsidR="00F1535D" w:rsidRPr="00915745" w:rsidRDefault="00F1535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типу документа ПУД информация берется из документа основания, связанного с ПУД из поля «Ответственный за ПУД»</w:t>
            </w:r>
          </w:p>
        </w:tc>
      </w:tr>
      <w:tr w:rsidR="00F1535D" w:rsidRPr="00E50A1C" w14:paraId="4A56BFB7" w14:textId="77777777" w:rsidTr="00C84BC5">
        <w:tc>
          <w:tcPr>
            <w:tcW w:w="1776" w:type="pct"/>
          </w:tcPr>
          <w:p w14:paraId="54D0DFB6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снования</w:t>
            </w:r>
            <w:proofErr w:type="spellEnd"/>
          </w:p>
        </w:tc>
        <w:tc>
          <w:tcPr>
            <w:tcW w:w="3224" w:type="pct"/>
          </w:tcPr>
          <w:p w14:paraId="1F2E3292" w14:textId="52AD77ED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нное поле заполняется только для документов типа ПУД. Выводится номер документа основания из связанной карточки Договора из поля «Регистрационный номер»</w:t>
            </w:r>
          </w:p>
        </w:tc>
      </w:tr>
      <w:tr w:rsidR="00F1535D" w:rsidRPr="00E50A1C" w14:paraId="145D4A3E" w14:textId="77777777" w:rsidTr="00C84BC5">
        <w:tc>
          <w:tcPr>
            <w:tcW w:w="1776" w:type="pct"/>
          </w:tcPr>
          <w:p w14:paraId="7D059D8D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Исполнител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по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у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снования</w:t>
            </w:r>
            <w:proofErr w:type="spellEnd"/>
          </w:p>
        </w:tc>
        <w:tc>
          <w:tcPr>
            <w:tcW w:w="3224" w:type="pct"/>
          </w:tcPr>
          <w:p w14:paraId="7A47177F" w14:textId="5F3DE45A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ФИО из поля «Исполнитель по договору» карточки документа основания (Договора)</w:t>
            </w:r>
          </w:p>
        </w:tc>
      </w:tr>
      <w:tr w:rsidR="00F1535D" w:rsidRPr="00E50A1C" w14:paraId="6570951C" w14:textId="77777777" w:rsidTr="00C84BC5">
        <w:tc>
          <w:tcPr>
            <w:tcW w:w="1776" w:type="pct"/>
          </w:tcPr>
          <w:p w14:paraId="59F5DD9A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тправки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контрагенту</w:t>
            </w:r>
            <w:proofErr w:type="spellEnd"/>
          </w:p>
        </w:tc>
        <w:tc>
          <w:tcPr>
            <w:tcW w:w="3224" w:type="pct"/>
          </w:tcPr>
          <w:p w14:paraId="5574305F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ся дата передачи документа контрагенту через Оператора ЭДО в формате ДД.ММ.ГГГГ.</w:t>
            </w:r>
          </w:p>
        </w:tc>
      </w:tr>
      <w:tr w:rsidR="00F1535D" w:rsidRPr="00E50A1C" w14:paraId="4B0FEAE5" w14:textId="77777777" w:rsidTr="00C84BC5">
        <w:tc>
          <w:tcPr>
            <w:tcW w:w="1776" w:type="pct"/>
          </w:tcPr>
          <w:p w14:paraId="2B1542E4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метка о доставке документа от Оператора ЭДО</w:t>
            </w:r>
          </w:p>
        </w:tc>
        <w:tc>
          <w:tcPr>
            <w:tcW w:w="3224" w:type="pct"/>
          </w:tcPr>
          <w:p w14:paraId="383DE34E" w14:textId="1F442299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поле выводится информации о полученном отчете от Оператора ЭДО о доставке документа Контрагенту. Если получен отчет, о том, что документ доставлен, то поле заполняется «Есть».</w:t>
            </w:r>
          </w:p>
          <w:p w14:paraId="3945EFDE" w14:textId="4D5868E4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отчет о доставке документа Контрагенту не получен или получена ошибка о доставке, то поле заполняется значением «Нет»</w:t>
            </w:r>
          </w:p>
        </w:tc>
      </w:tr>
      <w:tr w:rsidR="00F1535D" w:rsidRPr="00E50A1C" w14:paraId="63E11E6D" w14:textId="77777777" w:rsidTr="00C84BC5">
        <w:tc>
          <w:tcPr>
            <w:tcW w:w="1776" w:type="pct"/>
          </w:tcPr>
          <w:p w14:paraId="3CB32577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пись контрагента отсутствует более 10 дней</w:t>
            </w:r>
          </w:p>
        </w:tc>
        <w:tc>
          <w:tcPr>
            <w:tcW w:w="3224" w:type="pct"/>
          </w:tcPr>
          <w:p w14:paraId="05F20934" w14:textId="05F4D7D9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данное поле выводится информация в формате «Да/Нет», полученная расчетным путем.</w:t>
            </w:r>
          </w:p>
          <w:p w14:paraId="3157B847" w14:textId="77777777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асчет производится следующим способом: Дата отправки контрагента + 10 рабочих дней = Дата контроля.</w:t>
            </w:r>
          </w:p>
          <w:p w14:paraId="0D4551F7" w14:textId="113AAC71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дата формирования отчета &gt;= Дате контроля, то поле заполняется значением «Да».</w:t>
            </w:r>
          </w:p>
          <w:p w14:paraId="37661FDC" w14:textId="4695B8CF" w:rsidR="00F1535D" w:rsidRPr="00915745" w:rsidRDefault="00F1535D" w:rsidP="002A34F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дата формирования отчета &lt; Даты контроля, то поле заполняется значением «Нет»</w:t>
            </w:r>
          </w:p>
        </w:tc>
      </w:tr>
      <w:tr w:rsidR="00F1535D" w:rsidRPr="00E50A1C" w14:paraId="535D3D7F" w14:textId="77777777" w:rsidTr="00C84BC5">
        <w:tc>
          <w:tcPr>
            <w:tcW w:w="1776" w:type="pct"/>
          </w:tcPr>
          <w:p w14:paraId="4E591DD4" w14:textId="77777777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имечания</w:t>
            </w:r>
            <w:proofErr w:type="spellEnd"/>
          </w:p>
        </w:tc>
        <w:tc>
          <w:tcPr>
            <w:tcW w:w="3224" w:type="pct"/>
          </w:tcPr>
          <w:p w14:paraId="0BF86592" w14:textId="6BD838B6" w:rsidR="00F1535D" w:rsidRPr="00915745" w:rsidRDefault="00F1535D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водить текс из поля «Примечания» карточки документа. Если поле не заполнено, столбец остается пустым</w:t>
            </w:r>
          </w:p>
        </w:tc>
      </w:tr>
    </w:tbl>
    <w:p w14:paraId="3B0D1877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67" w:name="11568"/>
      <w:bookmarkStart w:id="168" w:name="_Toc73641365"/>
      <w:r w:rsidRPr="00915745">
        <w:rPr>
          <w:rFonts w:ascii="Times New Roman" w:hAnsi="Times New Roman" w:cs="Times New Roman"/>
          <w:sz w:val="24"/>
          <w:szCs w:val="24"/>
          <w:lang w:val="ru-RU"/>
        </w:rPr>
        <w:t>8.1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Справочники</w:t>
      </w:r>
      <w:bookmarkEnd w:id="167"/>
      <w:bookmarkEnd w:id="168"/>
    </w:p>
    <w:p w14:paraId="00705338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69" w:name="12244"/>
      <w:r w:rsidRPr="00915745">
        <w:rPr>
          <w:rFonts w:ascii="Times New Roman" w:hAnsi="Times New Roman" w:cs="Times New Roman"/>
          <w:lang w:val="ru-RU"/>
        </w:rPr>
        <w:t>8.1.2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дания по ЭДО</w:t>
      </w:r>
      <w:bookmarkEnd w:id="169"/>
    </w:p>
    <w:p w14:paraId="43B826FB" w14:textId="24B19246" w:rsidR="00E73166" w:rsidRPr="00915745" w:rsidRDefault="00B26727" w:rsidP="0043337B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Задания, которые формируются в процессе использования процессов ЭДО</w:t>
      </w:r>
    </w:p>
    <w:p w14:paraId="7E8C0A6B" w14:textId="4B6F0049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="005E1A29">
        <w:rPr>
          <w:sz w:val="24"/>
          <w:szCs w:val="24"/>
        </w:rPr>
        <w:t>40</w:t>
      </w:r>
      <w:r w:rsidRPr="00915745">
        <w:rPr>
          <w:sz w:val="24"/>
          <w:szCs w:val="24"/>
        </w:rPr>
        <w:t xml:space="preserve"> Список заданий</w:t>
      </w:r>
    </w:p>
    <w:tbl>
      <w:tblPr>
        <w:tblW w:w="5123" w:type="pct"/>
        <w:tblLayout w:type="fixed"/>
        <w:tblLook w:val="07C0" w:firstRow="0" w:lastRow="1" w:firstColumn="1" w:lastColumn="1" w:noHBand="1" w:noVBand="1"/>
      </w:tblPr>
      <w:tblGrid>
        <w:gridCol w:w="952"/>
        <w:gridCol w:w="1937"/>
        <w:gridCol w:w="1197"/>
        <w:gridCol w:w="1296"/>
        <w:gridCol w:w="1134"/>
        <w:gridCol w:w="1559"/>
        <w:gridCol w:w="1842"/>
      </w:tblGrid>
      <w:tr w:rsidR="001620E7" w:rsidRPr="00915745" w14:paraId="6A9DDA6A" w14:textId="77777777" w:rsidTr="00C84BC5"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C54C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истемный код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C6DB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ообщение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9099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ема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0F6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Адреса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9DF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тправител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58FC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обытие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AAD7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Ссылка на описание процесса</w:t>
            </w:r>
          </w:p>
        </w:tc>
      </w:tr>
      <w:tr w:rsidR="001620E7" w:rsidRPr="00E50A1C" w14:paraId="7FCEB402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0FE15" w14:textId="77777777" w:rsidR="00E73166" w:rsidRPr="00915745" w:rsidRDefault="00B26727" w:rsidP="002A34F4">
            <w:pPr>
              <w:pStyle w:val="Compact"/>
              <w:jc w:val="righ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ProcessIncomEDO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042D9" w14:textId="39D585AA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ступил новый документ от контрагента. Необходимо зайти в папку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Черновики/Электронные документы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обработать документ.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142CB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ступил входящий документ от контрагента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C35EB" w14:textId="33D233A7" w:rsidR="00E73166" w:rsidRPr="00915745" w:rsidRDefault="00CA30AB" w:rsidP="001620E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1) 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 xml:space="preserve">Роль Диспетчеры ЭДО - когда вычисляется по процедур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>Поиск получателя документ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  <w:p w14:paraId="1E5D5FD9" w14:textId="1B9BC4FA" w:rsidR="00E73166" w:rsidRPr="00915745" w:rsidRDefault="00CA30AB" w:rsidP="001620E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2) 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>Группа ОЦО для входящих Актов сверк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2DBC0" w14:textId="77777777" w:rsidR="00E73166" w:rsidRPr="00915745" w:rsidRDefault="00B26727" w:rsidP="002A34F4">
            <w:pPr>
              <w:pStyle w:val="Compact"/>
              <w:jc w:val="righ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53F5F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овый документ поступил в систему АСУД от Оператора ЭД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D0BA1" w14:textId="6C492577" w:rsidR="00E73166" w:rsidRPr="00915745" w:rsidRDefault="00B26727" w:rsidP="001620E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числение для роли Диспечтеры ЭДО </w:t>
            </w:r>
            <w:r w:rsidR="00A116E9">
              <w:rPr>
                <w:rFonts w:ascii="Times New Roman" w:hAnsi="Times New Roman" w:cs="Times New Roman"/>
                <w:lang w:val="ru-RU"/>
              </w:rPr>
              <w:t xml:space="preserve">в соответствие с п. </w:t>
            </w:r>
            <w:r w:rsidR="00A116E9" w:rsidRPr="00915745">
              <w:rPr>
                <w:rFonts w:ascii="Times New Roman" w:hAnsi="Times New Roman" w:cs="Times New Roman"/>
                <w:lang w:val="ru-RU"/>
              </w:rPr>
              <w:t>8.1.5.15.</w:t>
            </w:r>
            <w:r w:rsid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117">
              <w:r w:rsidRPr="00915745">
                <w:rPr>
                  <w:rStyle w:val="ae"/>
                  <w:sz w:val="24"/>
                  <w:szCs w:val="24"/>
                </w:rPr>
                <w:t>Маршрутизация документов</w:t>
              </w:r>
            </w:hyperlink>
            <w:r w:rsidR="00A116E9">
              <w:rPr>
                <w:rStyle w:val="ae"/>
                <w:sz w:val="24"/>
                <w:szCs w:val="24"/>
              </w:rPr>
              <w:t>.</w:t>
            </w:r>
          </w:p>
          <w:p w14:paraId="1EB423D0" w14:textId="0F59D67C" w:rsidR="00E73166" w:rsidRPr="00915745" w:rsidRDefault="00B26727" w:rsidP="001620E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Группа ОЦО</w:t>
            </w:r>
            <w:r w:rsidR="00A116E9">
              <w:rPr>
                <w:rFonts w:ascii="Times New Roman" w:hAnsi="Times New Roman" w:cs="Times New Roman"/>
                <w:lang w:val="ru-RU"/>
              </w:rPr>
              <w:t xml:space="preserve"> в соответстиве с п. 8.1.5.15.7.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: </w:t>
            </w:r>
            <w:hyperlink w:anchor="12118">
              <w:r w:rsidRPr="00915745">
                <w:rPr>
                  <w:rStyle w:val="ae"/>
                  <w:sz w:val="24"/>
                  <w:szCs w:val="24"/>
                </w:rPr>
                <w:t>Маршрутизация входящего акта сверки</w:t>
              </w:r>
            </w:hyperlink>
            <w:r w:rsidRPr="00915745">
              <w:rPr>
                <w:rFonts w:ascii="Times New Roman" w:hAnsi="Times New Roman" w:cs="Times New Roman"/>
                <w:lang w:val="ru-RU"/>
              </w:rPr>
              <w:t xml:space="preserve"> ППд</w:t>
            </w:r>
            <w:r w:rsidR="00A116E9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1620E7" w:rsidRPr="00E50A1C" w14:paraId="10905F92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C9B93" w14:textId="77777777" w:rsidR="00E73166" w:rsidRPr="00915745" w:rsidRDefault="00B26727" w:rsidP="002A34F4">
            <w:pPr>
              <w:pStyle w:val="Compact"/>
              <w:jc w:val="righ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RequestAnnualPartner</w:t>
            </w:r>
            <w:proofErr w:type="spellEnd"/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9312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твердите запрос на аннулирование документа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F0AA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82A3F" w14:textId="43B1B2F5" w:rsidR="00E73166" w:rsidRPr="00915745" w:rsidRDefault="00CA30AB" w:rsidP="00CA30AB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1) 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>Автор документа (ЦФО или ОЦО, в случае Акта сверки)</w:t>
            </w:r>
          </w:p>
          <w:p w14:paraId="10F95F3F" w14:textId="609888C3" w:rsidR="00E73166" w:rsidRPr="00915745" w:rsidRDefault="00CA30AB" w:rsidP="00CA30AB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2) 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 xml:space="preserve">Для документ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>Акт сверк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="00B26727" w:rsidRPr="00915745">
              <w:rPr>
                <w:rFonts w:ascii="Times New Roman" w:hAnsi="Times New Roman" w:cs="Times New Roman"/>
                <w:lang w:val="ru-RU"/>
              </w:rPr>
              <w:t xml:space="preserve"> - Группу пользовател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7BBB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A4949" w14:textId="5CDD982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ступил в систему АСУД от Оператора ЭДО статус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жидается аннулирование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A2028" w14:textId="0F2427F2" w:rsidR="00E73166" w:rsidRPr="00915745" w:rsidRDefault="00E50A1C" w:rsidP="00A116E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hyperlink r:id="rId37">
              <w:r w:rsidR="00A116E9">
                <w:rPr>
                  <w:rStyle w:val="ae"/>
                  <w:sz w:val="24"/>
                  <w:szCs w:val="24"/>
                </w:rPr>
                <w:t xml:space="preserve">п. 8.1.5.18.2. </w:t>
              </w:r>
              <w:r w:rsidR="00B26727" w:rsidRPr="00915745">
                <w:rPr>
                  <w:rStyle w:val="ae"/>
                  <w:sz w:val="24"/>
                  <w:szCs w:val="24"/>
                </w:rPr>
                <w:t>Аннулирование со стороны Общества/Контрагента</w:t>
              </w:r>
            </w:hyperlink>
          </w:p>
        </w:tc>
      </w:tr>
      <w:tr w:rsidR="001620E7" w:rsidRPr="00E50A1C" w14:paraId="18608118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F30FE" w14:textId="77777777" w:rsidR="00E73166" w:rsidRPr="00915745" w:rsidRDefault="00B26727" w:rsidP="002A34F4">
            <w:pPr>
              <w:pStyle w:val="Compact"/>
              <w:jc w:val="right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RefuseSignCompany</w:t>
            </w:r>
            <w:proofErr w:type="spellEnd"/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748A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пишите отказ в подписании документа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B1A5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561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AA6E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28666" w14:textId="2071911B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Автор выбрал в окне завершение задания на Доработку вариан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тказать в подписани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C8A7" w14:textId="56A9F694" w:rsidR="00E73166" w:rsidRPr="00915745" w:rsidRDefault="00A116E9" w:rsidP="00A116E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 xml:space="preserve">п. 8.1.5.19 </w:t>
            </w:r>
            <w:hyperlink w:anchor="12239">
              <w:r w:rsidR="00B26727" w:rsidRPr="00915745">
                <w:rPr>
                  <w:rStyle w:val="ae"/>
                  <w:sz w:val="24"/>
                  <w:szCs w:val="24"/>
                </w:rPr>
                <w:t>Отказ в подписании документа со стороны Общества/Контрагента</w:t>
              </w:r>
            </w:hyperlink>
          </w:p>
        </w:tc>
      </w:tr>
      <w:tr w:rsidR="001620E7" w:rsidRPr="00E50A1C" w14:paraId="03D44792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521B4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ReceiveRefusedDocPartner</w:t>
            </w:r>
            <w:proofErr w:type="spellEnd"/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C1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ступил отказ в подписании по документу от Контрагента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872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каз в подписани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C56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CD7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4178A" w14:textId="4409301D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ступил в систему АСУД от Оператора ЭДО статус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тказ в подписани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7EEE3" w14:textId="4E9ABC38" w:rsidR="00E73166" w:rsidRPr="00915745" w:rsidRDefault="00A116E9" w:rsidP="00A116E9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 xml:space="preserve">п. 8.1.5.19 </w:t>
            </w:r>
            <w:hyperlink w:anchor="12239">
              <w:r w:rsidR="00B26727" w:rsidRPr="00915745">
                <w:rPr>
                  <w:rStyle w:val="ae"/>
                  <w:sz w:val="24"/>
                  <w:szCs w:val="24"/>
                </w:rPr>
                <w:t>Отказ в подписании документа со стороны Общества/Контрагента</w:t>
              </w:r>
            </w:hyperlink>
          </w:p>
        </w:tc>
      </w:tr>
      <w:tr w:rsidR="001620E7" w:rsidRPr="00915745" w14:paraId="59604238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5BFF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ReceiveTaskAuthor</w:t>
            </w:r>
            <w:proofErr w:type="spellEnd"/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802B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гласуйте запрос на аннулирование документа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EA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996A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гласан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53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E060B" w14:textId="49202ABD" w:rsidR="00E73166" w:rsidRPr="00915745" w:rsidRDefault="00B26727" w:rsidP="00692E54">
            <w:pPr>
              <w:pStyle w:val="Compact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вершение этапа ЖЦ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Аннулирование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  <w:r w:rsidRPr="00915745">
              <w:rPr>
                <w:rFonts w:ascii="Times New Roman" w:hAnsi="Times New Roman" w:cs="Times New Roman"/>
              </w:rPr>
              <w:t>.</w:t>
            </w:r>
          </w:p>
          <w:p w14:paraId="717A8320" w14:textId="7A817939" w:rsidR="00E73166" w:rsidRPr="00915745" w:rsidRDefault="00B26727" w:rsidP="00692E54">
            <w:pPr>
              <w:pStyle w:val="Compact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Выбор маршрута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Аннулировать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4622" w14:textId="43C768D9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1</w:t>
            </w:r>
            <w:r>
              <w:rPr>
                <w:rFonts w:ascii="Times New Roman" w:hAnsi="Times New Roman" w:cs="Times New Roman"/>
                <w:lang w:val="ru-RU"/>
              </w:rPr>
              <w:t xml:space="preserve">8.5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241">
              <w:r w:rsidR="00B26727" w:rsidRPr="00915745">
                <w:rPr>
                  <w:rStyle w:val="ae"/>
                  <w:sz w:val="24"/>
                  <w:szCs w:val="24"/>
                </w:rPr>
                <w:t>Согласование аннулирования</w:t>
              </w:r>
            </w:hyperlink>
          </w:p>
        </w:tc>
      </w:tr>
      <w:tr w:rsidR="001620E7" w:rsidRPr="00915745" w14:paraId="43B28C1C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3D34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fuseAnnualTask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DCC1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гласуйте отказ в аннулировании документа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13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0A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гласан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E73C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FF3F" w14:textId="040821A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Автор на этапе Доработка выбрал маршру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тказать в аннулировани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8FF30" w14:textId="4128B072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1</w:t>
            </w:r>
            <w:r>
              <w:rPr>
                <w:rFonts w:ascii="Times New Roman" w:hAnsi="Times New Roman" w:cs="Times New Roman"/>
                <w:lang w:val="ru-RU"/>
              </w:rPr>
              <w:t xml:space="preserve">8.5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241">
              <w:r w:rsidR="00B26727" w:rsidRPr="00915745">
                <w:rPr>
                  <w:rStyle w:val="ae"/>
                  <w:sz w:val="24"/>
                  <w:szCs w:val="24"/>
                </w:rPr>
                <w:t>Согласование аннулирования</w:t>
              </w:r>
            </w:hyperlink>
          </w:p>
        </w:tc>
      </w:tr>
      <w:tr w:rsidR="001620E7" w:rsidRPr="00915745" w14:paraId="0EABF345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5E670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questAnnual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2F7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шите запрос на аннулирование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83E8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3876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E436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C76BF" w14:textId="1491C522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Автор выбрал в окне завершение задания на Доработку вариан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аннулировани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45D4B" w14:textId="457A3B83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1</w:t>
            </w:r>
            <w:r>
              <w:rPr>
                <w:rFonts w:ascii="Times New Roman" w:hAnsi="Times New Roman" w:cs="Times New Roman"/>
                <w:lang w:val="ru-RU"/>
              </w:rPr>
              <w:t xml:space="preserve">8.7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192">
              <w:r w:rsidR="00B26727" w:rsidRPr="00915745">
                <w:rPr>
                  <w:rStyle w:val="ae"/>
                  <w:sz w:val="24"/>
                  <w:szCs w:val="24"/>
                </w:rPr>
                <w:t>Подписание аннулирования</w:t>
              </w:r>
            </w:hyperlink>
          </w:p>
        </w:tc>
      </w:tr>
      <w:tr w:rsidR="001620E7" w:rsidRPr="00915745" w14:paraId="664F3894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05C8E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RequestAnnualRefuse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BA0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шите</w:t>
            </w:r>
            <w:r w:rsidRPr="00915745">
              <w:rPr>
                <w:rFonts w:ascii="Times New Roman" w:hAnsi="Times New Roman" w:cs="Times New Roman"/>
              </w:rPr>
              <w:br/>
              <w:t>отказ в аннулировании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C000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58F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7E34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84224" w14:textId="2FEEEA2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Автор выбрал в окне завершение задания на Доработку вариант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отказа в аннулировани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E2B48" w14:textId="669D4C64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1</w:t>
            </w:r>
            <w:r>
              <w:rPr>
                <w:rFonts w:ascii="Times New Roman" w:hAnsi="Times New Roman" w:cs="Times New Roman"/>
                <w:lang w:val="ru-RU"/>
              </w:rPr>
              <w:t xml:space="preserve">8.7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192">
              <w:r w:rsidR="00B26727" w:rsidRPr="00915745">
                <w:rPr>
                  <w:rStyle w:val="ae"/>
                  <w:sz w:val="24"/>
                  <w:szCs w:val="24"/>
                </w:rPr>
                <w:t>Подписание аннулирования</w:t>
              </w:r>
            </w:hyperlink>
          </w:p>
        </w:tc>
      </w:tr>
      <w:tr w:rsidR="001620E7" w:rsidRPr="00E50A1C" w14:paraId="17A148E6" w14:textId="77777777" w:rsidTr="00C84BC5">
        <w:trPr>
          <w:cantSplit/>
          <w:trHeight w:val="1134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A744A" w14:textId="77777777" w:rsidR="00E73166" w:rsidRPr="00915745" w:rsidRDefault="00B26727" w:rsidP="001620E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efuseFromAgreement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BEB4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ьте замечания по документу</w:t>
            </w:r>
          </w:p>
        </w:tc>
        <w:tc>
          <w:tcPr>
            <w:tcW w:w="1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366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9A9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BEB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6DAE" w14:textId="35D5673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огласант выбрал в окне согласования запроса на аннулирова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 согласован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A7903" w14:textId="07E01F43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1</w:t>
            </w:r>
            <w:r>
              <w:rPr>
                <w:rFonts w:ascii="Times New Roman" w:hAnsi="Times New Roman" w:cs="Times New Roman"/>
                <w:lang w:val="ru-RU"/>
              </w:rPr>
              <w:t xml:space="preserve">8.6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242">
              <w:r w:rsidR="00B26727" w:rsidRPr="00915745">
                <w:rPr>
                  <w:rStyle w:val="ae"/>
                  <w:sz w:val="24"/>
                  <w:szCs w:val="24"/>
                </w:rPr>
                <w:t xml:space="preserve">Исполнение задания на доработку в статусе </w:t>
              </w:r>
              <w:r w:rsidR="004F4D7C" w:rsidRPr="00915745">
                <w:rPr>
                  <w:rStyle w:val="ae"/>
                  <w:sz w:val="24"/>
                  <w:szCs w:val="24"/>
                </w:rPr>
                <w:t>«</w:t>
              </w:r>
              <w:r w:rsidR="00B26727" w:rsidRPr="00915745">
                <w:rPr>
                  <w:rStyle w:val="ae"/>
                  <w:sz w:val="24"/>
                  <w:szCs w:val="24"/>
                </w:rPr>
                <w:t>На аннулировании</w:t>
              </w:r>
              <w:r w:rsidR="004F4D7C" w:rsidRPr="00915745">
                <w:rPr>
                  <w:rStyle w:val="ae"/>
                  <w:sz w:val="24"/>
                  <w:szCs w:val="24"/>
                </w:rPr>
                <w:t>»</w:t>
              </w:r>
            </w:hyperlink>
          </w:p>
        </w:tc>
      </w:tr>
    </w:tbl>
    <w:p w14:paraId="21766D1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70" w:name="12245"/>
      <w:r w:rsidRPr="00915745">
        <w:rPr>
          <w:rFonts w:ascii="Times New Roman" w:hAnsi="Times New Roman" w:cs="Times New Roman"/>
          <w:lang w:val="ru-RU"/>
        </w:rPr>
        <w:t>8.1.2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Уведомления по ЭДО</w:t>
      </w:r>
      <w:bookmarkEnd w:id="170"/>
    </w:p>
    <w:p w14:paraId="79B8981A" w14:textId="4A85843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Уведомления, которые формируются в процессе использования процессов ЭДО</w:t>
      </w:r>
      <w:r w:rsidR="00614A86" w:rsidRPr="00915745">
        <w:rPr>
          <w:rFonts w:ascii="Times New Roman" w:hAnsi="Times New Roman" w:cs="Times New Roman"/>
          <w:lang w:val="ru-RU"/>
        </w:rPr>
        <w:t>.</w:t>
      </w:r>
    </w:p>
    <w:p w14:paraId="5ACE41B1" w14:textId="34F47CDE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5E1A29">
        <w:rPr>
          <w:sz w:val="24"/>
          <w:szCs w:val="24"/>
        </w:rPr>
        <w:t>41</w:t>
      </w:r>
      <w:r w:rsidRPr="00915745">
        <w:rPr>
          <w:sz w:val="24"/>
          <w:szCs w:val="24"/>
        </w:rPr>
        <w:t xml:space="preserve"> Список уведомл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915"/>
        <w:gridCol w:w="1719"/>
        <w:gridCol w:w="1102"/>
        <w:gridCol w:w="1092"/>
        <w:gridCol w:w="1074"/>
        <w:gridCol w:w="1230"/>
        <w:gridCol w:w="1547"/>
      </w:tblGrid>
      <w:tr w:rsidR="00E73166" w:rsidRPr="00915745" w14:paraId="358BCF20" w14:textId="77777777" w:rsidTr="00C84BC5">
        <w:tc>
          <w:tcPr>
            <w:tcW w:w="0" w:type="auto"/>
          </w:tcPr>
          <w:p w14:paraId="39B0215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Системный код</w:t>
            </w:r>
          </w:p>
        </w:tc>
        <w:tc>
          <w:tcPr>
            <w:tcW w:w="0" w:type="auto"/>
          </w:tcPr>
          <w:p w14:paraId="34FB14A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Сообщение</w:t>
            </w:r>
          </w:p>
        </w:tc>
        <w:tc>
          <w:tcPr>
            <w:tcW w:w="0" w:type="auto"/>
          </w:tcPr>
          <w:p w14:paraId="1F53A6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Тема</w:t>
            </w:r>
          </w:p>
        </w:tc>
        <w:tc>
          <w:tcPr>
            <w:tcW w:w="0" w:type="auto"/>
          </w:tcPr>
          <w:p w14:paraId="6734D9C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Адресат</w:t>
            </w:r>
          </w:p>
        </w:tc>
        <w:tc>
          <w:tcPr>
            <w:tcW w:w="0" w:type="auto"/>
          </w:tcPr>
          <w:p w14:paraId="7193864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Отправитель</w:t>
            </w:r>
          </w:p>
        </w:tc>
        <w:tc>
          <w:tcPr>
            <w:tcW w:w="0" w:type="auto"/>
          </w:tcPr>
          <w:p w14:paraId="43941E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Событие</w:t>
            </w:r>
          </w:p>
        </w:tc>
        <w:tc>
          <w:tcPr>
            <w:tcW w:w="0" w:type="auto"/>
          </w:tcPr>
          <w:p w14:paraId="245395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b/>
              </w:rPr>
              <w:t>Ссылка на описание процесса</w:t>
            </w:r>
          </w:p>
        </w:tc>
      </w:tr>
      <w:tr w:rsidR="00E73166" w:rsidRPr="00E50A1C" w14:paraId="2C207B0A" w14:textId="77777777" w:rsidTr="00C84BC5">
        <w:tc>
          <w:tcPr>
            <w:tcW w:w="0" w:type="auto"/>
          </w:tcPr>
          <w:p w14:paraId="4F95DFC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sendTTS</w:t>
            </w:r>
          </w:p>
        </w:tc>
        <w:tc>
          <w:tcPr>
            <w:tcW w:w="0" w:type="auto"/>
          </w:tcPr>
          <w:p w14:paraId="43B7D2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отправлен в ТТС ЭА</w:t>
            </w:r>
          </w:p>
        </w:tc>
        <w:tc>
          <w:tcPr>
            <w:tcW w:w="0" w:type="auto"/>
          </w:tcPr>
          <w:p w14:paraId="7E08E6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отправлен в ТТС ЭА</w:t>
            </w:r>
          </w:p>
        </w:tc>
        <w:tc>
          <w:tcPr>
            <w:tcW w:w="0" w:type="auto"/>
          </w:tcPr>
          <w:p w14:paraId="368321C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5FB45B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251A1BB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здания документа на стороне ТТС ЭА</w:t>
            </w:r>
          </w:p>
        </w:tc>
        <w:tc>
          <w:tcPr>
            <w:tcW w:w="0" w:type="auto"/>
          </w:tcPr>
          <w:p w14:paraId="75A73EC8" w14:textId="5D4512E2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</w:t>
            </w:r>
            <w:r>
              <w:rPr>
                <w:rFonts w:ascii="Times New Roman" w:hAnsi="Times New Roman" w:cs="Times New Roman"/>
                <w:lang w:val="ru-RU"/>
              </w:rPr>
              <w:t xml:space="preserve">2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1960">
              <w:r w:rsidR="00B26727" w:rsidRPr="00915745">
                <w:rPr>
                  <w:rStyle w:val="ae"/>
                  <w:sz w:val="24"/>
                  <w:szCs w:val="24"/>
                </w:rPr>
                <w:t>Передача документов в ТТС ЭА</w:t>
              </w:r>
            </w:hyperlink>
          </w:p>
        </w:tc>
      </w:tr>
      <w:tr w:rsidR="00E73166" w:rsidRPr="00915745" w14:paraId="14EBC247" w14:textId="77777777" w:rsidTr="00C84BC5">
        <w:tc>
          <w:tcPr>
            <w:tcW w:w="0" w:type="auto"/>
          </w:tcPr>
          <w:p w14:paraId="751CF6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doc_in_cab</w:t>
            </w:r>
            <w:proofErr w:type="spellEnd"/>
          </w:p>
        </w:tc>
        <w:tc>
          <w:tcPr>
            <w:tcW w:w="0" w:type="auto"/>
          </w:tcPr>
          <w:p w14:paraId="731D7B2E" w14:textId="302F2F15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ступил новый документ от контрагента. Необходимо зайти в папку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Черновики/Электронные документы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обработать документ.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4D0B9BB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ступил входящий документ от контрагента</w:t>
            </w:r>
          </w:p>
        </w:tc>
        <w:tc>
          <w:tcPr>
            <w:tcW w:w="0" w:type="auto"/>
          </w:tcPr>
          <w:p w14:paraId="51613C4E" w14:textId="1FAEA5BC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числяемый получатель (по почте или по логину из поля Ответственные за ПУД), полный алгоритм см. в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постановке в колонк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Ссылка на описание процесс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1A5356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АСУД</w:t>
            </w:r>
          </w:p>
        </w:tc>
        <w:tc>
          <w:tcPr>
            <w:tcW w:w="0" w:type="auto"/>
          </w:tcPr>
          <w:p w14:paraId="0A1AEE2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овый документ поступил в систему АСУД от Оператора ЭДО</w:t>
            </w:r>
          </w:p>
        </w:tc>
        <w:tc>
          <w:tcPr>
            <w:tcW w:w="0" w:type="auto"/>
          </w:tcPr>
          <w:p w14:paraId="462F0551" w14:textId="4DEAA2F1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5.</w:t>
            </w:r>
            <w:r>
              <w:rPr>
                <w:rFonts w:ascii="Times New Roman" w:hAnsi="Times New Roman" w:cs="Times New Roman"/>
                <w:lang w:val="ru-RU"/>
              </w:rPr>
              <w:t xml:space="preserve">15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117">
              <w:r w:rsidR="00B26727" w:rsidRPr="00915745">
                <w:rPr>
                  <w:rStyle w:val="ae"/>
                  <w:sz w:val="24"/>
                  <w:szCs w:val="24"/>
                </w:rPr>
                <w:t>Маршрутизация документов</w:t>
              </w:r>
            </w:hyperlink>
          </w:p>
        </w:tc>
      </w:tr>
      <w:tr w:rsidR="00E73166" w:rsidRPr="00915745" w14:paraId="32469FE4" w14:textId="77777777" w:rsidTr="00C84BC5">
        <w:tc>
          <w:tcPr>
            <w:tcW w:w="0" w:type="auto"/>
          </w:tcPr>
          <w:p w14:paraId="3388ED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sign_company</w:t>
            </w:r>
          </w:p>
        </w:tc>
        <w:tc>
          <w:tcPr>
            <w:tcW w:w="0" w:type="auto"/>
          </w:tcPr>
          <w:p w14:paraId="26FB85C3" w14:textId="5A94A818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вершен этап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ли</w:t>
            </w:r>
          </w:p>
          <w:p w14:paraId="1A47427D" w14:textId="1A4657A4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вершен этап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обществом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3ACE75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подписан в Обществе</w:t>
            </w:r>
          </w:p>
        </w:tc>
        <w:tc>
          <w:tcPr>
            <w:tcW w:w="0" w:type="auto"/>
          </w:tcPr>
          <w:p w14:paraId="1D7208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3ACD542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72230149" w14:textId="1E0CE2C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 завершении этапо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Обществом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сех маршрутов для Первичных документов с формой = Электронная</w:t>
            </w:r>
          </w:p>
        </w:tc>
        <w:tc>
          <w:tcPr>
            <w:tcW w:w="0" w:type="auto"/>
          </w:tcPr>
          <w:p w14:paraId="43F53D8A" w14:textId="010CEF2D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4.2.4</w:t>
            </w:r>
            <w:r>
              <w:rPr>
                <w:rFonts w:ascii="Times New Roman" w:hAnsi="Times New Roman" w:cs="Times New Roman"/>
                <w:lang w:val="ru-RU"/>
              </w:rPr>
              <w:t xml:space="preserve">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1558">
              <w:r w:rsidR="00B26727" w:rsidRPr="00915745">
                <w:rPr>
                  <w:rStyle w:val="ae"/>
                  <w:sz w:val="24"/>
                  <w:szCs w:val="24"/>
                </w:rPr>
                <w:t>Подписание</w:t>
              </w:r>
            </w:hyperlink>
          </w:p>
        </w:tc>
      </w:tr>
      <w:tr w:rsidR="00E73166" w:rsidRPr="00E50A1C" w14:paraId="2CA67F1E" w14:textId="77777777" w:rsidTr="00C84BC5">
        <w:tc>
          <w:tcPr>
            <w:tcW w:w="0" w:type="auto"/>
          </w:tcPr>
          <w:p w14:paraId="5A70AF9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refused_sign_company</w:t>
            </w:r>
          </w:p>
        </w:tc>
        <w:tc>
          <w:tcPr>
            <w:tcW w:w="0" w:type="auto"/>
          </w:tcPr>
          <w:p w14:paraId="300E064F" w14:textId="740BF8D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вершен этап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Обществом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 Подписант отказал в подписании документа.</w:t>
            </w:r>
          </w:p>
        </w:tc>
        <w:tc>
          <w:tcPr>
            <w:tcW w:w="0" w:type="auto"/>
          </w:tcPr>
          <w:p w14:paraId="2514CA3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т отказал в подписании</w:t>
            </w:r>
          </w:p>
        </w:tc>
        <w:tc>
          <w:tcPr>
            <w:tcW w:w="0" w:type="auto"/>
          </w:tcPr>
          <w:p w14:paraId="299F28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59EF10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3667D5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 завершении задания Отказ в подписании</w:t>
            </w:r>
          </w:p>
        </w:tc>
        <w:tc>
          <w:tcPr>
            <w:tcW w:w="0" w:type="auto"/>
          </w:tcPr>
          <w:p w14:paraId="4DE3865D" w14:textId="1F7758C8" w:rsidR="00E73166" w:rsidRPr="00915745" w:rsidRDefault="00A116E9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п. </w:t>
            </w:r>
            <w:r w:rsidRPr="00915745">
              <w:rPr>
                <w:rFonts w:ascii="Times New Roman" w:hAnsi="Times New Roman" w:cs="Times New Roman"/>
                <w:lang w:val="ru-RU"/>
              </w:rPr>
              <w:t>8.1.5.19.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2239">
              <w:r w:rsidR="00B26727" w:rsidRPr="00915745">
                <w:rPr>
                  <w:rStyle w:val="ae"/>
                  <w:sz w:val="24"/>
                  <w:szCs w:val="24"/>
                </w:rPr>
                <w:t>Отказ в подписании документа со стороны Общества/Контрагента</w:t>
              </w:r>
            </w:hyperlink>
          </w:p>
        </w:tc>
      </w:tr>
      <w:tr w:rsidR="00E73166" w:rsidRPr="00915745" w14:paraId="7294C3D4" w14:textId="77777777" w:rsidTr="00C84BC5">
        <w:tc>
          <w:tcPr>
            <w:tcW w:w="0" w:type="auto"/>
          </w:tcPr>
          <w:p w14:paraId="0A6779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sign_partner</w:t>
            </w:r>
            <w:proofErr w:type="spellEnd"/>
          </w:p>
        </w:tc>
        <w:tc>
          <w:tcPr>
            <w:tcW w:w="0" w:type="auto"/>
          </w:tcPr>
          <w:p w14:paraId="3EBAF691" w14:textId="5F32B44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вершен этап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Подписание контрагентом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2591E60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6931793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2A0456C6" w14:textId="2EF60018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 завершении этап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контрагентом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сех маршрутов для Первичных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документов с формой = Электронная</w:t>
            </w:r>
          </w:p>
        </w:tc>
        <w:tc>
          <w:tcPr>
            <w:tcW w:w="0" w:type="auto"/>
          </w:tcPr>
          <w:p w14:paraId="0381C652" w14:textId="43552505" w:rsidR="00E73166" w:rsidRPr="00580152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24A1E9D8" w14:textId="0570394F" w:rsidR="00E73166" w:rsidRPr="00915745" w:rsidRDefault="00E11AA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E11AAD">
              <w:rPr>
                <w:rFonts w:ascii="Times New Roman" w:hAnsi="Times New Roman" w:cs="Times New Roman"/>
              </w:rPr>
              <w:t>п. 8.1.4.2.5.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E11AAD">
              <w:rPr>
                <w:rFonts w:ascii="Times New Roman" w:hAnsi="Times New Roman" w:cs="Times New Roman"/>
                <w:color w:val="548DD4" w:themeColor="text2" w:themeTint="99"/>
              </w:rPr>
              <w:t>Подписание контрагентом</w:t>
            </w:r>
          </w:p>
        </w:tc>
      </w:tr>
      <w:tr w:rsidR="00E73166" w:rsidRPr="00915745" w14:paraId="34A3E828" w14:textId="77777777" w:rsidTr="00C84BC5">
        <w:tc>
          <w:tcPr>
            <w:tcW w:w="0" w:type="auto"/>
          </w:tcPr>
          <w:p w14:paraId="50299D5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send_partner</w:t>
            </w:r>
          </w:p>
        </w:tc>
        <w:tc>
          <w:tcPr>
            <w:tcW w:w="0" w:type="auto"/>
          </w:tcPr>
          <w:p w14:paraId="67860039" w14:textId="5C023464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вершен этап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Отправка контрагенту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1AC380F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отправлен контрагенту</w:t>
            </w:r>
          </w:p>
        </w:tc>
        <w:tc>
          <w:tcPr>
            <w:tcW w:w="0" w:type="auto"/>
          </w:tcPr>
          <w:p w14:paraId="59368F8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1D2C9F5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53EA4F2F" w14:textId="4C901FD3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 завершении этап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тправка контрагенту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сех маршрутов для Первичных документов с формой = Электронная</w:t>
            </w:r>
          </w:p>
        </w:tc>
        <w:tc>
          <w:tcPr>
            <w:tcW w:w="0" w:type="auto"/>
          </w:tcPr>
          <w:p w14:paraId="5EEC91D8" w14:textId="4E89DA0F" w:rsidR="00E73166" w:rsidRPr="00915745" w:rsidRDefault="00E11AA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>
              <w:rPr>
                <w:lang w:val="ru-RU"/>
              </w:rPr>
              <w:t>п</w:t>
            </w:r>
            <w:r w:rsidRPr="00D028B0">
              <w:rPr>
                <w:rFonts w:ascii="Times New Roman" w:hAnsi="Times New Roman" w:cs="Times New Roman"/>
                <w:lang w:val="ru-RU"/>
              </w:rPr>
              <w:t>. 8.1.4.2.6.</w:t>
            </w:r>
            <w:r>
              <w:rPr>
                <w:lang w:val="ru-RU"/>
              </w:rPr>
              <w:t xml:space="preserve"> </w:t>
            </w:r>
            <w:hyperlink w:anchor="11559">
              <w:r w:rsidR="00B26727" w:rsidRPr="00915745">
                <w:rPr>
                  <w:rStyle w:val="ae"/>
                  <w:sz w:val="24"/>
                  <w:szCs w:val="24"/>
                </w:rPr>
                <w:t>Отправка контрагенту</w:t>
              </w:r>
            </w:hyperlink>
          </w:p>
        </w:tc>
      </w:tr>
      <w:tr w:rsidR="00E73166" w:rsidRPr="00915745" w14:paraId="39D9BF6D" w14:textId="77777777" w:rsidTr="00C84BC5">
        <w:tc>
          <w:tcPr>
            <w:tcW w:w="0" w:type="auto"/>
          </w:tcPr>
          <w:p w14:paraId="0F0E147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sign_error</w:t>
            </w:r>
          </w:p>
        </w:tc>
        <w:tc>
          <w:tcPr>
            <w:tcW w:w="0" w:type="auto"/>
          </w:tcPr>
          <w:p w14:paraId="2A33A2B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писание не выполнено. Попробуйте попытку позже или обратитесь в техническую поддержку</w:t>
            </w:r>
          </w:p>
        </w:tc>
        <w:tc>
          <w:tcPr>
            <w:tcW w:w="0" w:type="auto"/>
          </w:tcPr>
          <w:p w14:paraId="19F755D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оизошла ошибка при подписании</w:t>
            </w:r>
          </w:p>
        </w:tc>
        <w:tc>
          <w:tcPr>
            <w:tcW w:w="0" w:type="auto"/>
          </w:tcPr>
          <w:p w14:paraId="40A5453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т документа</w:t>
            </w:r>
          </w:p>
        </w:tc>
        <w:tc>
          <w:tcPr>
            <w:tcW w:w="0" w:type="auto"/>
          </w:tcPr>
          <w:p w14:paraId="1F5D31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554422D4" w14:textId="5CB9E15A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 ошибки завершения этап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ие Обществом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сех маршрутов для Первичных документов с формой = Электронная</w:t>
            </w:r>
          </w:p>
        </w:tc>
        <w:tc>
          <w:tcPr>
            <w:tcW w:w="0" w:type="auto"/>
          </w:tcPr>
          <w:p w14:paraId="31F908F7" w14:textId="08E1EF2D" w:rsidR="00E73166" w:rsidRPr="00915745" w:rsidRDefault="00E11AAD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116E9">
              <w:rPr>
                <w:rFonts w:ascii="Times New Roman" w:hAnsi="Times New Roman" w:cs="Times New Roman"/>
                <w:lang w:val="ru-RU"/>
              </w:rPr>
              <w:t>п. 8.1.4.2.4</w:t>
            </w:r>
            <w:r>
              <w:rPr>
                <w:rFonts w:ascii="Times New Roman" w:hAnsi="Times New Roman" w:cs="Times New Roman"/>
                <w:lang w:val="ru-RU"/>
              </w:rPr>
              <w:t xml:space="preserve">. </w:t>
            </w:r>
            <w:r w:rsidRPr="00A116E9">
              <w:rPr>
                <w:rFonts w:ascii="Times New Roman" w:hAnsi="Times New Roman" w:cs="Times New Roman"/>
                <w:lang w:val="ru-RU"/>
              </w:rPr>
              <w:t xml:space="preserve"> </w:t>
            </w:r>
            <w:hyperlink w:anchor="11558">
              <w:r w:rsidR="00B26727" w:rsidRPr="00915745">
                <w:rPr>
                  <w:rStyle w:val="ae"/>
                  <w:sz w:val="24"/>
                  <w:szCs w:val="24"/>
                </w:rPr>
                <w:t>Подписание</w:t>
              </w:r>
            </w:hyperlink>
            <w:r w:rsidR="00B26727" w:rsidRPr="00915745">
              <w:rPr>
                <w:rFonts w:ascii="Times New Roman" w:hAnsi="Times New Roman" w:cs="Times New Roman"/>
              </w:rPr>
              <w:t xml:space="preserve"> п.6</w:t>
            </w:r>
          </w:p>
        </w:tc>
      </w:tr>
      <w:tr w:rsidR="00E73166" w:rsidRPr="00E50A1C" w14:paraId="6DBD93F7" w14:textId="77777777" w:rsidTr="00C84BC5">
        <w:tc>
          <w:tcPr>
            <w:tcW w:w="0" w:type="auto"/>
          </w:tcPr>
          <w:p w14:paraId="71918E5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annual_partner</w:t>
            </w:r>
          </w:p>
        </w:tc>
        <w:tc>
          <w:tcPr>
            <w:tcW w:w="0" w:type="auto"/>
          </w:tcPr>
          <w:p w14:paraId="780D8B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рагент аннулировал документ</w:t>
            </w:r>
          </w:p>
        </w:tc>
        <w:tc>
          <w:tcPr>
            <w:tcW w:w="0" w:type="auto"/>
          </w:tcPr>
          <w:p w14:paraId="3AAC76E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рагент аннулировал документ</w:t>
            </w:r>
          </w:p>
        </w:tc>
        <w:tc>
          <w:tcPr>
            <w:tcW w:w="0" w:type="auto"/>
          </w:tcPr>
          <w:p w14:paraId="055A3C9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71D2F09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46520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Аннулированный документ поступил в систему АСУД о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Оператора ЭДО</w:t>
            </w:r>
          </w:p>
        </w:tc>
        <w:tc>
          <w:tcPr>
            <w:tcW w:w="0" w:type="auto"/>
          </w:tcPr>
          <w:p w14:paraId="76AD3455" w14:textId="5F6B84FE" w:rsidR="00E73166" w:rsidRPr="00915745" w:rsidRDefault="00E50A1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hyperlink r:id="rId38">
              <w:r w:rsidR="00E11AAD" w:rsidRPr="00072DB2">
                <w:rPr>
                  <w:rStyle w:val="ae"/>
                  <w:color w:val="auto"/>
                  <w:sz w:val="24"/>
                  <w:szCs w:val="24"/>
                </w:rPr>
                <w:t>п. 8.1.5.18.2.</w:t>
              </w:r>
              <w:r w:rsidR="00E11AAD">
                <w:rPr>
                  <w:rStyle w:val="ae"/>
                  <w:sz w:val="24"/>
                  <w:szCs w:val="24"/>
                </w:rPr>
                <w:t xml:space="preserve"> </w:t>
              </w:r>
              <w:r w:rsidR="00E11AAD" w:rsidRPr="00915745">
                <w:rPr>
                  <w:rStyle w:val="ae"/>
                  <w:sz w:val="24"/>
                  <w:szCs w:val="24"/>
                </w:rPr>
                <w:t>Аннулирование со стороны Общества/Контрагента</w:t>
              </w:r>
            </w:hyperlink>
          </w:p>
        </w:tc>
      </w:tr>
      <w:tr w:rsidR="00E73166" w:rsidRPr="00E50A1C" w14:paraId="5117742A" w14:textId="77777777" w:rsidTr="00C84BC5">
        <w:tc>
          <w:tcPr>
            <w:tcW w:w="0" w:type="auto"/>
          </w:tcPr>
          <w:p w14:paraId="1CE26AE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agreement_annual</w:t>
            </w:r>
            <w:proofErr w:type="spellEnd"/>
          </w:p>
        </w:tc>
        <w:tc>
          <w:tcPr>
            <w:tcW w:w="0" w:type="auto"/>
          </w:tcPr>
          <w:p w14:paraId="352D249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аннулирован</w:t>
            </w:r>
          </w:p>
        </w:tc>
        <w:tc>
          <w:tcPr>
            <w:tcW w:w="0" w:type="auto"/>
          </w:tcPr>
          <w:p w14:paraId="1FE0D56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аннулирован</w:t>
            </w:r>
          </w:p>
        </w:tc>
        <w:tc>
          <w:tcPr>
            <w:tcW w:w="0" w:type="auto"/>
          </w:tcPr>
          <w:p w14:paraId="0F6774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втор документа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  <w:iCs/>
                <w:lang w:val="ru-RU"/>
              </w:rPr>
              <w:t>Примечание:</w:t>
            </w:r>
            <w:r w:rsidRPr="00915745">
              <w:rPr>
                <w:rFonts w:ascii="Times New Roman" w:hAnsi="Times New Roman" w:cs="Times New Roman"/>
                <w:iCs/>
                <w:lang w:val="ru-RU"/>
              </w:rPr>
              <w:br/>
              <w:t>Если документ находится на Группе (Диспетчер ЭДО в АСУД, пользователей ОЦО)</w:t>
            </w:r>
          </w:p>
        </w:tc>
        <w:tc>
          <w:tcPr>
            <w:tcW w:w="0" w:type="auto"/>
          </w:tcPr>
          <w:p w14:paraId="0EE015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5934FA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ступил аннулированный документ в систему АСУД от Оператора ЭДО</w:t>
            </w:r>
          </w:p>
        </w:tc>
        <w:tc>
          <w:tcPr>
            <w:tcW w:w="0" w:type="auto"/>
          </w:tcPr>
          <w:p w14:paraId="3F62EC7E" w14:textId="582436EA" w:rsidR="00E73166" w:rsidRPr="00915745" w:rsidRDefault="00E50A1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hyperlink r:id="rId39">
              <w:r w:rsidR="00E11AAD" w:rsidRPr="00072DB2">
                <w:rPr>
                  <w:rStyle w:val="ae"/>
                  <w:color w:val="auto"/>
                  <w:sz w:val="24"/>
                  <w:szCs w:val="24"/>
                </w:rPr>
                <w:t>п. 8.1.5.18.2.</w:t>
              </w:r>
              <w:r w:rsidR="00E11AAD">
                <w:rPr>
                  <w:rStyle w:val="ae"/>
                  <w:sz w:val="24"/>
                  <w:szCs w:val="24"/>
                </w:rPr>
                <w:t xml:space="preserve"> </w:t>
              </w:r>
              <w:r w:rsidR="00E11AAD" w:rsidRPr="00915745">
                <w:rPr>
                  <w:rStyle w:val="ae"/>
                  <w:sz w:val="24"/>
                  <w:szCs w:val="24"/>
                </w:rPr>
                <w:t>Аннулирование со стороны Общества/Контрагента</w:t>
              </w:r>
            </w:hyperlink>
          </w:p>
        </w:tc>
      </w:tr>
      <w:tr w:rsidR="00E73166" w:rsidRPr="00E50A1C" w14:paraId="729D2B76" w14:textId="77777777" w:rsidTr="00C84BC5">
        <w:tc>
          <w:tcPr>
            <w:tcW w:w="0" w:type="auto"/>
          </w:tcPr>
          <w:p w14:paraId="0BD059A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rejection_annual</w:t>
            </w:r>
            <w:proofErr w:type="spellEnd"/>
          </w:p>
        </w:tc>
        <w:tc>
          <w:tcPr>
            <w:tcW w:w="0" w:type="auto"/>
          </w:tcPr>
          <w:p w14:paraId="530C592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 контрагента получен отказ в аннулировании</w:t>
            </w:r>
          </w:p>
        </w:tc>
        <w:tc>
          <w:tcPr>
            <w:tcW w:w="0" w:type="auto"/>
          </w:tcPr>
          <w:p w14:paraId="1BC5D05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каз в аннулировании</w:t>
            </w:r>
          </w:p>
        </w:tc>
        <w:tc>
          <w:tcPr>
            <w:tcW w:w="0" w:type="auto"/>
          </w:tcPr>
          <w:p w14:paraId="0ED66DE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5342F7A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4B23BF7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ступил отказ в аннулировании в систему АСУД от Оператора ЭДО</w:t>
            </w:r>
          </w:p>
        </w:tc>
        <w:tc>
          <w:tcPr>
            <w:tcW w:w="0" w:type="auto"/>
          </w:tcPr>
          <w:p w14:paraId="35755DD3" w14:textId="54EB03FE" w:rsidR="00E73166" w:rsidRPr="00915745" w:rsidRDefault="00E50A1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hyperlink r:id="rId40">
              <w:r w:rsidR="00E11AAD" w:rsidRPr="00072DB2">
                <w:rPr>
                  <w:rStyle w:val="ae"/>
                  <w:color w:val="auto"/>
                  <w:sz w:val="24"/>
                  <w:szCs w:val="24"/>
                </w:rPr>
                <w:t>п. 8.1.5.18.2.</w:t>
              </w:r>
              <w:r w:rsidR="00E11AAD">
                <w:rPr>
                  <w:rStyle w:val="ae"/>
                  <w:sz w:val="24"/>
                  <w:szCs w:val="24"/>
                </w:rPr>
                <w:t xml:space="preserve"> </w:t>
              </w:r>
              <w:r w:rsidR="00E11AAD" w:rsidRPr="00915745">
                <w:rPr>
                  <w:rStyle w:val="ae"/>
                  <w:sz w:val="24"/>
                  <w:szCs w:val="24"/>
                </w:rPr>
                <w:t>Аннулирование со стороны Общества/Контрагента</w:t>
              </w:r>
            </w:hyperlink>
          </w:p>
        </w:tc>
      </w:tr>
      <w:tr w:rsidR="00E73166" w:rsidRPr="00E50A1C" w14:paraId="3E515C1B" w14:textId="77777777" w:rsidTr="00C84BC5">
        <w:tc>
          <w:tcPr>
            <w:tcW w:w="0" w:type="auto"/>
          </w:tcPr>
          <w:p w14:paraId="129936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no_respond</w:t>
            </w:r>
            <w:proofErr w:type="spellEnd"/>
          </w:p>
        </w:tc>
        <w:tc>
          <w:tcPr>
            <w:tcW w:w="0" w:type="auto"/>
          </w:tcPr>
          <w:p w14:paraId="1ACB62F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не открыл и не подписал документ [ссылка на карточку документа] в течение 10 дней. Необходимо аннулировать документ и отправить его контрагенту в бумажной форме.</w:t>
            </w:r>
          </w:p>
        </w:tc>
        <w:tc>
          <w:tcPr>
            <w:tcW w:w="0" w:type="auto"/>
          </w:tcPr>
          <w:p w14:paraId="079FD7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не открыл и не подписал документ в течение 10 дней.</w:t>
            </w:r>
          </w:p>
        </w:tc>
        <w:tc>
          <w:tcPr>
            <w:tcW w:w="0" w:type="auto"/>
          </w:tcPr>
          <w:p w14:paraId="1A1922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513D48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37062024" w14:textId="0A55BC1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 Оператора ЭДО пришла информация, что документ Простаивает&gt;=10 дней.</w:t>
            </w:r>
          </w:p>
        </w:tc>
        <w:tc>
          <w:tcPr>
            <w:tcW w:w="0" w:type="auto"/>
          </w:tcPr>
          <w:p w14:paraId="010BD75B" w14:textId="75D7B7CA" w:rsidR="00E73166" w:rsidRPr="00915745" w:rsidRDefault="00E50A1C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hyperlink r:id="rId41">
              <w:r w:rsidR="00E11AAD" w:rsidRPr="00072DB2">
                <w:rPr>
                  <w:rStyle w:val="ae"/>
                  <w:color w:val="auto"/>
                  <w:sz w:val="24"/>
                  <w:szCs w:val="24"/>
                </w:rPr>
                <w:t xml:space="preserve">п. 8.1.5.18.2. </w:t>
              </w:r>
              <w:r w:rsidR="00E11AAD" w:rsidRPr="00915745">
                <w:rPr>
                  <w:rStyle w:val="ae"/>
                  <w:sz w:val="24"/>
                  <w:szCs w:val="24"/>
                </w:rPr>
                <w:t>Аннулирование со стороны Общества/Контрагента</w:t>
              </w:r>
            </w:hyperlink>
          </w:p>
        </w:tc>
      </w:tr>
      <w:tr w:rsidR="00E73166" w:rsidRPr="00E50A1C" w14:paraId="5D84EF51" w14:textId="77777777" w:rsidTr="00C84BC5">
        <w:tc>
          <w:tcPr>
            <w:tcW w:w="0" w:type="auto"/>
          </w:tcPr>
          <w:p w14:paraId="52474B6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ds_edo_stagnation_parther</w:t>
            </w:r>
            <w:proofErr w:type="spellEnd"/>
          </w:p>
        </w:tc>
        <w:tc>
          <w:tcPr>
            <w:tcW w:w="0" w:type="auto"/>
          </w:tcPr>
          <w:p w14:paraId="142595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 контрагента не получен ответ на запрос об аннулировании</w:t>
            </w:r>
          </w:p>
        </w:tc>
        <w:tc>
          <w:tcPr>
            <w:tcW w:w="0" w:type="auto"/>
          </w:tcPr>
          <w:p w14:paraId="00D8AD8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не открыл и не подписал документ в течение 10 дней.</w:t>
            </w:r>
          </w:p>
        </w:tc>
        <w:tc>
          <w:tcPr>
            <w:tcW w:w="0" w:type="auto"/>
          </w:tcPr>
          <w:p w14:paraId="1384CC4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689DDC9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0B25856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 Оператора ЭДО пришла информация, что документ Простаивает</w:t>
            </w:r>
          </w:p>
        </w:tc>
        <w:tc>
          <w:tcPr>
            <w:tcW w:w="0" w:type="auto"/>
          </w:tcPr>
          <w:p w14:paraId="397BCD6F" w14:textId="562C797F" w:rsidR="00E73166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072DB2">
              <w:rPr>
                <w:rFonts w:ascii="Times New Roman" w:hAnsi="Times New Roman" w:cs="Times New Roman"/>
                <w:lang w:val="ru-RU"/>
              </w:rPr>
              <w:t>п. 8.1.5.18.9.</w:t>
            </w:r>
            <w:r>
              <w:rPr>
                <w:lang w:val="ru-RU"/>
              </w:rPr>
              <w:t xml:space="preserve"> </w:t>
            </w:r>
            <w:hyperlink w:anchor="12243">
              <w:r w:rsidR="00B26727" w:rsidRPr="00915745">
                <w:rPr>
                  <w:rStyle w:val="ae"/>
                  <w:sz w:val="24"/>
                  <w:szCs w:val="24"/>
                </w:rPr>
                <w:t>Получение информации по аннулированию от Оператора ЭДО</w:t>
              </w:r>
            </w:hyperlink>
          </w:p>
        </w:tc>
      </w:tr>
      <w:tr w:rsidR="00E73166" w:rsidRPr="00E50A1C" w14:paraId="1EF0AD2E" w14:textId="77777777" w:rsidTr="00C84BC5">
        <w:tc>
          <w:tcPr>
            <w:tcW w:w="0" w:type="auto"/>
          </w:tcPr>
          <w:p w14:paraId="4FDDE80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ds_edo_regASUD</w:t>
            </w:r>
            <w:proofErr w:type="spellEnd"/>
          </w:p>
        </w:tc>
        <w:tc>
          <w:tcPr>
            <w:tcW w:w="0" w:type="auto"/>
          </w:tcPr>
          <w:p w14:paraId="0F1AC96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автоматически зарегистрирован в АСУД</w:t>
            </w:r>
          </w:p>
        </w:tc>
        <w:tc>
          <w:tcPr>
            <w:tcW w:w="0" w:type="auto"/>
          </w:tcPr>
          <w:p w14:paraId="11AC659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истрация документа</w:t>
            </w:r>
          </w:p>
        </w:tc>
        <w:tc>
          <w:tcPr>
            <w:tcW w:w="0" w:type="auto"/>
          </w:tcPr>
          <w:p w14:paraId="1DC2BD35" w14:textId="45D74ACE" w:rsidR="00E73166" w:rsidRPr="00915745" w:rsidRDefault="00CC3204" w:rsidP="00CC3204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1) </w:t>
            </w:r>
            <w:r w:rsidR="00B26727" w:rsidRPr="00915745">
              <w:rPr>
                <w:rFonts w:ascii="Times New Roman" w:hAnsi="Times New Roman" w:cs="Times New Roman"/>
              </w:rPr>
              <w:t>автор документа</w:t>
            </w:r>
          </w:p>
          <w:p w14:paraId="52E1622F" w14:textId="2D4662CE" w:rsidR="00E73166" w:rsidRPr="00915745" w:rsidRDefault="00CC3204" w:rsidP="00CC3204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2) </w:t>
            </w:r>
            <w:r w:rsidR="00B26727" w:rsidRPr="00915745">
              <w:rPr>
                <w:rFonts w:ascii="Times New Roman" w:hAnsi="Times New Roman" w:cs="Times New Roman"/>
              </w:rPr>
              <w:t>регистратор ДО</w:t>
            </w:r>
          </w:p>
        </w:tc>
        <w:tc>
          <w:tcPr>
            <w:tcW w:w="0" w:type="auto"/>
          </w:tcPr>
          <w:p w14:paraId="2B808D4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7DB98FD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матическая регистрация документа</w:t>
            </w:r>
          </w:p>
        </w:tc>
        <w:tc>
          <w:tcPr>
            <w:tcW w:w="0" w:type="auto"/>
          </w:tcPr>
          <w:p w14:paraId="52D05F9B" w14:textId="4B0BC558" w:rsidR="00E73166" w:rsidRPr="00072DB2" w:rsidRDefault="00072DB2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580152">
              <w:rPr>
                <w:rFonts w:ascii="Times New Roman" w:hAnsi="Times New Roman" w:cs="Times New Roman"/>
                <w:lang w:val="ru-RU"/>
              </w:rPr>
              <w:t>п. 8.1.4.1.3</w:t>
            </w:r>
            <w:r>
              <w:rPr>
                <w:lang w:val="ru-RU"/>
              </w:rPr>
              <w:t xml:space="preserve">. </w:t>
            </w:r>
            <w:hyperlink w:anchor="12126">
              <w:r w:rsidR="00B26727" w:rsidRPr="00915745">
                <w:rPr>
                  <w:rStyle w:val="ae"/>
                  <w:sz w:val="24"/>
                  <w:szCs w:val="24"/>
                </w:rPr>
                <w:t>Договоры/ДС не ВГО</w:t>
              </w:r>
            </w:hyperlink>
          </w:p>
        </w:tc>
      </w:tr>
      <w:tr w:rsidR="00E73166" w:rsidRPr="00915745" w14:paraId="03C7CBE3" w14:textId="77777777" w:rsidTr="00C84BC5">
        <w:tc>
          <w:tcPr>
            <w:tcW w:w="0" w:type="auto"/>
          </w:tcPr>
          <w:p w14:paraId="1230787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_edo_no_respond_3days</w:t>
            </w:r>
          </w:p>
        </w:tc>
        <w:tc>
          <w:tcPr>
            <w:tcW w:w="0" w:type="auto"/>
          </w:tcPr>
          <w:p w14:paraId="6889E39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нтрагент не совершил никаких действий с документом в течение 3 дней. </w:t>
            </w:r>
            <w:r w:rsidRPr="00915745">
              <w:rPr>
                <w:rFonts w:ascii="Times New Roman" w:hAnsi="Times New Roman" w:cs="Times New Roman"/>
              </w:rPr>
              <w:t>Необходимо связаться с контрагентом в рабочем порядке;</w:t>
            </w:r>
          </w:p>
        </w:tc>
        <w:tc>
          <w:tcPr>
            <w:tcW w:w="0" w:type="auto"/>
          </w:tcPr>
          <w:p w14:paraId="0CEBFA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не открыл и не подписал документ в течение 3 дней</w:t>
            </w:r>
          </w:p>
        </w:tc>
        <w:tc>
          <w:tcPr>
            <w:tcW w:w="0" w:type="auto"/>
          </w:tcPr>
          <w:p w14:paraId="5407553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</w:tcPr>
          <w:p w14:paraId="385CA1A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УД</w:t>
            </w:r>
          </w:p>
        </w:tc>
        <w:tc>
          <w:tcPr>
            <w:tcW w:w="0" w:type="auto"/>
          </w:tcPr>
          <w:p w14:paraId="54B3585E" w14:textId="253D8A8F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т Оператора ЭДО пришла информация, что документ </w:t>
            </w:r>
            <w:proofErr w:type="gramStart"/>
            <w:r w:rsidRPr="00915745">
              <w:rPr>
                <w:rFonts w:ascii="Times New Roman" w:hAnsi="Times New Roman" w:cs="Times New Roman"/>
                <w:lang w:val="ru-RU"/>
              </w:rPr>
              <w:t>Простаивает&gt;=</w:t>
            </w:r>
            <w:proofErr w:type="gramEnd"/>
            <w:r w:rsidRPr="00915745">
              <w:rPr>
                <w:rFonts w:ascii="Times New Roman" w:hAnsi="Times New Roman" w:cs="Times New Roman"/>
                <w:lang w:val="ru-RU"/>
              </w:rPr>
              <w:t>3 дн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Уведомлени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правляться каждые 3 дня.</w:t>
            </w:r>
          </w:p>
        </w:tc>
        <w:tc>
          <w:tcPr>
            <w:tcW w:w="0" w:type="auto"/>
          </w:tcPr>
          <w:p w14:paraId="7F51E4E9" w14:textId="546C151B" w:rsidR="00E73166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>
              <w:rPr>
                <w:lang w:val="ru-RU"/>
              </w:rPr>
              <w:t xml:space="preserve">п. </w:t>
            </w:r>
            <w:hyperlink w:anchor="11563">
              <w:r w:rsidRPr="00F93A94">
                <w:rPr>
                  <w:rFonts w:ascii="Times New Roman" w:hAnsi="Times New Roman" w:cs="Times New Roman"/>
                  <w:lang w:val="ru-RU"/>
                </w:rPr>
                <w:t>8.1.4.1.4.2.</w:t>
              </w:r>
              <w:r w:rsidR="00B26727" w:rsidRPr="00915745">
                <w:rPr>
                  <w:rStyle w:val="ae"/>
                  <w:sz w:val="24"/>
                  <w:szCs w:val="24"/>
                </w:rPr>
                <w:t xml:space="preserve"> Исходящие документы</w:t>
              </w:r>
            </w:hyperlink>
          </w:p>
        </w:tc>
      </w:tr>
    </w:tbl>
    <w:p w14:paraId="22E58614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171" w:name="11570"/>
      <w:r w:rsidRPr="00915745">
        <w:rPr>
          <w:rFonts w:ascii="Times New Roman" w:hAnsi="Times New Roman" w:cs="Times New Roman"/>
        </w:rPr>
        <w:t>8.1.2.3.  Справочник Типы и виды документов</w:t>
      </w:r>
      <w:bookmarkEnd w:id="171"/>
    </w:p>
    <w:p w14:paraId="48D4219C" w14:textId="203874D0" w:rsidR="00072DB2" w:rsidRPr="00915745" w:rsidRDefault="00072DB2" w:rsidP="00072DB2">
      <w:pPr>
        <w:pStyle w:val="FirstParagraph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Справочник типов и видок </w:t>
      </w:r>
      <w:r w:rsidRPr="00915745">
        <w:rPr>
          <w:rFonts w:ascii="Times New Roman" w:hAnsi="Times New Roman" w:cs="Times New Roman"/>
          <w:lang w:val="ru-RU"/>
        </w:rPr>
        <w:t>Первичн</w:t>
      </w:r>
      <w:r>
        <w:rPr>
          <w:rFonts w:ascii="Times New Roman" w:hAnsi="Times New Roman" w:cs="Times New Roman"/>
          <w:lang w:val="ru-RU"/>
        </w:rPr>
        <w:t xml:space="preserve">ых документов </w:t>
      </w:r>
      <w:r w:rsidRPr="00BD615C">
        <w:rPr>
          <w:rFonts w:ascii="Times New Roman" w:hAnsi="Times New Roman" w:cs="Times New Roman"/>
          <w:lang w:val="ru-RU"/>
        </w:rPr>
        <w:t>состоит</w:t>
      </w:r>
      <w:r>
        <w:rPr>
          <w:rFonts w:ascii="Times New Roman" w:hAnsi="Times New Roman" w:cs="Times New Roman"/>
          <w:lang w:val="ru-RU"/>
        </w:rPr>
        <w:t xml:space="preserve"> из следующих позиций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0D1A4560" w14:textId="35EF2C58" w:rsidR="00072DB2" w:rsidRPr="00915745" w:rsidRDefault="00072DB2" w:rsidP="00072DB2">
      <w:pPr>
        <w:numPr>
          <w:ilvl w:val="0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сходный</w:t>
      </w:r>
      <w:r w:rsidR="00BD615C">
        <w:rPr>
          <w:rFonts w:ascii="Times New Roman" w:hAnsi="Times New Roman" w:cs="Times New Roman"/>
          <w:lang w:val="ru-RU"/>
        </w:rPr>
        <w:t>:</w:t>
      </w:r>
    </w:p>
    <w:p w14:paraId="43E43656" w14:textId="3385085B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25055F81" w14:textId="320FB78A" w:rsidR="00072DB2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C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5A2D9EAB" w14:textId="2000F03E" w:rsidR="00072DB2" w:rsidRPr="001446BE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Ак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232CF8EA" w14:textId="5F0D3C75" w:rsidR="00072DB2" w:rsidRPr="001446BE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Накладная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0F55E6FA" w14:textId="19D54EB7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УПД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6D8AC09C" w14:textId="27397FC6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7F0C1EEC" w14:textId="63E798BB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0F0B467D" w14:textId="46DB3AEA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3E9BDB8A" w14:textId="636FFBF2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7C420476" w14:textId="5A21640E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Акт сверки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0BB22013" w14:textId="4E085190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5206B440" w14:textId="396B4306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 </w:t>
      </w:r>
      <w:r w:rsidR="00BD615C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2</w:t>
      </w:r>
      <w:r w:rsidR="00BD615C">
        <w:rPr>
          <w:rFonts w:ascii="Times New Roman" w:hAnsi="Times New Roman" w:cs="Times New Roman"/>
          <w:lang w:val="ru-RU"/>
        </w:rPr>
        <w:t>.</w:t>
      </w:r>
    </w:p>
    <w:p w14:paraId="663DDCBB" w14:textId="62F707BB" w:rsidR="00072DB2" w:rsidRPr="00915745" w:rsidRDefault="00072DB2" w:rsidP="00072DB2">
      <w:pPr>
        <w:numPr>
          <w:ilvl w:val="0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ходный</w:t>
      </w:r>
      <w:r w:rsidR="00BD615C">
        <w:rPr>
          <w:rFonts w:ascii="Times New Roman" w:hAnsi="Times New Roman" w:cs="Times New Roman"/>
          <w:lang w:val="ru-RU"/>
        </w:rPr>
        <w:t>:</w:t>
      </w:r>
    </w:p>
    <w:p w14:paraId="6E49D7D5" w14:textId="39F086DF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21EA07C8" w14:textId="5B72EF1A" w:rsidR="00072DB2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C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2A3951CF" w14:textId="634BAD55" w:rsidR="00072DB2" w:rsidRPr="001446BE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Ак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740436FB" w14:textId="69457D81" w:rsidR="00072DB2" w:rsidRPr="001446BE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Накладная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60BE31A5" w14:textId="29EC9FB9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УПД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7B836785" w14:textId="75B83839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7B275EAF" w14:textId="3751CF81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30686C11" w14:textId="589257D0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310691D5" w14:textId="013F9923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6415610F" w14:textId="7FE28DA1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23395DA2" w14:textId="3160695A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  <w:r w:rsidR="00BD615C">
        <w:rPr>
          <w:rFonts w:ascii="Times New Roman" w:hAnsi="Times New Roman" w:cs="Times New Roman"/>
          <w:lang w:val="ru-RU"/>
        </w:rPr>
        <w:t>;</w:t>
      </w:r>
    </w:p>
    <w:p w14:paraId="5CB87842" w14:textId="53AD7199" w:rsidR="00072DB2" w:rsidRPr="00915745" w:rsidRDefault="00072DB2" w:rsidP="00072DB2">
      <w:pPr>
        <w:numPr>
          <w:ilvl w:val="1"/>
          <w:numId w:val="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 </w:t>
      </w:r>
      <w:r w:rsidR="00BD615C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2</w:t>
      </w:r>
      <w:r w:rsidR="00BD615C">
        <w:rPr>
          <w:rFonts w:ascii="Times New Roman" w:hAnsi="Times New Roman" w:cs="Times New Roman"/>
          <w:lang w:val="ru-RU"/>
        </w:rPr>
        <w:t>.</w:t>
      </w:r>
    </w:p>
    <w:p w14:paraId="7BDF28AD" w14:textId="7A1E471E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обходимо </w:t>
      </w:r>
      <w:r w:rsidR="00801C1C">
        <w:rPr>
          <w:rFonts w:ascii="Times New Roman" w:hAnsi="Times New Roman" w:cs="Times New Roman"/>
          <w:lang w:val="ru-RU"/>
        </w:rPr>
        <w:t>ввести новый тип документа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3B2879EC" w14:textId="7A589F53" w:rsidR="00E73166" w:rsidRPr="00DE0FFF" w:rsidRDefault="00DE0FFF" w:rsidP="00120C17">
      <w:pPr>
        <w:pStyle w:val="Compact"/>
        <w:numPr>
          <w:ilvl w:val="0"/>
          <w:numId w:val="50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801C1C">
        <w:rPr>
          <w:rFonts w:ascii="Times New Roman" w:hAnsi="Times New Roman" w:cs="Times New Roman"/>
          <w:lang w:val="ru-RU"/>
        </w:rPr>
        <w:t>.</w:t>
      </w:r>
    </w:p>
    <w:p w14:paraId="7E5C7797" w14:textId="17C5708C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8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Новые виды документ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7C0" w:firstRow="0" w:lastRow="1" w:firstColumn="1" w:lastColumn="1" w:noHBand="1" w:noVBand="1"/>
      </w:tblPr>
      <w:tblGrid>
        <w:gridCol w:w="1964"/>
        <w:gridCol w:w="1684"/>
        <w:gridCol w:w="1543"/>
        <w:gridCol w:w="956"/>
        <w:gridCol w:w="627"/>
        <w:gridCol w:w="1020"/>
        <w:gridCol w:w="1885"/>
      </w:tblGrid>
      <w:tr w:rsidR="00072DB2" w:rsidRPr="00915745" w14:paraId="677D1EEC" w14:textId="77777777" w:rsidTr="00072DB2">
        <w:tc>
          <w:tcPr>
            <w:tcW w:w="1014" w:type="pct"/>
          </w:tcPr>
          <w:p w14:paraId="1ADA1CFE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870" w:type="pct"/>
          </w:tcPr>
          <w:p w14:paraId="3C96EFF9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Краткое название</w:t>
            </w:r>
          </w:p>
        </w:tc>
        <w:tc>
          <w:tcPr>
            <w:tcW w:w="797" w:type="pct"/>
          </w:tcPr>
          <w:p w14:paraId="05810A0A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  <w:tc>
          <w:tcPr>
            <w:tcW w:w="494" w:type="pct"/>
          </w:tcPr>
          <w:p w14:paraId="426AC84C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Код</w:t>
            </w:r>
          </w:p>
        </w:tc>
        <w:tc>
          <w:tcPr>
            <w:tcW w:w="324" w:type="pct"/>
          </w:tcPr>
          <w:p w14:paraId="1592DAF6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527" w:type="pct"/>
          </w:tcPr>
          <w:p w14:paraId="3DE6D08E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омер</w:t>
            </w:r>
          </w:p>
        </w:tc>
        <w:tc>
          <w:tcPr>
            <w:tcW w:w="975" w:type="pct"/>
          </w:tcPr>
          <w:p w14:paraId="5ADBB279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Бизнес-роль</w:t>
            </w:r>
          </w:p>
        </w:tc>
      </w:tr>
      <w:tr w:rsidR="00072DB2" w:rsidRPr="00915745" w14:paraId="5827D6E3" w14:textId="77777777" w:rsidTr="00072DB2">
        <w:tc>
          <w:tcPr>
            <w:tcW w:w="1014" w:type="pct"/>
          </w:tcPr>
          <w:p w14:paraId="37A31C74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870" w:type="pct"/>
          </w:tcPr>
          <w:p w14:paraId="07876AC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797" w:type="pct"/>
          </w:tcPr>
          <w:p w14:paraId="7117351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494" w:type="pct"/>
          </w:tcPr>
          <w:p w14:paraId="225BCDE8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</w:t>
            </w:r>
          </w:p>
        </w:tc>
        <w:tc>
          <w:tcPr>
            <w:tcW w:w="324" w:type="pct"/>
          </w:tcPr>
          <w:p w14:paraId="36F6F328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3ADB1003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975" w:type="pct"/>
          </w:tcPr>
          <w:p w14:paraId="01020BB3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3D1093D8" w14:textId="77777777" w:rsidTr="00072DB2">
        <w:tc>
          <w:tcPr>
            <w:tcW w:w="1014" w:type="pct"/>
          </w:tcPr>
          <w:p w14:paraId="0B6BB914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</w:tc>
        <w:tc>
          <w:tcPr>
            <w:tcW w:w="870" w:type="pct"/>
          </w:tcPr>
          <w:p w14:paraId="3EA7FC59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</w:tc>
        <w:tc>
          <w:tcPr>
            <w:tcW w:w="797" w:type="pct"/>
          </w:tcPr>
          <w:p w14:paraId="4D88B22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</w:tc>
        <w:tc>
          <w:tcPr>
            <w:tcW w:w="494" w:type="pct"/>
          </w:tcPr>
          <w:p w14:paraId="102686FD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Ф</w:t>
            </w:r>
          </w:p>
        </w:tc>
        <w:tc>
          <w:tcPr>
            <w:tcW w:w="324" w:type="pct"/>
          </w:tcPr>
          <w:p w14:paraId="31155A13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1B2D4D4B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975" w:type="pct"/>
          </w:tcPr>
          <w:p w14:paraId="33FAE72D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5D5150AB" w14:textId="77777777" w:rsidTr="00072DB2">
        <w:tc>
          <w:tcPr>
            <w:tcW w:w="1014" w:type="pct"/>
          </w:tcPr>
          <w:p w14:paraId="4004AD52" w14:textId="4110BECC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вочный счет-фактура</w:t>
            </w:r>
          </w:p>
        </w:tc>
        <w:tc>
          <w:tcPr>
            <w:tcW w:w="870" w:type="pct"/>
          </w:tcPr>
          <w:p w14:paraId="0E79F331" w14:textId="38F8CED6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вочный сч-ф</w:t>
            </w:r>
          </w:p>
        </w:tc>
        <w:tc>
          <w:tcPr>
            <w:tcW w:w="797" w:type="pct"/>
          </w:tcPr>
          <w:p w14:paraId="77734E74" w14:textId="0F6BD81E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</w:t>
            </w:r>
            <w:r>
              <w:rPr>
                <w:rFonts w:ascii="Times New Roman" w:hAnsi="Times New Roman" w:cs="Times New Roman"/>
                <w:lang w:val="ru-RU"/>
              </w:rPr>
              <w:t>=</w:t>
            </w:r>
            <w:r w:rsidRPr="00915745">
              <w:rPr>
                <w:rFonts w:ascii="Times New Roman" w:hAnsi="Times New Roman" w:cs="Times New Roman"/>
              </w:rPr>
              <w:t>вочный счет-фактура</w:t>
            </w:r>
          </w:p>
        </w:tc>
        <w:tc>
          <w:tcPr>
            <w:tcW w:w="494" w:type="pct"/>
          </w:tcPr>
          <w:p w14:paraId="1D95A610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Ф</w:t>
            </w:r>
          </w:p>
        </w:tc>
        <w:tc>
          <w:tcPr>
            <w:tcW w:w="324" w:type="pct"/>
          </w:tcPr>
          <w:p w14:paraId="11107946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40093484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975" w:type="pct"/>
          </w:tcPr>
          <w:p w14:paraId="3C308DBC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20F3B653" w14:textId="77777777" w:rsidTr="00072DB2">
        <w:tc>
          <w:tcPr>
            <w:tcW w:w="1014" w:type="pct"/>
          </w:tcPr>
          <w:p w14:paraId="1390A610" w14:textId="222CF2F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тельный счет-фактура</w:t>
            </w:r>
          </w:p>
        </w:tc>
        <w:tc>
          <w:tcPr>
            <w:tcW w:w="870" w:type="pct"/>
          </w:tcPr>
          <w:p w14:paraId="2F3F638B" w14:textId="3A747EB0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тельный сч-ф</w:t>
            </w:r>
          </w:p>
        </w:tc>
        <w:tc>
          <w:tcPr>
            <w:tcW w:w="797" w:type="pct"/>
          </w:tcPr>
          <w:p w14:paraId="2DDA9A06" w14:textId="374EB7DD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тельный счет-фактура</w:t>
            </w:r>
          </w:p>
        </w:tc>
        <w:tc>
          <w:tcPr>
            <w:tcW w:w="494" w:type="pct"/>
          </w:tcPr>
          <w:p w14:paraId="3653997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Ф</w:t>
            </w:r>
          </w:p>
        </w:tc>
        <w:tc>
          <w:tcPr>
            <w:tcW w:w="324" w:type="pct"/>
          </w:tcPr>
          <w:p w14:paraId="403265E8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687C57A9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975" w:type="pct"/>
          </w:tcPr>
          <w:p w14:paraId="053BDB32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6A69C407" w14:textId="77777777" w:rsidTr="00072DB2">
        <w:tc>
          <w:tcPr>
            <w:tcW w:w="1014" w:type="pct"/>
          </w:tcPr>
          <w:p w14:paraId="40A64812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ниверсальный корректировочный документ</w:t>
            </w:r>
          </w:p>
        </w:tc>
        <w:tc>
          <w:tcPr>
            <w:tcW w:w="870" w:type="pct"/>
          </w:tcPr>
          <w:p w14:paraId="4627C40A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КД</w:t>
            </w:r>
          </w:p>
        </w:tc>
        <w:tc>
          <w:tcPr>
            <w:tcW w:w="797" w:type="pct"/>
          </w:tcPr>
          <w:p w14:paraId="7E9883E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ниверсальный корректировочный документ</w:t>
            </w:r>
          </w:p>
        </w:tc>
        <w:tc>
          <w:tcPr>
            <w:tcW w:w="494" w:type="pct"/>
          </w:tcPr>
          <w:p w14:paraId="3C083D2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КД</w:t>
            </w:r>
          </w:p>
        </w:tc>
        <w:tc>
          <w:tcPr>
            <w:tcW w:w="324" w:type="pct"/>
          </w:tcPr>
          <w:p w14:paraId="23200406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1E472CC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975" w:type="pct"/>
          </w:tcPr>
          <w:p w14:paraId="2B8CA209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53AE7A65" w14:textId="77777777" w:rsidTr="00072DB2">
        <w:tc>
          <w:tcPr>
            <w:tcW w:w="1014" w:type="pct"/>
          </w:tcPr>
          <w:p w14:paraId="76922EFC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</w:tc>
        <w:tc>
          <w:tcPr>
            <w:tcW w:w="870" w:type="pct"/>
          </w:tcPr>
          <w:p w14:paraId="61216FB5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-сверки</w:t>
            </w:r>
          </w:p>
        </w:tc>
        <w:tc>
          <w:tcPr>
            <w:tcW w:w="797" w:type="pct"/>
          </w:tcPr>
          <w:p w14:paraId="5AC75DD3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</w:tc>
        <w:tc>
          <w:tcPr>
            <w:tcW w:w="494" w:type="pct"/>
          </w:tcPr>
          <w:p w14:paraId="2D675726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С</w:t>
            </w:r>
          </w:p>
        </w:tc>
        <w:tc>
          <w:tcPr>
            <w:tcW w:w="324" w:type="pct"/>
          </w:tcPr>
          <w:p w14:paraId="70870B1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07C08935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975" w:type="pct"/>
          </w:tcPr>
          <w:p w14:paraId="005C7DD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3E16AC63" w14:textId="77777777" w:rsidTr="00072DB2">
        <w:tc>
          <w:tcPr>
            <w:tcW w:w="1014" w:type="pct"/>
          </w:tcPr>
          <w:p w14:paraId="679A690E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ет агента</w:t>
            </w:r>
          </w:p>
        </w:tc>
        <w:tc>
          <w:tcPr>
            <w:tcW w:w="870" w:type="pct"/>
          </w:tcPr>
          <w:p w14:paraId="29BD1B4C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ет агента</w:t>
            </w:r>
          </w:p>
        </w:tc>
        <w:tc>
          <w:tcPr>
            <w:tcW w:w="797" w:type="pct"/>
          </w:tcPr>
          <w:p w14:paraId="56CD0AF3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ет агента</w:t>
            </w:r>
          </w:p>
        </w:tc>
        <w:tc>
          <w:tcPr>
            <w:tcW w:w="494" w:type="pct"/>
          </w:tcPr>
          <w:p w14:paraId="1329EC0A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</w:t>
            </w:r>
          </w:p>
        </w:tc>
        <w:tc>
          <w:tcPr>
            <w:tcW w:w="324" w:type="pct"/>
          </w:tcPr>
          <w:p w14:paraId="4A50F45A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1EBB0DCB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975" w:type="pct"/>
          </w:tcPr>
          <w:p w14:paraId="090CEA35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18D9D241" w14:textId="77777777" w:rsidTr="00072DB2">
        <w:tc>
          <w:tcPr>
            <w:tcW w:w="1014" w:type="pct"/>
          </w:tcPr>
          <w:p w14:paraId="06E02D62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УПД</w:t>
            </w:r>
          </w:p>
        </w:tc>
        <w:tc>
          <w:tcPr>
            <w:tcW w:w="870" w:type="pct"/>
          </w:tcPr>
          <w:p w14:paraId="6139ACCA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УПД</w:t>
            </w:r>
          </w:p>
        </w:tc>
        <w:tc>
          <w:tcPr>
            <w:tcW w:w="797" w:type="pct"/>
          </w:tcPr>
          <w:p w14:paraId="7CA6B75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Исправительный </w:t>
            </w:r>
            <w:r w:rsidRPr="00915745">
              <w:rPr>
                <w:rFonts w:ascii="Times New Roman" w:hAnsi="Times New Roman" w:cs="Times New Roman"/>
              </w:rPr>
              <w:lastRenderedPageBreak/>
              <w:t>универсальный передаточный документ</w:t>
            </w:r>
          </w:p>
        </w:tc>
        <w:tc>
          <w:tcPr>
            <w:tcW w:w="494" w:type="pct"/>
          </w:tcPr>
          <w:p w14:paraId="22D39AE2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ИУПД</w:t>
            </w:r>
          </w:p>
        </w:tc>
        <w:tc>
          <w:tcPr>
            <w:tcW w:w="324" w:type="pct"/>
          </w:tcPr>
          <w:p w14:paraId="2AE99EB4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5F7A279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975" w:type="pct"/>
          </w:tcPr>
          <w:p w14:paraId="6C4EDC7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6E398E77" w14:textId="77777777" w:rsidTr="00072DB2">
        <w:tc>
          <w:tcPr>
            <w:tcW w:w="1014" w:type="pct"/>
          </w:tcPr>
          <w:p w14:paraId="2752DC1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 - 2</w:t>
            </w:r>
          </w:p>
        </w:tc>
        <w:tc>
          <w:tcPr>
            <w:tcW w:w="870" w:type="pct"/>
          </w:tcPr>
          <w:p w14:paraId="30D13F0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 - 2</w:t>
            </w:r>
          </w:p>
        </w:tc>
        <w:tc>
          <w:tcPr>
            <w:tcW w:w="797" w:type="pct"/>
          </w:tcPr>
          <w:p w14:paraId="666CF5D8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кт о приемке выполненных работ в строительстве</w:t>
            </w:r>
          </w:p>
        </w:tc>
        <w:tc>
          <w:tcPr>
            <w:tcW w:w="494" w:type="pct"/>
          </w:tcPr>
          <w:p w14:paraId="7D203FAC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</w:t>
            </w:r>
          </w:p>
        </w:tc>
        <w:tc>
          <w:tcPr>
            <w:tcW w:w="324" w:type="pct"/>
          </w:tcPr>
          <w:p w14:paraId="5937B261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48C307A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975" w:type="pct"/>
          </w:tcPr>
          <w:p w14:paraId="7D0A933F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  <w:tr w:rsidR="00072DB2" w:rsidRPr="00915745" w14:paraId="2099E655" w14:textId="77777777" w:rsidTr="00072DB2">
        <w:tc>
          <w:tcPr>
            <w:tcW w:w="1014" w:type="pct"/>
          </w:tcPr>
          <w:p w14:paraId="311B5555" w14:textId="556EF892" w:rsidR="00072DB2" w:rsidRPr="00DE0FFF" w:rsidRDefault="00DE0F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</w:tc>
        <w:tc>
          <w:tcPr>
            <w:tcW w:w="870" w:type="pct"/>
          </w:tcPr>
          <w:p w14:paraId="00A55927" w14:textId="274D772A" w:rsidR="00072DB2" w:rsidRPr="00DE0FFF" w:rsidRDefault="00DE0F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</w:tc>
        <w:tc>
          <w:tcPr>
            <w:tcW w:w="797" w:type="pct"/>
          </w:tcPr>
          <w:p w14:paraId="6259D447" w14:textId="19090C1E" w:rsidR="00072DB2" w:rsidRPr="00DE0FFF" w:rsidRDefault="00DE0F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</w:tc>
        <w:tc>
          <w:tcPr>
            <w:tcW w:w="494" w:type="pct"/>
          </w:tcPr>
          <w:p w14:paraId="2B31A0F4" w14:textId="19AFC99F" w:rsidR="00072DB2" w:rsidRPr="00F93A94" w:rsidRDefault="00072DB2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ЗС</w:t>
            </w:r>
          </w:p>
        </w:tc>
        <w:tc>
          <w:tcPr>
            <w:tcW w:w="324" w:type="pct"/>
          </w:tcPr>
          <w:p w14:paraId="29F88AEE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</w:t>
            </w:r>
          </w:p>
        </w:tc>
        <w:tc>
          <w:tcPr>
            <w:tcW w:w="527" w:type="pct"/>
          </w:tcPr>
          <w:p w14:paraId="3EF6A194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975" w:type="pct"/>
          </w:tcPr>
          <w:p w14:paraId="16A191CB" w14:textId="77777777" w:rsidR="00072DB2" w:rsidRPr="00915745" w:rsidRDefault="00072DB2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statement_registration_role</w:t>
            </w:r>
          </w:p>
        </w:tc>
      </w:tr>
    </w:tbl>
    <w:p w14:paraId="701F26B8" w14:textId="7BB36295" w:rsidR="00BD615C" w:rsidRDefault="00BD615C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присание ролей представлено в Приложени</w:t>
      </w:r>
      <w:r w:rsidR="002D67B8">
        <w:rPr>
          <w:rFonts w:ascii="Times New Roman" w:hAnsi="Times New Roman" w:cs="Times New Roman"/>
          <w:lang w:val="ru-RU"/>
        </w:rPr>
        <w:t>ях 10 и  11</w:t>
      </w:r>
      <w:r>
        <w:rPr>
          <w:rFonts w:ascii="Times New Roman" w:hAnsi="Times New Roman" w:cs="Times New Roman"/>
          <w:lang w:val="ru-RU"/>
        </w:rPr>
        <w:t xml:space="preserve"> к настоящему Техническому проекту.</w:t>
      </w:r>
    </w:p>
    <w:p w14:paraId="39BE9051" w14:textId="10A480B3" w:rsidR="00E73166" w:rsidRPr="00915745" w:rsidRDefault="00B26727" w:rsidP="003401B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сширить атрибутивный состав элемента справочника Типы и виды документов следующим</w:t>
      </w:r>
      <w:r w:rsidR="008A592D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атрибутивным</w:t>
      </w:r>
      <w:r w:rsidR="008A592D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составом:</w:t>
      </w:r>
      <w:r w:rsidR="00593F06" w:rsidRPr="00915745">
        <w:rPr>
          <w:rFonts w:ascii="Times New Roman" w:hAnsi="Times New Roman" w:cs="Times New Roman"/>
          <w:lang w:val="ru-RU"/>
        </w:rPr>
        <w:t xml:space="preserve"> </w:t>
      </w:r>
    </w:p>
    <w:p w14:paraId="071D0474" w14:textId="7A5DAE57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29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968"/>
        <w:gridCol w:w="2799"/>
        <w:gridCol w:w="4912"/>
      </w:tblGrid>
      <w:tr w:rsidR="00B26727" w:rsidRPr="00915745" w14:paraId="5D08D919" w14:textId="77777777" w:rsidTr="00C84BC5">
        <w:tc>
          <w:tcPr>
            <w:tcW w:w="0" w:type="auto"/>
            <w:vAlign w:val="bottom"/>
          </w:tcPr>
          <w:p w14:paraId="5EB3574E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21292A0C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433ED89D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67C61E8C" w14:textId="77777777" w:rsidTr="00C84BC5">
        <w:tc>
          <w:tcPr>
            <w:tcW w:w="0" w:type="auto"/>
          </w:tcPr>
          <w:p w14:paraId="377D7AA9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ЭП для подписания</w:t>
            </w:r>
          </w:p>
        </w:tc>
        <w:tc>
          <w:tcPr>
            <w:tcW w:w="0" w:type="auto"/>
          </w:tcPr>
          <w:p w14:paraId="63D7726B" w14:textId="77777777" w:rsidR="00E73166" w:rsidRPr="00915745" w:rsidRDefault="00B26727" w:rsidP="00CD315A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43B203AE" w14:textId="77777777" w:rsidR="00E73166" w:rsidRPr="00915745" w:rsidRDefault="00B26727" w:rsidP="00120C17">
            <w:pPr>
              <w:numPr>
                <w:ilvl w:val="0"/>
                <w:numId w:val="51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валифицированная</w:t>
            </w:r>
          </w:p>
          <w:p w14:paraId="1F44051A" w14:textId="11EA1AD0" w:rsidR="00E73166" w:rsidRPr="00915745" w:rsidRDefault="00E73166" w:rsidP="00072DB2">
            <w:pPr>
              <w:spacing w:after="0"/>
              <w:ind w:left="48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F847696" w14:textId="55F7ED6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казывает какой подписью требуется подписывать данный тип документа по форм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Электронна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</w:tc>
      </w:tr>
      <w:tr w:rsidR="00E73166" w:rsidRPr="00E50A1C" w14:paraId="4BD5D9C5" w14:textId="77777777" w:rsidTr="00C84BC5">
        <w:tc>
          <w:tcPr>
            <w:tcW w:w="0" w:type="auto"/>
          </w:tcPr>
          <w:p w14:paraId="368EDAB2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Тип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реестра</w:t>
            </w:r>
            <w:proofErr w:type="spellEnd"/>
          </w:p>
        </w:tc>
        <w:tc>
          <w:tcPr>
            <w:tcW w:w="0" w:type="auto"/>
          </w:tcPr>
          <w:p w14:paraId="21689F7B" w14:textId="77777777" w:rsidR="00E73166" w:rsidRPr="00915745" w:rsidRDefault="00B26727" w:rsidP="00CD315A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45BAE9BB" w14:textId="77777777" w:rsidR="00E73166" w:rsidRPr="00915745" w:rsidRDefault="00B26727" w:rsidP="00120C17">
            <w:pPr>
              <w:numPr>
                <w:ilvl w:val="0"/>
                <w:numId w:val="52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адровый</w:t>
            </w:r>
          </w:p>
          <w:p w14:paraId="2EA57FAE" w14:textId="77777777" w:rsidR="00E73166" w:rsidRPr="00915745" w:rsidRDefault="00B26727" w:rsidP="00120C17">
            <w:pPr>
              <w:numPr>
                <w:ilvl w:val="0"/>
                <w:numId w:val="52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Бухгалтерский</w:t>
            </w:r>
          </w:p>
        </w:tc>
        <w:tc>
          <w:tcPr>
            <w:tcW w:w="0" w:type="auto"/>
          </w:tcPr>
          <w:p w14:paraId="1E1FFA66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едназначен для определения типа реестра при создании документа в ТТС ЭА для передачи в ОЦО.</w:t>
            </w:r>
          </w:p>
        </w:tc>
      </w:tr>
      <w:tr w:rsidR="00E73166" w:rsidRPr="00E50A1C" w14:paraId="16534AB3" w14:textId="77777777" w:rsidTr="00C84BC5">
        <w:tc>
          <w:tcPr>
            <w:tcW w:w="0" w:type="auto"/>
          </w:tcPr>
          <w:p w14:paraId="661035AD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Требуетс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ередач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в ОЦО</w:t>
            </w:r>
          </w:p>
        </w:tc>
        <w:tc>
          <w:tcPr>
            <w:tcW w:w="0" w:type="auto"/>
          </w:tcPr>
          <w:p w14:paraId="16E82942" w14:textId="77777777" w:rsidR="00E73166" w:rsidRPr="00915745" w:rsidRDefault="00B26727" w:rsidP="00CD315A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огический (Да/Нет)</w:t>
            </w:r>
          </w:p>
        </w:tc>
        <w:tc>
          <w:tcPr>
            <w:tcW w:w="0" w:type="auto"/>
          </w:tcPr>
          <w:p w14:paraId="638382AB" w14:textId="77777777" w:rsidR="00E73166" w:rsidRPr="00915745" w:rsidRDefault="00B26727" w:rsidP="00CD315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означает вариант передачи документа в ТТС ЭА:</w:t>
            </w:r>
          </w:p>
          <w:p w14:paraId="4738D514" w14:textId="77777777" w:rsidR="00E73166" w:rsidRPr="00915745" w:rsidRDefault="00B26727" w:rsidP="00120C17">
            <w:pPr>
              <w:numPr>
                <w:ilvl w:val="0"/>
                <w:numId w:val="53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ля передачи в ОЦО</w:t>
            </w:r>
          </w:p>
          <w:p w14:paraId="6A533CE0" w14:textId="77777777" w:rsidR="00E73166" w:rsidRPr="00915745" w:rsidRDefault="00B26727" w:rsidP="00120C17">
            <w:pPr>
              <w:numPr>
                <w:ilvl w:val="0"/>
                <w:numId w:val="53"/>
              </w:num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 хранение, без передачи в ОЦО</w:t>
            </w:r>
          </w:p>
        </w:tc>
      </w:tr>
    </w:tbl>
    <w:p w14:paraId="117B0DA2" w14:textId="20D991E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рганизации для загрузки справочника</w:t>
      </w:r>
      <w:r w:rsidR="00BD615C">
        <w:rPr>
          <w:rFonts w:ascii="Times New Roman" w:hAnsi="Times New Roman" w:cs="Times New Roman"/>
          <w:lang w:val="ru-RU"/>
        </w:rPr>
        <w:t xml:space="preserve"> указаны в п. 3.3. </w:t>
      </w:r>
      <w:hyperlink w:anchor="11449">
        <w:r w:rsidRPr="00915745">
          <w:rPr>
            <w:rStyle w:val="ae"/>
            <w:sz w:val="24"/>
            <w:szCs w:val="24"/>
          </w:rPr>
          <w:t>Структура объектов автоматизации</w:t>
        </w:r>
      </w:hyperlink>
      <w:r w:rsidR="008B75A4" w:rsidRPr="00915745">
        <w:rPr>
          <w:rStyle w:val="ae"/>
          <w:sz w:val="24"/>
          <w:szCs w:val="24"/>
        </w:rPr>
        <w:t>.</w:t>
      </w:r>
    </w:p>
    <w:p w14:paraId="38C6BC65" w14:textId="05027880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72" w:name="_8.1.2.4.__Справочник"/>
      <w:bookmarkStart w:id="173" w:name="11588"/>
      <w:bookmarkEnd w:id="172"/>
      <w:r w:rsidRPr="00915745">
        <w:rPr>
          <w:rFonts w:ascii="Times New Roman" w:hAnsi="Times New Roman" w:cs="Times New Roman"/>
          <w:lang w:val="ru-RU"/>
        </w:rPr>
        <w:t>8.1.2.4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правочни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труктура приложений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bookmarkEnd w:id="173"/>
    </w:p>
    <w:p w14:paraId="3B363F8A" w14:textId="3B9E7A4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обходимо расширить состав папок на типах документов с фор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8F4665">
        <w:rPr>
          <w:rFonts w:ascii="Times New Roman" w:hAnsi="Times New Roman" w:cs="Times New Roman"/>
          <w:lang w:val="ru-RU"/>
        </w:rPr>
        <w:t>.</w:t>
      </w:r>
    </w:p>
    <w:p w14:paraId="2B306A99" w14:textId="52994BCE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</w:t>
      </w:r>
      <w:r w:rsidR="008F4665">
        <w:rPr>
          <w:rFonts w:ascii="Times New Roman" w:hAnsi="Times New Roman" w:cs="Times New Roman"/>
          <w:lang w:val="ru-RU"/>
        </w:rPr>
        <w:t>Д</w:t>
      </w:r>
      <w:r w:rsidRPr="00915745">
        <w:rPr>
          <w:rFonts w:ascii="Times New Roman" w:hAnsi="Times New Roman" w:cs="Times New Roman"/>
          <w:lang w:val="ru-RU"/>
        </w:rPr>
        <w:t xml:space="preserve">оговоров с формой = Электронная </w:t>
      </w:r>
      <w:r w:rsidR="00182A81" w:rsidRPr="00915745">
        <w:rPr>
          <w:rFonts w:ascii="Times New Roman" w:hAnsi="Times New Roman" w:cs="Times New Roman"/>
          <w:lang w:val="ru-RU"/>
        </w:rPr>
        <w:t>должны</w:t>
      </w:r>
      <w:r w:rsidRPr="00915745">
        <w:rPr>
          <w:rFonts w:ascii="Times New Roman" w:hAnsi="Times New Roman" w:cs="Times New Roman"/>
          <w:lang w:val="ru-RU"/>
        </w:rPr>
        <w:t xml:space="preserve"> использоваться </w:t>
      </w:r>
      <w:r w:rsidR="001630FB">
        <w:rPr>
          <w:rFonts w:ascii="Times New Roman" w:hAnsi="Times New Roman" w:cs="Times New Roman"/>
          <w:lang w:val="ru-RU"/>
        </w:rPr>
        <w:t xml:space="preserve">стандартные папки на вкладке «Приложения» карточки </w:t>
      </w:r>
      <w:r w:rsidR="008F4665">
        <w:rPr>
          <w:rFonts w:ascii="Times New Roman" w:hAnsi="Times New Roman" w:cs="Times New Roman"/>
          <w:lang w:val="ru-RU"/>
        </w:rPr>
        <w:t xml:space="preserve">Договора в </w:t>
      </w:r>
      <w:r w:rsidR="001630FB">
        <w:rPr>
          <w:rFonts w:ascii="Times New Roman" w:hAnsi="Times New Roman" w:cs="Times New Roman"/>
          <w:lang w:val="ru-RU"/>
        </w:rPr>
        <w:t>АСУД</w:t>
      </w:r>
      <w:r w:rsidR="002E73C7" w:rsidRPr="00915745">
        <w:rPr>
          <w:rFonts w:ascii="Times New Roman" w:hAnsi="Times New Roman" w:cs="Times New Roman"/>
          <w:lang w:val="ru-RU"/>
        </w:rPr>
        <w:t xml:space="preserve">, а также </w:t>
      </w:r>
      <w:r w:rsidRPr="00915745">
        <w:rPr>
          <w:rFonts w:ascii="Times New Roman" w:hAnsi="Times New Roman" w:cs="Times New Roman"/>
          <w:lang w:val="ru-RU"/>
        </w:rPr>
        <w:t>папки</w:t>
      </w:r>
      <w:r w:rsidR="008F4665">
        <w:rPr>
          <w:rFonts w:ascii="Times New Roman" w:hAnsi="Times New Roman" w:cs="Times New Roman"/>
          <w:lang w:val="ru-RU"/>
        </w:rPr>
        <w:t xml:space="preserve">, описанные в </w:t>
      </w:r>
      <w:r w:rsidR="008F4665" w:rsidRPr="00915745">
        <w:rPr>
          <w:rFonts w:ascii="Times New Roman" w:hAnsi="Times New Roman" w:cs="Times New Roman"/>
          <w:lang w:val="ru-RU"/>
        </w:rPr>
        <w:t>разделе</w:t>
      </w:r>
      <w:r w:rsidRPr="00915745">
        <w:rPr>
          <w:rFonts w:ascii="Times New Roman" w:hAnsi="Times New Roman" w:cs="Times New Roman"/>
          <w:lang w:val="ru-RU"/>
        </w:rPr>
        <w:t xml:space="preserve"> Договор/ДС</w:t>
      </w:r>
      <w:r w:rsidR="008F4665">
        <w:rPr>
          <w:rFonts w:ascii="Times New Roman" w:hAnsi="Times New Roman" w:cs="Times New Roman"/>
          <w:lang w:val="ru-RU"/>
        </w:rPr>
        <w:t xml:space="preserve"> Таблицы 44.</w:t>
      </w:r>
    </w:p>
    <w:p w14:paraId="434C636E" w14:textId="77777777" w:rsidR="008F4665" w:rsidRPr="00915745" w:rsidRDefault="00B26727" w:rsidP="008F466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ДС с формой = Электронная </w:t>
      </w:r>
      <w:r w:rsidR="00182A81" w:rsidRPr="00915745">
        <w:rPr>
          <w:rFonts w:ascii="Times New Roman" w:hAnsi="Times New Roman" w:cs="Times New Roman"/>
          <w:lang w:val="ru-RU"/>
        </w:rPr>
        <w:t>должны</w:t>
      </w:r>
      <w:r w:rsidRPr="00915745">
        <w:rPr>
          <w:rFonts w:ascii="Times New Roman" w:hAnsi="Times New Roman" w:cs="Times New Roman"/>
          <w:lang w:val="ru-RU"/>
        </w:rPr>
        <w:t xml:space="preserve"> использоваться </w:t>
      </w:r>
      <w:r w:rsidR="008F4665">
        <w:rPr>
          <w:rFonts w:ascii="Times New Roman" w:hAnsi="Times New Roman" w:cs="Times New Roman"/>
          <w:lang w:val="ru-RU"/>
        </w:rPr>
        <w:t>стандартные папки на вкладке «Приложения» карточки Договора в АСУД</w:t>
      </w:r>
      <w:r w:rsidR="008F4665" w:rsidRPr="00915745">
        <w:rPr>
          <w:rFonts w:ascii="Times New Roman" w:hAnsi="Times New Roman" w:cs="Times New Roman"/>
          <w:lang w:val="ru-RU"/>
        </w:rPr>
        <w:t>, а также папки</w:t>
      </w:r>
      <w:r w:rsidR="008F4665">
        <w:rPr>
          <w:rFonts w:ascii="Times New Roman" w:hAnsi="Times New Roman" w:cs="Times New Roman"/>
          <w:lang w:val="ru-RU"/>
        </w:rPr>
        <w:t xml:space="preserve">, описанные в </w:t>
      </w:r>
      <w:r w:rsidR="008F4665" w:rsidRPr="00915745">
        <w:rPr>
          <w:rFonts w:ascii="Times New Roman" w:hAnsi="Times New Roman" w:cs="Times New Roman"/>
          <w:lang w:val="ru-RU"/>
        </w:rPr>
        <w:t>разделе Договор/ДС</w:t>
      </w:r>
      <w:r w:rsidR="008F4665">
        <w:rPr>
          <w:rFonts w:ascii="Times New Roman" w:hAnsi="Times New Roman" w:cs="Times New Roman"/>
          <w:lang w:val="ru-RU"/>
        </w:rPr>
        <w:t xml:space="preserve"> Таблицы 44.</w:t>
      </w:r>
    </w:p>
    <w:p w14:paraId="66AABB5A" w14:textId="77777777" w:rsidR="008F4665" w:rsidRPr="00915745" w:rsidRDefault="00B26727" w:rsidP="008F466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</w:t>
      </w:r>
      <w:r w:rsidR="00254B26">
        <w:rPr>
          <w:rFonts w:ascii="Times New Roman" w:hAnsi="Times New Roman" w:cs="Times New Roman"/>
          <w:lang w:val="ru-RU"/>
        </w:rPr>
        <w:t>Заявок на сделку</w:t>
      </w:r>
      <w:r w:rsidRPr="00915745">
        <w:rPr>
          <w:rFonts w:ascii="Times New Roman" w:hAnsi="Times New Roman" w:cs="Times New Roman"/>
          <w:lang w:val="ru-RU"/>
        </w:rPr>
        <w:t xml:space="preserve"> с формой = Электронная </w:t>
      </w:r>
      <w:r w:rsidR="00182A81" w:rsidRPr="00915745">
        <w:rPr>
          <w:rFonts w:ascii="Times New Roman" w:hAnsi="Times New Roman" w:cs="Times New Roman"/>
          <w:lang w:val="ru-RU"/>
        </w:rPr>
        <w:t>должны</w:t>
      </w:r>
      <w:r w:rsidRPr="00915745">
        <w:rPr>
          <w:rFonts w:ascii="Times New Roman" w:hAnsi="Times New Roman" w:cs="Times New Roman"/>
          <w:lang w:val="ru-RU"/>
        </w:rPr>
        <w:t xml:space="preserve"> использоваться </w:t>
      </w:r>
      <w:r w:rsidR="008F4665">
        <w:rPr>
          <w:rFonts w:ascii="Times New Roman" w:hAnsi="Times New Roman" w:cs="Times New Roman"/>
          <w:lang w:val="ru-RU"/>
        </w:rPr>
        <w:t>стандартные папки на вкладке «Приложения» карточки Договора в АСУД</w:t>
      </w:r>
      <w:r w:rsidR="008F4665" w:rsidRPr="00915745">
        <w:rPr>
          <w:rFonts w:ascii="Times New Roman" w:hAnsi="Times New Roman" w:cs="Times New Roman"/>
          <w:lang w:val="ru-RU"/>
        </w:rPr>
        <w:t>, а также папки</w:t>
      </w:r>
      <w:r w:rsidR="008F4665">
        <w:rPr>
          <w:rFonts w:ascii="Times New Roman" w:hAnsi="Times New Roman" w:cs="Times New Roman"/>
          <w:lang w:val="ru-RU"/>
        </w:rPr>
        <w:t xml:space="preserve">, описанные в </w:t>
      </w:r>
      <w:r w:rsidR="008F4665" w:rsidRPr="00915745">
        <w:rPr>
          <w:rFonts w:ascii="Times New Roman" w:hAnsi="Times New Roman" w:cs="Times New Roman"/>
          <w:lang w:val="ru-RU"/>
        </w:rPr>
        <w:t>разделе Договор/ДС</w:t>
      </w:r>
      <w:r w:rsidR="008F4665">
        <w:rPr>
          <w:rFonts w:ascii="Times New Roman" w:hAnsi="Times New Roman" w:cs="Times New Roman"/>
          <w:lang w:val="ru-RU"/>
        </w:rPr>
        <w:t xml:space="preserve"> Таблицы 44.</w:t>
      </w:r>
    </w:p>
    <w:p w14:paraId="0D0D825B" w14:textId="1AEB09CE" w:rsidR="008F466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Для ПУД с формой = Электронная </w:t>
      </w:r>
      <w:r w:rsidR="00182A81" w:rsidRPr="00915745">
        <w:rPr>
          <w:rFonts w:ascii="Times New Roman" w:hAnsi="Times New Roman" w:cs="Times New Roman"/>
          <w:lang w:val="ru-RU"/>
        </w:rPr>
        <w:t>должны</w:t>
      </w:r>
      <w:r w:rsidRPr="00915745">
        <w:rPr>
          <w:rFonts w:ascii="Times New Roman" w:hAnsi="Times New Roman" w:cs="Times New Roman"/>
          <w:lang w:val="ru-RU"/>
        </w:rPr>
        <w:t xml:space="preserve"> использоваться </w:t>
      </w:r>
      <w:r w:rsidR="008F4665">
        <w:rPr>
          <w:rFonts w:ascii="Times New Roman" w:hAnsi="Times New Roman" w:cs="Times New Roman"/>
          <w:lang w:val="ru-RU"/>
        </w:rPr>
        <w:t xml:space="preserve">стандартные папки на вкладке «Приложения» карточки ПУД в АСУД, </w:t>
      </w:r>
      <w:r w:rsidR="008F4665" w:rsidRPr="00915745">
        <w:rPr>
          <w:rFonts w:ascii="Times New Roman" w:hAnsi="Times New Roman" w:cs="Times New Roman"/>
          <w:lang w:val="ru-RU"/>
        </w:rPr>
        <w:t>а также папки</w:t>
      </w:r>
      <w:r w:rsidR="008F4665">
        <w:rPr>
          <w:rFonts w:ascii="Times New Roman" w:hAnsi="Times New Roman" w:cs="Times New Roman"/>
          <w:lang w:val="ru-RU"/>
        </w:rPr>
        <w:t xml:space="preserve">, описанные в </w:t>
      </w:r>
      <w:r w:rsidR="008F4665" w:rsidRPr="00915745">
        <w:rPr>
          <w:rFonts w:ascii="Times New Roman" w:hAnsi="Times New Roman" w:cs="Times New Roman"/>
          <w:lang w:val="ru-RU"/>
        </w:rPr>
        <w:t xml:space="preserve">разделе </w:t>
      </w:r>
      <w:r w:rsidR="008F4665">
        <w:rPr>
          <w:rFonts w:ascii="Times New Roman" w:hAnsi="Times New Roman" w:cs="Times New Roman"/>
          <w:lang w:val="ru-RU"/>
        </w:rPr>
        <w:t>Первичный документ Таблицы 44.</w:t>
      </w:r>
    </w:p>
    <w:p w14:paraId="3B03AC2F" w14:textId="3373DAB5" w:rsidR="00F96F35" w:rsidRDefault="00F96F35" w:rsidP="00F96F35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присание ролей представлено в Приложени</w:t>
      </w:r>
      <w:r w:rsidR="002D67B8">
        <w:rPr>
          <w:rFonts w:ascii="Times New Roman" w:hAnsi="Times New Roman" w:cs="Times New Roman"/>
          <w:lang w:val="ru-RU"/>
        </w:rPr>
        <w:t>и</w:t>
      </w:r>
      <w:r>
        <w:rPr>
          <w:rFonts w:ascii="Times New Roman" w:hAnsi="Times New Roman" w:cs="Times New Roman"/>
          <w:lang w:val="ru-RU"/>
        </w:rPr>
        <w:t xml:space="preserve"> </w:t>
      </w:r>
      <w:r w:rsidR="002D67B8">
        <w:rPr>
          <w:rFonts w:ascii="Times New Roman" w:hAnsi="Times New Roman" w:cs="Times New Roman"/>
          <w:lang w:val="ru-RU"/>
        </w:rPr>
        <w:t>10</w:t>
      </w:r>
      <w:r>
        <w:rPr>
          <w:rFonts w:ascii="Times New Roman" w:hAnsi="Times New Roman" w:cs="Times New Roman"/>
          <w:lang w:val="ru-RU"/>
        </w:rPr>
        <w:t xml:space="preserve"> к настоящему Техническому проекту.</w:t>
      </w:r>
    </w:p>
    <w:p w14:paraId="1FB3F64F" w14:textId="12CA5F67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0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Справочник «Структура приложений»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582"/>
        <w:gridCol w:w="2893"/>
        <w:gridCol w:w="3102"/>
        <w:gridCol w:w="3102"/>
      </w:tblGrid>
      <w:tr w:rsidR="00E73166" w:rsidRPr="00E50A1C" w14:paraId="4407B427" w14:textId="77777777" w:rsidTr="0075147E">
        <w:tc>
          <w:tcPr>
            <w:tcW w:w="0" w:type="auto"/>
          </w:tcPr>
          <w:p w14:paraId="70619E23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1494" w:type="pct"/>
          </w:tcPr>
          <w:p w14:paraId="6BFCA1FE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Папка</w:t>
            </w:r>
          </w:p>
        </w:tc>
        <w:tc>
          <w:tcPr>
            <w:tcW w:w="1602" w:type="pct"/>
          </w:tcPr>
          <w:p w14:paraId="55DF8216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  <w:tc>
          <w:tcPr>
            <w:tcW w:w="0" w:type="auto"/>
          </w:tcPr>
          <w:p w14:paraId="7A8E66B9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Настройки (остальные настройки, кроме тех, что описаны в таблице - устанавливаются в значение по умолчанию)</w:t>
            </w:r>
          </w:p>
        </w:tc>
      </w:tr>
      <w:tr w:rsidR="008F4665" w:rsidRPr="00E50A1C" w14:paraId="7C8404C6" w14:textId="77777777" w:rsidTr="008F4665">
        <w:tc>
          <w:tcPr>
            <w:tcW w:w="5000" w:type="pct"/>
            <w:gridSpan w:val="4"/>
          </w:tcPr>
          <w:p w14:paraId="24AF84BD" w14:textId="496ED705" w:rsidR="008F4665" w:rsidRPr="00F93A94" w:rsidRDefault="008F4665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F93A94">
              <w:rPr>
                <w:rFonts w:ascii="Times New Roman" w:hAnsi="Times New Roman" w:cs="Times New Roman"/>
                <w:lang w:val="ru-RU"/>
              </w:rPr>
              <w:t>Договор/ДС/</w:t>
            </w:r>
            <w:r w:rsid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</w:p>
        </w:tc>
      </w:tr>
      <w:tr w:rsidR="00E73166" w:rsidRPr="00E50A1C" w14:paraId="3D4D20C7" w14:textId="77777777" w:rsidTr="0075147E">
        <w:tc>
          <w:tcPr>
            <w:tcW w:w="0" w:type="auto"/>
          </w:tcPr>
          <w:p w14:paraId="6FB81005" w14:textId="77777777" w:rsidR="00E73166" w:rsidRPr="00F93A94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034B85D5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ложения</w:t>
            </w:r>
          </w:p>
        </w:tc>
        <w:tc>
          <w:tcPr>
            <w:tcW w:w="1602" w:type="pct"/>
          </w:tcPr>
          <w:p w14:paraId="0359F328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азмещаются любые файлы, которые должны быть подписаны и переданы Контрагенту вместе с основным контентом</w:t>
            </w:r>
          </w:p>
          <w:p w14:paraId="2CD1F08B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Например, приложения к договору в формате </w:t>
            </w:r>
            <w:r w:rsidRPr="00915745">
              <w:rPr>
                <w:rFonts w:ascii="Times New Roman" w:hAnsi="Times New Roman" w:cs="Times New Roman"/>
              </w:rPr>
              <w:t>Exce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</w:t>
            </w:r>
            <w:r w:rsidRPr="00915745">
              <w:rPr>
                <w:rFonts w:ascii="Times New Roman" w:hAnsi="Times New Roman" w:cs="Times New Roman"/>
              </w:rPr>
              <w:t>Word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др.</w:t>
            </w:r>
          </w:p>
          <w:p w14:paraId="0D05D902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редактируется после регистрации договора.</w:t>
            </w:r>
          </w:p>
          <w:p w14:paraId="3462E81F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апка создается в справочнике структуры приложений</w:t>
            </w:r>
          </w:p>
        </w:tc>
        <w:tc>
          <w:tcPr>
            <w:tcW w:w="0" w:type="auto"/>
          </w:tcPr>
          <w:p w14:paraId="516FCCE8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рядковый номер: 1</w:t>
            </w:r>
          </w:p>
          <w:p w14:paraId="4914C818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 = Нет</w:t>
            </w:r>
          </w:p>
        </w:tc>
      </w:tr>
      <w:tr w:rsidR="00E73166" w:rsidRPr="00E50A1C" w14:paraId="314401B0" w14:textId="77777777" w:rsidTr="0075147E">
        <w:tc>
          <w:tcPr>
            <w:tcW w:w="0" w:type="auto"/>
          </w:tcPr>
          <w:p w14:paraId="52EF46E3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407F4F14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кет ЭД</w:t>
            </w:r>
          </w:p>
        </w:tc>
        <w:tc>
          <w:tcPr>
            <w:tcW w:w="1602" w:type="pct"/>
          </w:tcPr>
          <w:p w14:paraId="6F097938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данной папке размещаются автоматически оригинал подписанного документа и файлы подписей.</w:t>
            </w:r>
          </w:p>
          <w:p w14:paraId="597C5A12" w14:textId="77777777" w:rsidR="00E73166" w:rsidRPr="00915745" w:rsidRDefault="00B26727" w:rsidP="00120C17">
            <w:pPr>
              <w:pStyle w:val="Compact"/>
              <w:numPr>
                <w:ilvl w:val="0"/>
                <w:numId w:val="54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апка создается у всех документов с формой = Электронная</w:t>
            </w:r>
          </w:p>
          <w:p w14:paraId="129840C7" w14:textId="77777777" w:rsidR="00E73166" w:rsidRPr="00915745" w:rsidRDefault="00B26727" w:rsidP="00120C17">
            <w:pPr>
              <w:pStyle w:val="Compact"/>
              <w:numPr>
                <w:ilvl w:val="0"/>
                <w:numId w:val="54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пка создается в структуре приложений</w:t>
            </w:r>
          </w:p>
          <w:p w14:paraId="75F9DCC5" w14:textId="77777777" w:rsidR="00E73166" w:rsidRPr="00915745" w:rsidRDefault="00B26727" w:rsidP="00120C17">
            <w:pPr>
              <w:pStyle w:val="Compact"/>
              <w:numPr>
                <w:ilvl w:val="0"/>
                <w:numId w:val="54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ьзователь не может добавлять/удалять и изменять файлы из папки</w:t>
            </w:r>
          </w:p>
          <w:p w14:paraId="0D97608A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Целевая постановка (не входит в релиз 00031):</w:t>
            </w:r>
          </w:p>
          <w:p w14:paraId="035F4210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оступна только пользователям в роли: </w:t>
            </w:r>
            <w:r w:rsidRPr="00915745">
              <w:rPr>
                <w:rFonts w:ascii="Times New Roman" w:hAnsi="Times New Roman" w:cs="Times New Roman"/>
              </w:rPr>
              <w:t>contrac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</w:p>
          <w:p w14:paraId="49A944F0" w14:textId="77777777" w:rsidR="00B26727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7DC68F23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рядковый номер: 2</w:t>
            </w:r>
          </w:p>
          <w:p w14:paraId="456E3DC1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 = Нет</w:t>
            </w:r>
          </w:p>
        </w:tc>
      </w:tr>
      <w:tr w:rsidR="008F4665" w:rsidRPr="00915745" w14:paraId="6E70B394" w14:textId="77777777" w:rsidTr="008F4665">
        <w:tc>
          <w:tcPr>
            <w:tcW w:w="5000" w:type="pct"/>
            <w:gridSpan w:val="4"/>
          </w:tcPr>
          <w:p w14:paraId="5F80E226" w14:textId="4CB122B8" w:rsidR="008F4665" w:rsidRPr="00915745" w:rsidRDefault="008F4665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</w:tr>
      <w:tr w:rsidR="00E73166" w:rsidRPr="00E50A1C" w14:paraId="69026A99" w14:textId="77777777" w:rsidTr="0075147E">
        <w:tc>
          <w:tcPr>
            <w:tcW w:w="0" w:type="auto"/>
          </w:tcPr>
          <w:p w14:paraId="74A6248E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94" w:type="pct"/>
          </w:tcPr>
          <w:p w14:paraId="24D55C17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кет ЭД</w:t>
            </w:r>
          </w:p>
        </w:tc>
        <w:tc>
          <w:tcPr>
            <w:tcW w:w="1602" w:type="pct"/>
          </w:tcPr>
          <w:p w14:paraId="283AA59D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 данной папке размещается автоматически </w:t>
            </w:r>
            <w:r w:rsidRPr="00915745">
              <w:rPr>
                <w:rFonts w:ascii="Times New Roman" w:hAnsi="Times New Roman" w:cs="Times New Roman"/>
              </w:rPr>
              <w:lastRenderedPageBreak/>
              <w:t>zip</w:t>
            </w:r>
            <w:r w:rsidRPr="00915745">
              <w:rPr>
                <w:rFonts w:ascii="Times New Roman" w:hAnsi="Times New Roman" w:cs="Times New Roman"/>
                <w:lang w:val="ru-RU"/>
              </w:rPr>
              <w:t>-архив, полученный от Оператора ЭДО.</w:t>
            </w:r>
          </w:p>
          <w:p w14:paraId="6CF047E8" w14:textId="77777777" w:rsidR="00E73166" w:rsidRPr="00915745" w:rsidRDefault="00B26727" w:rsidP="00120C17">
            <w:pPr>
              <w:pStyle w:val="Compact"/>
              <w:numPr>
                <w:ilvl w:val="0"/>
                <w:numId w:val="55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апка создается у всех документов с формой = Электронная</w:t>
            </w:r>
          </w:p>
          <w:p w14:paraId="5903813F" w14:textId="77777777" w:rsidR="00E73166" w:rsidRPr="00915745" w:rsidRDefault="00B26727" w:rsidP="00120C17">
            <w:pPr>
              <w:pStyle w:val="Compact"/>
              <w:numPr>
                <w:ilvl w:val="0"/>
                <w:numId w:val="55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пка создается в структуре приложений</w:t>
            </w:r>
          </w:p>
          <w:p w14:paraId="7A72DACD" w14:textId="48AB32EA" w:rsidR="00B26727" w:rsidRPr="007E0B67" w:rsidRDefault="00B26727" w:rsidP="00120C17">
            <w:pPr>
              <w:pStyle w:val="Compact"/>
              <w:numPr>
                <w:ilvl w:val="0"/>
                <w:numId w:val="55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ьзователь не может добавлять/удалять и изменять файлы из папки</w:t>
            </w:r>
          </w:p>
        </w:tc>
        <w:tc>
          <w:tcPr>
            <w:tcW w:w="0" w:type="auto"/>
          </w:tcPr>
          <w:p w14:paraId="2340EF8C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Порядковый номер: 2</w:t>
            </w:r>
          </w:p>
          <w:p w14:paraId="0D32981E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Отсутствует ограничение на добавление документов в блок = Нет</w:t>
            </w:r>
          </w:p>
        </w:tc>
      </w:tr>
      <w:tr w:rsidR="00E73166" w:rsidRPr="00E50A1C" w14:paraId="03B261D6" w14:textId="77777777" w:rsidTr="0075147E">
        <w:tc>
          <w:tcPr>
            <w:tcW w:w="0" w:type="auto"/>
          </w:tcPr>
          <w:p w14:paraId="1CC05629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19B62FEC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амп маркировки</w:t>
            </w:r>
          </w:p>
        </w:tc>
        <w:tc>
          <w:tcPr>
            <w:tcW w:w="1602" w:type="pct"/>
          </w:tcPr>
          <w:p w14:paraId="7D594014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Размещается файл в формате </w:t>
            </w:r>
            <w:r w:rsidRPr="00915745">
              <w:rPr>
                <w:rFonts w:ascii="Times New Roman" w:hAnsi="Times New Roman" w:cs="Times New Roman"/>
              </w:rPr>
              <w:t>Exce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о описанием штампа маркировки. Не подписывается. Передается только в ТТС ЭА после регистрации. Контрагенту не передается.</w:t>
            </w:r>
          </w:p>
          <w:p w14:paraId="63FC4D2E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апка создается в справочнике структуры приложений</w:t>
            </w:r>
          </w:p>
        </w:tc>
        <w:tc>
          <w:tcPr>
            <w:tcW w:w="0" w:type="auto"/>
          </w:tcPr>
          <w:p w14:paraId="6129B8BF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рядковый номер: 4</w:t>
            </w:r>
          </w:p>
          <w:p w14:paraId="18A16BD4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олько один документ в блоке = Да</w:t>
            </w:r>
          </w:p>
        </w:tc>
      </w:tr>
      <w:tr w:rsidR="00E73166" w:rsidRPr="00E50A1C" w14:paraId="21ED272A" w14:textId="77777777" w:rsidTr="0075147E">
        <w:tc>
          <w:tcPr>
            <w:tcW w:w="0" w:type="auto"/>
          </w:tcPr>
          <w:p w14:paraId="6D5FFC99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166A59B8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ы пакета</w:t>
            </w:r>
          </w:p>
        </w:tc>
        <w:tc>
          <w:tcPr>
            <w:tcW w:w="1602" w:type="pct"/>
          </w:tcPr>
          <w:p w14:paraId="09009D1F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папке размещаются документы, которые должны быть подписаны ЭП и переданы контрагенту в одном пакете.</w:t>
            </w:r>
          </w:p>
          <w:p w14:paraId="7798675B" w14:textId="72D65B2D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апка создается автоматически при формировании пакета документов </w:t>
            </w:r>
            <w:r w:rsidR="008F4665">
              <w:rPr>
                <w:rFonts w:ascii="Times New Roman" w:hAnsi="Times New Roman" w:cs="Times New Roman"/>
                <w:lang w:val="ru-RU"/>
              </w:rPr>
              <w:t xml:space="preserve">(п. 8.1.5.6 </w:t>
            </w:r>
            <w:hyperlink w:anchor="11811">
              <w:r w:rsidRPr="00915745">
                <w:rPr>
                  <w:rStyle w:val="ae"/>
                  <w:sz w:val="24"/>
                  <w:szCs w:val="24"/>
                </w:rPr>
                <w:t>Формирование пакета документов</w:t>
              </w:r>
            </w:hyperlink>
            <w:r w:rsidR="008F4665">
              <w:rPr>
                <w:rStyle w:val="ae"/>
                <w:sz w:val="24"/>
                <w:szCs w:val="24"/>
              </w:rPr>
              <w:t>)</w:t>
            </w:r>
          </w:p>
        </w:tc>
        <w:tc>
          <w:tcPr>
            <w:tcW w:w="0" w:type="auto"/>
          </w:tcPr>
          <w:p w14:paraId="2CC1F7A2" w14:textId="4B5B3AEA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Тип папки: </w:t>
            </w:r>
            <w:r w:rsidRPr="00915745">
              <w:rPr>
                <w:rFonts w:ascii="Times New Roman" w:hAnsi="Times New Roman" w:cs="Times New Roman"/>
              </w:rPr>
              <w:t>Query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folder</w:t>
            </w:r>
            <w:r w:rsidR="002100CD"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2845D925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ип доступа к структуре приложений=</w:t>
            </w:r>
          </w:p>
          <w:p w14:paraId="1AA82B5F" w14:textId="77777777" w:rsidR="00E73166" w:rsidRPr="00915745" w:rsidRDefault="00B26727" w:rsidP="00F93A94">
            <w:pPr>
              <w:pStyle w:val="SourceCode"/>
              <w:wordWrap/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Style w:val="VerbatimChar"/>
                <w:rFonts w:ascii="Times New Roman" w:hAnsi="Times New Roman"/>
                <w:sz w:val="24"/>
                <w:szCs w:val="24"/>
              </w:rPr>
              <w:t>grant_permit.</w:t>
            </w:r>
          </w:p>
          <w:p w14:paraId="4094A790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ображаются все документы, добавленные в пакет.</w:t>
            </w:r>
          </w:p>
        </w:tc>
      </w:tr>
      <w:tr w:rsidR="00E73166" w:rsidRPr="00E50A1C" w14:paraId="01CEF197" w14:textId="77777777" w:rsidTr="0075147E">
        <w:tc>
          <w:tcPr>
            <w:tcW w:w="0" w:type="auto"/>
          </w:tcPr>
          <w:p w14:paraId="220446A8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1917710D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е файлы</w:t>
            </w:r>
          </w:p>
        </w:tc>
        <w:tc>
          <w:tcPr>
            <w:tcW w:w="1602" w:type="pct"/>
          </w:tcPr>
          <w:p w14:paraId="3358C748" w14:textId="2D18CD56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Размещаются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ы, выгруженные из 1</w:t>
            </w:r>
            <w:r w:rsidR="008F4665">
              <w:rPr>
                <w:rFonts w:ascii="Times New Roman" w:hAnsi="Times New Roman" w:cs="Times New Roman"/>
                <w:lang w:val="ru-RU"/>
              </w:rPr>
              <w:t>С</w:t>
            </w:r>
          </w:p>
          <w:p w14:paraId="6FE1DA8A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апка создается в справочнике структуры приложений только для следующих типов документов:</w:t>
            </w:r>
          </w:p>
          <w:p w14:paraId="4689C19D" w14:textId="4F4E2D39" w:rsidR="00E73166" w:rsidRPr="00915745" w:rsidRDefault="00B26727" w:rsidP="00120C17">
            <w:pPr>
              <w:numPr>
                <w:ilvl w:val="0"/>
                <w:numId w:val="56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  <w:r w:rsidR="008F4665" w:rsidRPr="008F4665">
              <w:rPr>
                <w:rFonts w:ascii="Times New Roman" w:hAnsi="Times New Roman" w:cs="Times New Roman"/>
              </w:rPr>
              <w:t>/Расходный</w:t>
            </w:r>
          </w:p>
          <w:p w14:paraId="2DD58A04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</w:t>
            </w:r>
          </w:p>
          <w:p w14:paraId="741C7718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  <w:p w14:paraId="0311C40A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  <w:p w14:paraId="5B9A71E6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чет-фактура</w:t>
            </w:r>
          </w:p>
          <w:p w14:paraId="4F105C39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 счет-фактура</w:t>
            </w:r>
          </w:p>
          <w:p w14:paraId="41AED51E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Исправительный счет-фактура</w:t>
            </w:r>
          </w:p>
          <w:p w14:paraId="6B32B4A4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ПД</w:t>
            </w:r>
          </w:p>
          <w:p w14:paraId="1348E221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ниверсальный корректировочный документ</w:t>
            </w:r>
          </w:p>
          <w:p w14:paraId="6E17CADA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УПД</w:t>
            </w:r>
          </w:p>
          <w:p w14:paraId="756C9BD6" w14:textId="77777777" w:rsidR="00E73166" w:rsidRPr="00915745" w:rsidRDefault="00B26727" w:rsidP="00120C17">
            <w:pPr>
              <w:numPr>
                <w:ilvl w:val="1"/>
                <w:numId w:val="57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 - 2</w:t>
            </w:r>
          </w:p>
          <w:p w14:paraId="62A34F7C" w14:textId="650C9A0D" w:rsidR="00E73166" w:rsidRPr="00915745" w:rsidRDefault="00E50A1C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hyperlink w:anchor="11467">
              <w:r w:rsidR="008F4665">
                <w:rPr>
                  <w:lang w:val="ru-RU"/>
                </w:rPr>
                <w:t xml:space="preserve"> (п. </w:t>
              </w:r>
              <w:r w:rsidR="008F4665" w:rsidRPr="00915745">
                <w:rPr>
                  <w:rFonts w:ascii="Times New Roman" w:hAnsi="Times New Roman" w:cs="Times New Roman"/>
                  <w:lang w:val="ru-RU"/>
                </w:rPr>
                <w:t>6.3.2.</w:t>
              </w:r>
              <w:r w:rsidR="008F4665">
                <w:rPr>
                  <w:rFonts w:ascii="Times New Roman" w:hAnsi="Times New Roman" w:cs="Times New Roman"/>
                  <w:lang w:val="ru-RU"/>
                </w:rPr>
                <w:t xml:space="preserve"> </w:t>
              </w:r>
              <w:r w:rsidR="00B26727" w:rsidRPr="00915745">
                <w:rPr>
                  <w:rStyle w:val="ae"/>
                  <w:sz w:val="24"/>
                  <w:szCs w:val="24"/>
                </w:rPr>
                <w:t>Первоначальное заполнение</w:t>
              </w:r>
            </w:hyperlink>
            <w:r w:rsidR="008F4665">
              <w:rPr>
                <w:rStyle w:val="ae"/>
                <w:sz w:val="24"/>
                <w:szCs w:val="24"/>
              </w:rPr>
              <w:t>)</w:t>
            </w:r>
          </w:p>
        </w:tc>
        <w:tc>
          <w:tcPr>
            <w:tcW w:w="0" w:type="auto"/>
          </w:tcPr>
          <w:p w14:paraId="2E2D33DF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Порядковый номер 7</w:t>
            </w:r>
          </w:p>
          <w:p w14:paraId="172BB41A" w14:textId="77777777" w:rsidR="00E73166" w:rsidRPr="00915745" w:rsidRDefault="00B26727" w:rsidP="00120C17">
            <w:pPr>
              <w:pStyle w:val="Compact"/>
              <w:numPr>
                <w:ilvl w:val="0"/>
                <w:numId w:val="58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олько один документ в блоке = Да</w:t>
            </w:r>
          </w:p>
          <w:p w14:paraId="02A904DE" w14:textId="77777777" w:rsidR="00E73166" w:rsidRPr="00915745" w:rsidRDefault="00B26727" w:rsidP="00120C17">
            <w:pPr>
              <w:pStyle w:val="Compact"/>
              <w:numPr>
                <w:ilvl w:val="0"/>
                <w:numId w:val="58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ость для заполнения = Да для видов:</w:t>
            </w:r>
          </w:p>
          <w:p w14:paraId="292C6DB3" w14:textId="77777777" w:rsidR="00E73166" w:rsidRPr="00915745" w:rsidRDefault="00B26727" w:rsidP="00120C17">
            <w:pPr>
              <w:pStyle w:val="Compact"/>
              <w:numPr>
                <w:ilvl w:val="1"/>
                <w:numId w:val="59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Cчет-фактура</w:t>
            </w:r>
          </w:p>
          <w:p w14:paraId="28793696" w14:textId="77777777" w:rsidR="00E73166" w:rsidRPr="00915745" w:rsidRDefault="00B26727" w:rsidP="00120C17">
            <w:pPr>
              <w:numPr>
                <w:ilvl w:val="1"/>
                <w:numId w:val="59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 счет-фактура</w:t>
            </w:r>
          </w:p>
          <w:p w14:paraId="4D2FD8B5" w14:textId="77777777" w:rsidR="00E73166" w:rsidRPr="00915745" w:rsidRDefault="00B26727" w:rsidP="00120C17">
            <w:pPr>
              <w:numPr>
                <w:ilvl w:val="1"/>
                <w:numId w:val="59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  <w:p w14:paraId="3F9964C8" w14:textId="77777777" w:rsidR="00E73166" w:rsidRPr="00915745" w:rsidRDefault="00B26727" w:rsidP="00120C17">
            <w:pPr>
              <w:numPr>
                <w:ilvl w:val="1"/>
                <w:numId w:val="59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ПД</w:t>
            </w:r>
          </w:p>
          <w:p w14:paraId="7ABC1C01" w14:textId="77777777" w:rsidR="00E73166" w:rsidRPr="00915745" w:rsidRDefault="00B26727" w:rsidP="00120C17">
            <w:pPr>
              <w:numPr>
                <w:ilvl w:val="1"/>
                <w:numId w:val="59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ниверсальный корректировочный документ</w:t>
            </w:r>
          </w:p>
          <w:p w14:paraId="1D8B39EB" w14:textId="77777777" w:rsidR="00E73166" w:rsidRPr="00915745" w:rsidRDefault="00B26727" w:rsidP="00120C17">
            <w:pPr>
              <w:numPr>
                <w:ilvl w:val="1"/>
                <w:numId w:val="59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Исправительный УПД</w:t>
            </w:r>
          </w:p>
          <w:p w14:paraId="3B63E181" w14:textId="77777777" w:rsidR="00E73166" w:rsidRPr="00915745" w:rsidRDefault="00B26727" w:rsidP="00120C17">
            <w:pPr>
              <w:numPr>
                <w:ilvl w:val="0"/>
                <w:numId w:val="58"/>
              </w:num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 = Нет</w:t>
            </w:r>
          </w:p>
        </w:tc>
      </w:tr>
      <w:tr w:rsidR="00E73166" w:rsidRPr="00E50A1C" w14:paraId="3ED27551" w14:textId="77777777" w:rsidTr="0075147E">
        <w:tc>
          <w:tcPr>
            <w:tcW w:w="0" w:type="auto"/>
          </w:tcPr>
          <w:p w14:paraId="7B16CFDF" w14:textId="77777777" w:rsidR="00E73166" w:rsidRPr="00915745" w:rsidRDefault="00E73166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1494" w:type="pct"/>
          </w:tcPr>
          <w:p w14:paraId="353189B0" w14:textId="77777777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ка/Исправление</w:t>
            </w:r>
          </w:p>
        </w:tc>
        <w:tc>
          <w:tcPr>
            <w:tcW w:w="1602" w:type="pct"/>
          </w:tcPr>
          <w:p w14:paraId="55B68350" w14:textId="6040EA0F" w:rsidR="00E73166" w:rsidRPr="00915745" w:rsidRDefault="00B26727" w:rsidP="00F93A94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азмещается ссылка на карточку корректировочного документа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Папка создается в справочнике структуры приложений только для следующих типов документов:</w:t>
            </w:r>
          </w:p>
          <w:p w14:paraId="55D86F8D" w14:textId="2666B938" w:rsidR="00E73166" w:rsidRPr="00915745" w:rsidRDefault="00B26727" w:rsidP="00120C17">
            <w:pPr>
              <w:numPr>
                <w:ilvl w:val="0"/>
                <w:numId w:val="60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  <w:r w:rsidR="008F4665">
              <w:rPr>
                <w:rFonts w:ascii="Times New Roman" w:hAnsi="Times New Roman" w:cs="Times New Roman"/>
                <w:lang w:val="ru-RU"/>
              </w:rPr>
              <w:t>/</w:t>
            </w:r>
            <w:r w:rsidR="008F4665">
              <w:rPr>
                <w:lang w:val="ru-RU"/>
              </w:rPr>
              <w:t>Расходный</w:t>
            </w:r>
          </w:p>
          <w:p w14:paraId="6B3C45BE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  <w:p w14:paraId="024C7BD8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ПД</w:t>
            </w:r>
          </w:p>
          <w:p w14:paraId="4B37BDA6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 счет-фактура</w:t>
            </w:r>
          </w:p>
          <w:p w14:paraId="34735B48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  <w:p w14:paraId="488198B2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УПД</w:t>
            </w:r>
          </w:p>
          <w:p w14:paraId="2ECBBFB4" w14:textId="77777777" w:rsidR="00E73166" w:rsidRPr="00915745" w:rsidRDefault="00B26727" w:rsidP="00120C17">
            <w:pPr>
              <w:numPr>
                <w:ilvl w:val="1"/>
                <w:numId w:val="61"/>
              </w:numPr>
              <w:spacing w:after="0"/>
              <w:ind w:hanging="482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ниверсальный корректировочный документ</w:t>
            </w:r>
          </w:p>
          <w:p w14:paraId="59862A77" w14:textId="425B9E07" w:rsidR="00E73166" w:rsidRPr="00915745" w:rsidRDefault="00B26727" w:rsidP="008F4665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апка создается автоматически в момент создания карточки корректировочного документа. </w:t>
            </w:r>
            <w:r w:rsidR="008F4665">
              <w:rPr>
                <w:rFonts w:ascii="Times New Roman" w:hAnsi="Times New Roman" w:cs="Times New Roman"/>
                <w:lang w:val="ru-RU"/>
              </w:rPr>
              <w:t>(</w:t>
            </w:r>
            <w:r w:rsidR="008F4665">
              <w:rPr>
                <w:lang w:val="ru-RU"/>
              </w:rPr>
              <w:t xml:space="preserve">п. 8.1.5.13 </w:t>
            </w:r>
            <w:hyperlink w:anchor="12082">
              <w:r w:rsidRPr="00915745">
                <w:rPr>
                  <w:rStyle w:val="ae"/>
                  <w:sz w:val="24"/>
                  <w:szCs w:val="24"/>
                </w:rPr>
                <w:t>Создание корректировочного ПУД (ВГО/не ВГО)</w:t>
              </w:r>
            </w:hyperlink>
            <w:r w:rsidR="008F4665">
              <w:rPr>
                <w:rStyle w:val="ae"/>
                <w:sz w:val="24"/>
                <w:szCs w:val="24"/>
              </w:rPr>
              <w:t xml:space="preserve">) </w:t>
            </w:r>
            <w:r w:rsidRPr="00915745">
              <w:rPr>
                <w:rFonts w:ascii="Times New Roman" w:hAnsi="Times New Roman" w:cs="Times New Roman"/>
                <w:lang w:val="ru-RU"/>
              </w:rPr>
              <w:t>Пользователь не может добавлять/удалять и изменять файлы из папки.</w:t>
            </w:r>
          </w:p>
        </w:tc>
        <w:tc>
          <w:tcPr>
            <w:tcW w:w="0" w:type="auto"/>
          </w:tcPr>
          <w:p w14:paraId="0B17FB6A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рядковый номер: 3</w:t>
            </w:r>
          </w:p>
          <w:p w14:paraId="3214BF5D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сутствует ограничение на добавление документов в блок = Нет</w:t>
            </w:r>
          </w:p>
          <w:p w14:paraId="60FE32EB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ость для заполнения = Нет</w:t>
            </w:r>
          </w:p>
          <w:p w14:paraId="12F43CF0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олько один документ в блоке = Нет</w:t>
            </w:r>
          </w:p>
        </w:tc>
      </w:tr>
    </w:tbl>
    <w:p w14:paraId="2AEB6BC2" w14:textId="74E907A8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74" w:name="12062"/>
      <w:r w:rsidRPr="00915745">
        <w:rPr>
          <w:rFonts w:ascii="Times New Roman" w:hAnsi="Times New Roman" w:cs="Times New Roman"/>
          <w:lang w:val="ru-RU"/>
        </w:rPr>
        <w:t>8.1.2.5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правочник соответствия типов документов ТТС ЭА и АСУД</w:t>
      </w:r>
      <w:bookmarkEnd w:id="174"/>
    </w:p>
    <w:p w14:paraId="2491C852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нный справочник предназначен для определения типа документа ТТС ЭА в пакете при отправке документа из АСУД в ТТС ЭА.</w:t>
      </w:r>
    </w:p>
    <w:p w14:paraId="3AD670D8" w14:textId="0EE7FF02" w:rsidR="00E73166" w:rsidRPr="00915745" w:rsidRDefault="00B26727" w:rsidP="00614A86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Уникальная пара справочника состоит из атрибутов Тип документа АСУД и Тип пакета ТТС ЭА.</w:t>
      </w:r>
    </w:p>
    <w:p w14:paraId="2C15707C" w14:textId="6375F7BE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1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3088"/>
        <w:gridCol w:w="945"/>
        <w:gridCol w:w="1834"/>
        <w:gridCol w:w="3812"/>
      </w:tblGrid>
      <w:tr w:rsidR="00B26727" w:rsidRPr="00915745" w14:paraId="3EB0D520" w14:textId="77777777" w:rsidTr="00C84BC5">
        <w:tc>
          <w:tcPr>
            <w:tcW w:w="0" w:type="auto"/>
            <w:vAlign w:val="bottom"/>
          </w:tcPr>
          <w:p w14:paraId="4FB3F4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45A73C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3BB836B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  <w:vAlign w:val="bottom"/>
          </w:tcPr>
          <w:p w14:paraId="2518ACF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915745" w14:paraId="45562634" w14:textId="77777777" w:rsidTr="00C84BC5">
        <w:tc>
          <w:tcPr>
            <w:tcW w:w="0" w:type="auto"/>
          </w:tcPr>
          <w:p w14:paraId="20ED12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ип документа АСУД (</w:t>
            </w:r>
            <w:r w:rsidRPr="00915745">
              <w:rPr>
                <w:rFonts w:ascii="Times New Roman" w:hAnsi="Times New Roman" w:cs="Times New Roman"/>
              </w:rPr>
              <w:t>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asud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type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41E9C03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F7FA9D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1FA2745F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раткое название типа документа в АСУД</w:t>
            </w:r>
          </w:p>
          <w:p w14:paraId="365711E4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пример: Акт, Накладная</w:t>
            </w:r>
          </w:p>
        </w:tc>
      </w:tr>
      <w:tr w:rsidR="00E73166" w:rsidRPr="00E50A1C" w14:paraId="7C09114E" w14:textId="77777777" w:rsidTr="00C84BC5">
        <w:tc>
          <w:tcPr>
            <w:tcW w:w="0" w:type="auto"/>
          </w:tcPr>
          <w:p w14:paraId="150472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ип документа в ТТС ЭА (</w:t>
            </w:r>
            <w:r w:rsidRPr="00915745">
              <w:rPr>
                <w:rFonts w:ascii="Times New Roman" w:hAnsi="Times New Roman" w:cs="Times New Roman"/>
              </w:rPr>
              <w:t>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tt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type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name</w:t>
            </w:r>
            <w:r w:rsidRPr="00915745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0" w:type="auto"/>
          </w:tcPr>
          <w:p w14:paraId="66AC81D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02FEDCE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66DF0DA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звание типа документа в ТТС ЭА</w:t>
            </w:r>
          </w:p>
          <w:p w14:paraId="42BD87A1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пример: Акт приема-передачи, Товарная накладная по форме ТОРГ-12</w:t>
            </w:r>
          </w:p>
        </w:tc>
      </w:tr>
      <w:tr w:rsidR="00E73166" w:rsidRPr="00E50A1C" w14:paraId="3FCEA039" w14:textId="77777777" w:rsidTr="00C84BC5">
        <w:tc>
          <w:tcPr>
            <w:tcW w:w="0" w:type="auto"/>
          </w:tcPr>
          <w:p w14:paraId="02E9C87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Тип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аке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ТТС ЭА (s_tts_package_name)</w:t>
            </w:r>
          </w:p>
        </w:tc>
        <w:tc>
          <w:tcPr>
            <w:tcW w:w="0" w:type="auto"/>
          </w:tcPr>
          <w:p w14:paraId="5DBD0D4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38B3E4B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6859411A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ный путь пакета ТТС ЭА</w:t>
            </w:r>
          </w:p>
          <w:p w14:paraId="43236460" w14:textId="77777777" w:rsidR="00E73166" w:rsidRPr="00915745" w:rsidRDefault="00B26727" w:rsidP="00F93A94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апример: Топливо/Твердое топливо</w:t>
            </w:r>
          </w:p>
        </w:tc>
      </w:tr>
    </w:tbl>
    <w:p w14:paraId="74E59361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75" w:name="12106"/>
      <w:r w:rsidRPr="00915745">
        <w:rPr>
          <w:rFonts w:ascii="Times New Roman" w:hAnsi="Times New Roman" w:cs="Times New Roman"/>
          <w:lang w:val="ru-RU"/>
        </w:rPr>
        <w:t>8.1.2.6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писок Организаций для передачи документов в ТТС ЭА</w:t>
      </w:r>
      <w:bookmarkEnd w:id="175"/>
    </w:p>
    <w:p w14:paraId="2653E6ED" w14:textId="5838521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нный справочник предназначен для определения организаций, по которым требуется передача документов 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>/ПУД в ТТС ЭА.</w:t>
      </w:r>
    </w:p>
    <w:p w14:paraId="661EF286" w14:textId="7D2061BA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2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2690"/>
        <w:gridCol w:w="1650"/>
        <w:gridCol w:w="3203"/>
        <w:gridCol w:w="2136"/>
      </w:tblGrid>
      <w:tr w:rsidR="00B26727" w:rsidRPr="00915745" w14:paraId="0B695FD1" w14:textId="77777777" w:rsidTr="0047404F">
        <w:tc>
          <w:tcPr>
            <w:tcW w:w="0" w:type="auto"/>
            <w:vAlign w:val="bottom"/>
          </w:tcPr>
          <w:p w14:paraId="4AA03A7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7FF06C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4573F9D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  <w:vAlign w:val="bottom"/>
          </w:tcPr>
          <w:p w14:paraId="0D442C6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915745" w14:paraId="4EF81B4B" w14:textId="77777777" w:rsidTr="0047404F">
        <w:tc>
          <w:tcPr>
            <w:tcW w:w="0" w:type="auto"/>
          </w:tcPr>
          <w:p w14:paraId="648D7EF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рганизация</w:t>
            </w:r>
          </w:p>
        </w:tc>
        <w:tc>
          <w:tcPr>
            <w:tcW w:w="0" w:type="auto"/>
          </w:tcPr>
          <w:p w14:paraId="234C796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рока</w:t>
            </w:r>
          </w:p>
        </w:tc>
        <w:tc>
          <w:tcPr>
            <w:tcW w:w="0" w:type="auto"/>
          </w:tcPr>
          <w:p w14:paraId="47D9928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00D6E411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1F3BF227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176" w:name="12270"/>
      <w:r w:rsidRPr="00915745">
        <w:rPr>
          <w:rFonts w:ascii="Times New Roman" w:hAnsi="Times New Roman" w:cs="Times New Roman"/>
        </w:rPr>
        <w:t>8.1.2.7.  Справочник Контрагенты</w:t>
      </w:r>
      <w:bookmarkEnd w:id="176"/>
    </w:p>
    <w:p w14:paraId="59C5824E" w14:textId="6679BAC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обходимо внести изменения в существующий справочник Контрагенты, добавлением атрибу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надлежность к Групп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который предназначен для определения маршрутов Договора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>, в зависимости от того, принадлежит контрагент к компании Группы или нет.</w:t>
      </w:r>
    </w:p>
    <w:p w14:paraId="263F6CCD" w14:textId="7816C9BE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3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2210"/>
        <w:gridCol w:w="1371"/>
        <w:gridCol w:w="1834"/>
        <w:gridCol w:w="4264"/>
      </w:tblGrid>
      <w:tr w:rsidR="00B26727" w:rsidRPr="00915745" w14:paraId="3B1D6F76" w14:textId="77777777" w:rsidTr="00C84BC5">
        <w:tc>
          <w:tcPr>
            <w:tcW w:w="0" w:type="auto"/>
            <w:vAlign w:val="bottom"/>
          </w:tcPr>
          <w:p w14:paraId="654FA3F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3B51621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3C2CEA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  <w:vAlign w:val="bottom"/>
          </w:tcPr>
          <w:p w14:paraId="223735F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6150DE2E" w14:textId="77777777" w:rsidTr="00C84BC5">
        <w:tc>
          <w:tcPr>
            <w:tcW w:w="0" w:type="auto"/>
          </w:tcPr>
          <w:p w14:paraId="7349E6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инадлежность к Группе</w:t>
            </w:r>
          </w:p>
        </w:tc>
        <w:tc>
          <w:tcPr>
            <w:tcW w:w="0" w:type="auto"/>
          </w:tcPr>
          <w:p w14:paraId="752DAD06" w14:textId="234E2670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Выбор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Да/Нет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7453BA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4B29ECA0" w14:textId="1E488C3B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поле заполняется значением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доступно для редактирования.</w:t>
            </w:r>
          </w:p>
          <w:p w14:paraId="226791C4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ром на создании (только стадия Проект) только для документов с формой Электронная.</w:t>
            </w:r>
          </w:p>
          <w:p w14:paraId="7A4FC54C" w14:textId="0C792831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всех исторических данных автоматическое заполнение не требуетс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указывает на то, что контрагент принадлежит к компании Группы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то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это означает, что контрагент не принадлежит к компании Группы</w:t>
            </w:r>
          </w:p>
        </w:tc>
      </w:tr>
    </w:tbl>
    <w:p w14:paraId="7668885D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77" w:name="12271"/>
      <w:r w:rsidRPr="00915745">
        <w:rPr>
          <w:rFonts w:ascii="Times New Roman" w:hAnsi="Times New Roman" w:cs="Times New Roman"/>
          <w:lang w:val="ru-RU"/>
        </w:rPr>
        <w:lastRenderedPageBreak/>
        <w:t>8.1.2.8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правочник Филиалы</w:t>
      </w:r>
      <w:bookmarkEnd w:id="177"/>
    </w:p>
    <w:p w14:paraId="23444914" w14:textId="34FB362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обходимо внести изменения в существующий справочни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илиа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добавлением атрибу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обслуживании в ОЦ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который предназначен для определения маршрутов для ПУД, в зависимости от того, входит ли компания Группы в ОЦО или нет.</w:t>
      </w:r>
    </w:p>
    <w:p w14:paraId="6C9B1B75" w14:textId="2A2EA031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4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2009"/>
        <w:gridCol w:w="1386"/>
        <w:gridCol w:w="1834"/>
        <w:gridCol w:w="4450"/>
      </w:tblGrid>
      <w:tr w:rsidR="00B26727" w:rsidRPr="00915745" w14:paraId="4A4CD14A" w14:textId="77777777" w:rsidTr="00C84BC5">
        <w:tc>
          <w:tcPr>
            <w:tcW w:w="0" w:type="auto"/>
            <w:vAlign w:val="bottom"/>
          </w:tcPr>
          <w:p w14:paraId="597A1B4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3C75433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799F84D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бязательность</w:t>
            </w:r>
          </w:p>
        </w:tc>
        <w:tc>
          <w:tcPr>
            <w:tcW w:w="0" w:type="auto"/>
            <w:vAlign w:val="bottom"/>
          </w:tcPr>
          <w:p w14:paraId="77B733D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</w:tr>
      <w:tr w:rsidR="00E73166" w:rsidRPr="00E50A1C" w14:paraId="2BB2131A" w14:textId="77777777" w:rsidTr="00C84BC5">
        <w:tc>
          <w:tcPr>
            <w:tcW w:w="0" w:type="auto"/>
          </w:tcPr>
          <w:p w14:paraId="0005EC6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 обслуживании в ОЦО</w:t>
            </w:r>
          </w:p>
        </w:tc>
        <w:tc>
          <w:tcPr>
            <w:tcW w:w="0" w:type="auto"/>
          </w:tcPr>
          <w:p w14:paraId="7E4B3A87" w14:textId="0C466684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Выбор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Да/Нет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27114AB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0" w:type="auto"/>
          </w:tcPr>
          <w:p w14:paraId="5D6B8DD1" w14:textId="42E422E1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поле заполняется значением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доступно для редактирования.</w:t>
            </w:r>
          </w:p>
          <w:p w14:paraId="022C6E23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ром на создании (только стадия Проект) только для документов с формой Электронная.</w:t>
            </w:r>
          </w:p>
          <w:p w14:paraId="7D89D4B5" w14:textId="0D40608D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всех исторических данных автоматическое заполнение не требуетс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указывает на то, что компания Группы обслуживается в ОЦО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это означает, что компания не обслуживается в ОЦО</w:t>
            </w:r>
          </w:p>
        </w:tc>
      </w:tr>
    </w:tbl>
    <w:p w14:paraId="699393DA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78" w:name="11544"/>
      <w:bookmarkStart w:id="179" w:name="_Toc73641366"/>
      <w:r w:rsidRPr="00915745">
        <w:rPr>
          <w:rFonts w:ascii="Times New Roman" w:hAnsi="Times New Roman" w:cs="Times New Roman"/>
          <w:sz w:val="24"/>
          <w:szCs w:val="24"/>
          <w:lang w:val="ru-RU"/>
        </w:rPr>
        <w:t>8.1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 и поведение</w:t>
      </w:r>
      <w:bookmarkEnd w:id="178"/>
      <w:bookmarkEnd w:id="179"/>
    </w:p>
    <w:p w14:paraId="5D9BF001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80" w:name="_8.1.3.1.__"/>
      <w:bookmarkStart w:id="181" w:name="11545"/>
      <w:bookmarkEnd w:id="180"/>
      <w:r w:rsidRPr="00915745">
        <w:rPr>
          <w:rFonts w:ascii="Times New Roman" w:hAnsi="Times New Roman" w:cs="Times New Roman"/>
          <w:lang w:val="ru-RU"/>
        </w:rPr>
        <w:t>8.1.3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Карточка документа</w:t>
      </w:r>
      <w:bookmarkEnd w:id="181"/>
    </w:p>
    <w:p w14:paraId="42534016" w14:textId="71641019" w:rsidR="00E73166" w:rsidRPr="00F96F3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F96F35">
        <w:rPr>
          <w:rFonts w:ascii="Times New Roman" w:hAnsi="Times New Roman" w:cs="Times New Roman"/>
          <w:lang w:val="ru-RU"/>
        </w:rPr>
        <w:t xml:space="preserve">Должны быть добавлены новые атрибуты на закладку </w:t>
      </w:r>
      <w:r w:rsidR="004F4D7C" w:rsidRPr="00F96F35">
        <w:rPr>
          <w:rFonts w:ascii="Times New Roman" w:hAnsi="Times New Roman" w:cs="Times New Roman"/>
          <w:lang w:val="ru-RU"/>
        </w:rPr>
        <w:t>«</w:t>
      </w:r>
      <w:r w:rsidRPr="00F96F35">
        <w:rPr>
          <w:rFonts w:ascii="Times New Roman" w:hAnsi="Times New Roman" w:cs="Times New Roman"/>
          <w:lang w:val="ru-RU"/>
        </w:rPr>
        <w:t>Реквизиты</w:t>
      </w:r>
      <w:r w:rsidR="004F4D7C" w:rsidRPr="00F96F35">
        <w:rPr>
          <w:rFonts w:ascii="Times New Roman" w:hAnsi="Times New Roman" w:cs="Times New Roman"/>
          <w:lang w:val="ru-RU"/>
        </w:rPr>
        <w:t>»</w:t>
      </w:r>
      <w:r w:rsidRPr="00F96F35">
        <w:rPr>
          <w:rFonts w:ascii="Times New Roman" w:hAnsi="Times New Roman" w:cs="Times New Roman"/>
          <w:lang w:val="ru-RU"/>
        </w:rPr>
        <w:t xml:space="preserve"> карточек следующих документов:</w:t>
      </w:r>
    </w:p>
    <w:p w14:paraId="40800A8C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Доработки для Договора и Доп. соглашения</w:t>
      </w:r>
    </w:p>
    <w:p w14:paraId="1E2CAA28" w14:textId="79DC156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ечень новых атрибутов для карточ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говора/Доп. соглаш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3288853E" w14:textId="03D351A1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Штрихкод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3A6C64A7" w14:textId="5CEF404A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орма документа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6B5E3F4B" w14:textId="61823691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учен из Системы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19AF1E47" w14:textId="5B7430CA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становлена связь с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6E295159" w14:textId="1380A69A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Электронная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4222AF14" w14:textId="49842707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а ЭП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47A373E6" w14:textId="6DDA2383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кумент подписывается в системе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64A20C07" w14:textId="64914EFA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Электронный документооборот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37B461B4" w14:textId="358FA65C" w:rsidR="00E73166" w:rsidRPr="00915745" w:rsidRDefault="00B26727" w:rsidP="00120C17">
      <w:pPr>
        <w:pStyle w:val="Compact"/>
        <w:numPr>
          <w:ilvl w:val="0"/>
          <w:numId w:val="6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ветственный за ПУД</w:t>
      </w:r>
      <w:r w:rsidR="00A44E1B">
        <w:rPr>
          <w:rFonts w:ascii="Times New Roman" w:hAnsi="Times New Roman" w:cs="Times New Roman"/>
          <w:lang w:val="ru-RU"/>
        </w:rPr>
        <w:t>;</w:t>
      </w:r>
    </w:p>
    <w:p w14:paraId="08315367" w14:textId="3896D4CC" w:rsidR="00410243" w:rsidRPr="00F93A94" w:rsidRDefault="00410243" w:rsidP="00F93A94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мер отображения реквизитов на карточке </w:t>
      </w:r>
      <w:r>
        <w:rPr>
          <w:rFonts w:ascii="Times New Roman" w:hAnsi="Times New Roman" w:cs="Times New Roman"/>
          <w:lang w:val="ru-RU"/>
        </w:rPr>
        <w:t>Договора/ДС</w:t>
      </w:r>
      <w:r w:rsidRPr="00915745">
        <w:rPr>
          <w:rFonts w:ascii="Times New Roman" w:hAnsi="Times New Roman" w:cs="Times New Roman"/>
          <w:lang w:val="ru-RU"/>
        </w:rPr>
        <w:t>, приведен на рисунке 1</w:t>
      </w:r>
      <w:r w:rsidR="007E0B67">
        <w:rPr>
          <w:rFonts w:ascii="Times New Roman" w:hAnsi="Times New Roman" w:cs="Times New Roman"/>
          <w:lang w:val="ru-RU"/>
        </w:rPr>
        <w:t>1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0413871" w14:textId="44C4A378" w:rsidR="00815806" w:rsidRPr="00815806" w:rsidRDefault="00815806" w:rsidP="00815806">
      <w:p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inherit" w:eastAsia="Times New Roman" w:hAnsi="inherit" w:cs="Times New Roman"/>
          <w:b/>
          <w:bCs/>
          <w:u w:val="single"/>
          <w:lang w:val="ru-RU" w:eastAsia="ru-RU"/>
        </w:rPr>
        <w:t>Доработка для Заявк</w:t>
      </w:r>
      <w:r w:rsidR="005D769F">
        <w:rPr>
          <w:rFonts w:ascii="inherit" w:eastAsia="Times New Roman" w:hAnsi="inherit" w:cs="Times New Roman"/>
          <w:b/>
          <w:bCs/>
          <w:u w:val="single"/>
          <w:lang w:val="ru-RU" w:eastAsia="ru-RU"/>
        </w:rPr>
        <w:t>а</w:t>
      </w:r>
      <w:r w:rsidRPr="00815806">
        <w:rPr>
          <w:rFonts w:ascii="inherit" w:eastAsia="Times New Roman" w:hAnsi="inherit" w:cs="Times New Roman"/>
          <w:b/>
          <w:bCs/>
          <w:u w:val="single"/>
          <w:lang w:val="ru-RU" w:eastAsia="ru-RU"/>
        </w:rPr>
        <w:t xml:space="preserve"> на сделку</w:t>
      </w:r>
      <w:r w:rsidR="005D769F">
        <w:rPr>
          <w:rFonts w:ascii="inherit" w:eastAsia="Times New Roman" w:hAnsi="inherit" w:cs="Times New Roman"/>
          <w:b/>
          <w:bCs/>
          <w:u w:val="single"/>
          <w:lang w:val="ru-RU" w:eastAsia="ru-RU"/>
        </w:rPr>
        <w:t>/Заявка на сделку</w:t>
      </w:r>
    </w:p>
    <w:p w14:paraId="511F20BD" w14:textId="2CDC76F0" w:rsidR="00815806" w:rsidRPr="00815806" w:rsidRDefault="00815806" w:rsidP="00815806">
      <w:p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lastRenderedPageBreak/>
        <w:t xml:space="preserve">Карточка Заявки на сделку </w:t>
      </w:r>
      <w:r w:rsidR="00E96821">
        <w:rPr>
          <w:rFonts w:ascii="Times New Roman" w:eastAsia="Times New Roman" w:hAnsi="Times New Roman" w:cs="Times New Roman"/>
          <w:lang w:val="ru-RU" w:eastAsia="ru-RU"/>
        </w:rPr>
        <w:t>будет</w:t>
      </w:r>
      <w:r w:rsidRPr="00815806">
        <w:rPr>
          <w:rFonts w:ascii="Times New Roman" w:eastAsia="Times New Roman" w:hAnsi="Times New Roman" w:cs="Times New Roman"/>
          <w:lang w:val="ru-RU" w:eastAsia="ru-RU"/>
        </w:rPr>
        <w:t xml:space="preserve"> дополнена следующими атрибутами:</w:t>
      </w:r>
    </w:p>
    <w:p w14:paraId="02CE5FA7" w14:textId="4ADD60D3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Штрихкод</w:t>
      </w:r>
      <w:r w:rsidR="00410243">
        <w:rPr>
          <w:rFonts w:ascii="Times New Roman" w:eastAsia="Times New Roman" w:hAnsi="Times New Roman" w:cs="Times New Roman"/>
          <w:lang w:val="ru-RU" w:eastAsia="ru-RU"/>
        </w:rPr>
        <w:t xml:space="preserve"> (заполняется аналогично ПУД)</w:t>
      </w:r>
      <w:r w:rsidRPr="00815806">
        <w:rPr>
          <w:rFonts w:ascii="Times New Roman" w:eastAsia="Times New Roman" w:hAnsi="Times New Roman" w:cs="Times New Roman"/>
          <w:lang w:val="ru-RU" w:eastAsia="ru-RU"/>
        </w:rPr>
        <w:t>;</w:t>
      </w:r>
    </w:p>
    <w:p w14:paraId="4238361A" w14:textId="62746A2D" w:rsid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Форма документа;</w:t>
      </w:r>
    </w:p>
    <w:p w14:paraId="271A2175" w14:textId="72A28DC8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>
        <w:rPr>
          <w:rFonts w:ascii="Times New Roman" w:eastAsia="Times New Roman" w:hAnsi="Times New Roman" w:cs="Times New Roman"/>
          <w:lang w:val="ru-RU" w:eastAsia="ru-RU"/>
        </w:rPr>
        <w:t>Получен из системы;</w:t>
      </w:r>
    </w:p>
    <w:p w14:paraId="01805247" w14:textId="77777777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Электронная;</w:t>
      </w:r>
    </w:p>
    <w:p w14:paraId="32E11535" w14:textId="77777777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Подписана ЭП;</w:t>
      </w:r>
    </w:p>
    <w:p w14:paraId="7FF75A8F" w14:textId="77777777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Документ подписывается в системе;</w:t>
      </w:r>
    </w:p>
    <w:p w14:paraId="4F5A1027" w14:textId="77777777" w:rsidR="00815806" w:rsidRP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Электронный документооборот;</w:t>
      </w:r>
    </w:p>
    <w:p w14:paraId="4D2A957D" w14:textId="3384A040" w:rsid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Оператор ЭДО;</w:t>
      </w:r>
    </w:p>
    <w:p w14:paraId="2F850A44" w14:textId="6F3E866E" w:rsidR="00815806" w:rsidRDefault="00815806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 w:rsidRPr="00815806">
        <w:rPr>
          <w:rFonts w:ascii="Times New Roman" w:eastAsia="Times New Roman" w:hAnsi="Times New Roman" w:cs="Times New Roman"/>
          <w:lang w:val="ru-RU" w:eastAsia="ru-RU"/>
        </w:rPr>
        <w:t>Ответственный</w:t>
      </w:r>
      <w:r>
        <w:rPr>
          <w:rFonts w:ascii="Times New Roman" w:eastAsia="Times New Roman" w:hAnsi="Times New Roman" w:cs="Times New Roman"/>
          <w:lang w:val="ru-RU" w:eastAsia="ru-RU"/>
        </w:rPr>
        <w:t xml:space="preserve"> </w:t>
      </w:r>
      <w:r w:rsidRPr="00815806">
        <w:rPr>
          <w:rFonts w:ascii="Times New Roman" w:eastAsia="Times New Roman" w:hAnsi="Times New Roman" w:cs="Times New Roman"/>
          <w:lang w:val="ru-RU" w:eastAsia="ru-RU"/>
        </w:rPr>
        <w:t>за ПУД</w:t>
      </w:r>
      <w:r w:rsidR="00E17CC4">
        <w:rPr>
          <w:rFonts w:ascii="Times New Roman" w:eastAsia="Times New Roman" w:hAnsi="Times New Roman" w:cs="Times New Roman"/>
          <w:lang w:val="ru-RU" w:eastAsia="ru-RU"/>
        </w:rPr>
        <w:t>;</w:t>
      </w:r>
    </w:p>
    <w:p w14:paraId="6194C9DF" w14:textId="59E46105" w:rsidR="004B3E81" w:rsidRDefault="004B3E81" w:rsidP="00120C17">
      <w:pPr>
        <w:numPr>
          <w:ilvl w:val="0"/>
          <w:numId w:val="263"/>
        </w:numPr>
        <w:spacing w:before="100" w:beforeAutospacing="1" w:after="100" w:afterAutospacing="1"/>
        <w:rPr>
          <w:rFonts w:ascii="Times New Roman" w:eastAsia="Times New Roman" w:hAnsi="Times New Roman" w:cs="Times New Roman"/>
          <w:lang w:val="ru-RU" w:eastAsia="ru-RU"/>
        </w:rPr>
      </w:pPr>
      <w:r>
        <w:rPr>
          <w:rFonts w:ascii="Times New Roman" w:eastAsia="Times New Roman" w:hAnsi="Times New Roman" w:cs="Times New Roman"/>
          <w:lang w:val="ru-RU" w:eastAsia="ru-RU"/>
        </w:rPr>
        <w:t>Сумма сделок за год с контрагентом.</w:t>
      </w:r>
    </w:p>
    <w:p w14:paraId="01B5A998" w14:textId="2877F288" w:rsidR="00410243" w:rsidRPr="00F93A94" w:rsidRDefault="00410243" w:rsidP="00530E8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мер отображения реквизитов на карточке </w:t>
      </w:r>
      <w:r w:rsidR="00DA51E4">
        <w:rPr>
          <w:rFonts w:ascii="Times New Roman" w:hAnsi="Times New Roman" w:cs="Times New Roman"/>
          <w:lang w:val="ru-RU"/>
        </w:rPr>
        <w:t>Заявки на сделку</w:t>
      </w:r>
      <w:r w:rsidRPr="00915745">
        <w:rPr>
          <w:rFonts w:ascii="Times New Roman" w:hAnsi="Times New Roman" w:cs="Times New Roman"/>
          <w:lang w:val="ru-RU"/>
        </w:rPr>
        <w:t>, включая шапку (штампы) приведен на рисунке 1</w:t>
      </w:r>
      <w:r w:rsidR="007E0B67">
        <w:rPr>
          <w:rFonts w:ascii="Times New Roman" w:hAnsi="Times New Roman" w:cs="Times New Roman"/>
          <w:lang w:val="ru-RU"/>
        </w:rPr>
        <w:t>2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71F00C45" w14:textId="68AC27F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Доработки для ПУД</w:t>
      </w:r>
    </w:p>
    <w:p w14:paraId="211396F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лжны быть переименованы в карточке первичного документа следующие атрибуты:</w:t>
      </w:r>
    </w:p>
    <w:p w14:paraId="0792A0B4" w14:textId="77777777" w:rsidR="00E73166" w:rsidRPr="00915745" w:rsidRDefault="00B26727" w:rsidP="00120C17">
      <w:pPr>
        <w:pStyle w:val="Compact"/>
        <w:numPr>
          <w:ilvl w:val="0"/>
          <w:numId w:val="6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ата акта -&gt; Дата документа</w:t>
      </w:r>
    </w:p>
    <w:p w14:paraId="1F2BC440" w14:textId="77777777" w:rsidR="00E73166" w:rsidRPr="00915745" w:rsidRDefault="00B26727" w:rsidP="00120C17">
      <w:pPr>
        <w:pStyle w:val="Compact"/>
        <w:numPr>
          <w:ilvl w:val="0"/>
          <w:numId w:val="6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омер акта -&gt; Номер документа</w:t>
      </w:r>
    </w:p>
    <w:p w14:paraId="4B78BBC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еречень новых атрибутов для ПУД:</w:t>
      </w:r>
    </w:p>
    <w:p w14:paraId="71C7A4C4" w14:textId="3BF228B1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Штрихкод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1308E240" w14:textId="540FD5C8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орма документа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56DC6C38" w14:textId="7E893E6E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ератор ЭДО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6130784F" w14:textId="722D0DED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акет ТТС ЭА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1B8451FB" w14:textId="457C22A0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учен из Системы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31DD8173" w14:textId="012D2621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Электронная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19BBEFD9" w14:textId="3C1C77CF" w:rsidR="00E73166" w:rsidRPr="00915745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а ЭП</w:t>
      </w:r>
      <w:r w:rsidR="00815806">
        <w:rPr>
          <w:rFonts w:ascii="Times New Roman" w:hAnsi="Times New Roman" w:cs="Times New Roman"/>
          <w:lang w:val="ru-RU"/>
        </w:rPr>
        <w:t>;</w:t>
      </w:r>
    </w:p>
    <w:p w14:paraId="59ED0DDB" w14:textId="69F60065" w:rsidR="00E73166" w:rsidRPr="0094321E" w:rsidRDefault="00B26727" w:rsidP="00120C17">
      <w:pPr>
        <w:pStyle w:val="Compact"/>
        <w:numPr>
          <w:ilvl w:val="0"/>
          <w:numId w:val="6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кумент подписывается в системе</w:t>
      </w:r>
      <w:r w:rsidR="00815806">
        <w:rPr>
          <w:rFonts w:ascii="Times New Roman" w:hAnsi="Times New Roman" w:cs="Times New Roman"/>
          <w:lang w:val="ru-RU"/>
        </w:rPr>
        <w:t>.</w:t>
      </w:r>
    </w:p>
    <w:p w14:paraId="6E18A536" w14:textId="5F064340" w:rsidR="00410243" w:rsidRPr="00915745" w:rsidRDefault="00410243" w:rsidP="0094321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мер отображения реквизитов на карточке ПУД, включая шапку (штампы) приведен на </w:t>
      </w:r>
      <w:r w:rsidRPr="00F96F35">
        <w:rPr>
          <w:rFonts w:ascii="Times New Roman" w:hAnsi="Times New Roman" w:cs="Times New Roman"/>
          <w:lang w:val="ru-RU"/>
        </w:rPr>
        <w:t>рисунке 1</w:t>
      </w:r>
      <w:r w:rsidR="007E0B67" w:rsidRPr="00F96F35">
        <w:rPr>
          <w:rFonts w:ascii="Times New Roman" w:hAnsi="Times New Roman" w:cs="Times New Roman"/>
          <w:lang w:val="ru-RU"/>
        </w:rPr>
        <w:t>3</w:t>
      </w:r>
      <w:r w:rsidRPr="00F96F35">
        <w:rPr>
          <w:rFonts w:ascii="Times New Roman" w:hAnsi="Times New Roman" w:cs="Times New Roman"/>
          <w:lang w:val="ru-RU"/>
        </w:rPr>
        <w:t>.</w:t>
      </w:r>
    </w:p>
    <w:p w14:paraId="7E27196D" w14:textId="288BE598" w:rsidR="00815806" w:rsidRDefault="00815806" w:rsidP="00815806">
      <w:pPr>
        <w:pStyle w:val="Compact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 таблице 47 представлено описание новых атри</w:t>
      </w:r>
      <w:r w:rsidR="00F96F35">
        <w:rPr>
          <w:rFonts w:ascii="Times New Roman" w:hAnsi="Times New Roman" w:cs="Times New Roman"/>
          <w:lang w:val="ru-RU"/>
        </w:rPr>
        <w:t>б</w:t>
      </w:r>
      <w:r>
        <w:rPr>
          <w:rFonts w:ascii="Times New Roman" w:hAnsi="Times New Roman" w:cs="Times New Roman"/>
          <w:lang w:val="ru-RU"/>
        </w:rPr>
        <w:t>утов, добавляемых на карточки документов.</w:t>
      </w:r>
    </w:p>
    <w:p w14:paraId="19F3BAAF" w14:textId="77777777" w:rsidR="00D328CF" w:rsidRDefault="00D328CF" w:rsidP="00815806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0C667F99" w14:textId="74434401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5</w:t>
      </w:r>
      <w:r w:rsidRPr="00915745">
        <w:rPr>
          <w:sz w:val="24"/>
          <w:szCs w:val="24"/>
        </w:rPr>
        <w:fldChar w:fldCharType="end"/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861"/>
        <w:gridCol w:w="1862"/>
        <w:gridCol w:w="4192"/>
        <w:gridCol w:w="1764"/>
      </w:tblGrid>
      <w:tr w:rsidR="00B26727" w:rsidRPr="00915745" w14:paraId="2E154AA4" w14:textId="77777777" w:rsidTr="00C84BC5">
        <w:tc>
          <w:tcPr>
            <w:tcW w:w="0" w:type="auto"/>
            <w:vAlign w:val="bottom"/>
          </w:tcPr>
          <w:p w14:paraId="3EE3D31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4526CD9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7CAABDD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</w:t>
            </w:r>
          </w:p>
        </w:tc>
        <w:tc>
          <w:tcPr>
            <w:tcW w:w="0" w:type="auto"/>
            <w:vAlign w:val="bottom"/>
          </w:tcPr>
          <w:p w14:paraId="3D42286A" w14:textId="2411AC8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истемное название</w:t>
            </w:r>
          </w:p>
        </w:tc>
      </w:tr>
      <w:tr w:rsidR="00E73166" w:rsidRPr="00915745" w14:paraId="38A810CA" w14:textId="77777777" w:rsidTr="00C84BC5">
        <w:tc>
          <w:tcPr>
            <w:tcW w:w="0" w:type="auto"/>
          </w:tcPr>
          <w:p w14:paraId="01DD512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227EAA9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ока по маске</w:t>
            </w:r>
          </w:p>
          <w:p w14:paraId="70626A5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OOO</w:t>
            </w:r>
            <w:r w:rsidRPr="00915745"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TT</w:t>
            </w:r>
            <w:r w:rsidRPr="00915745"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LLL</w:t>
            </w:r>
            <w:r w:rsidRPr="00915745"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NNNNNNNN</w:t>
            </w:r>
          </w:p>
        </w:tc>
        <w:tc>
          <w:tcPr>
            <w:tcW w:w="0" w:type="auto"/>
          </w:tcPr>
          <w:p w14:paraId="7236331E" w14:textId="77777777" w:rsidR="00F96F3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Штрихкод документа.</w:t>
            </w:r>
          </w:p>
          <w:p w14:paraId="77BC03FC" w14:textId="7E1B23B8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Формирование автоматически или вручную (в зависимости от БП):</w:t>
            </w:r>
          </w:p>
          <w:p w14:paraId="02F1CE17" w14:textId="3ABEE7D3" w:rsidR="00E73166" w:rsidRPr="00915745" w:rsidRDefault="00F96F35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lang w:val="ru-RU"/>
              </w:rPr>
              <w:t xml:space="preserve">(п. </w:t>
            </w:r>
            <w:r w:rsidRPr="00580152">
              <w:rPr>
                <w:rFonts w:ascii="Times New Roman" w:hAnsi="Times New Roman" w:cs="Times New Roman"/>
                <w:lang w:val="ru-RU"/>
              </w:rPr>
              <w:t>8.1.5.9.</w:t>
            </w:r>
            <w:r>
              <w:rPr>
                <w:lang w:val="ru-RU"/>
              </w:rPr>
              <w:t xml:space="preserve"> </w:t>
            </w:r>
            <w:hyperlink w:anchor="11788">
              <w:r w:rsidR="00B26727" w:rsidRPr="00915745">
                <w:rPr>
                  <w:rStyle w:val="ae"/>
                  <w:sz w:val="24"/>
                  <w:szCs w:val="24"/>
                </w:rPr>
                <w:t>Формирование штрих-кода</w:t>
              </w:r>
            </w:hyperlink>
            <w:r>
              <w:rPr>
                <w:rStyle w:val="ae"/>
                <w:sz w:val="24"/>
                <w:szCs w:val="24"/>
              </w:rPr>
              <w:t>)</w:t>
            </w:r>
          </w:p>
          <w:p w14:paraId="117BFF6E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обязательный для заполнения.</w:t>
            </w:r>
          </w:p>
          <w:p w14:paraId="5D02E5D8" w14:textId="3CB6A2E0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уникальным. Наличие документов с одинаковым ШК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недопустимо. </w:t>
            </w:r>
            <w:proofErr w:type="spellStart"/>
            <w:r w:rsidR="00E96821">
              <w:rPr>
                <w:rFonts w:ascii="Times New Roman" w:hAnsi="Times New Roman" w:cs="Times New Roman"/>
              </w:rPr>
              <w:t>Буде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выполнятьс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роверк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наличие дублей при Сохранении документа</w:t>
            </w:r>
          </w:p>
        </w:tc>
        <w:tc>
          <w:tcPr>
            <w:tcW w:w="0" w:type="auto"/>
          </w:tcPr>
          <w:p w14:paraId="533879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dss_barcode</w:t>
            </w:r>
          </w:p>
        </w:tc>
      </w:tr>
      <w:tr w:rsidR="00E73166" w:rsidRPr="00915745" w14:paraId="6890F000" w14:textId="77777777" w:rsidTr="00C84BC5">
        <w:tc>
          <w:tcPr>
            <w:tcW w:w="0" w:type="auto"/>
          </w:tcPr>
          <w:p w14:paraId="2298F8B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 документа</w:t>
            </w:r>
          </w:p>
        </w:tc>
        <w:tc>
          <w:tcPr>
            <w:tcW w:w="0" w:type="auto"/>
          </w:tcPr>
          <w:p w14:paraId="618B3EF4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35FAFDBE" w14:textId="77777777" w:rsidR="00E73166" w:rsidRPr="00915745" w:rsidRDefault="00B26727" w:rsidP="00120C17">
            <w:pPr>
              <w:numPr>
                <w:ilvl w:val="0"/>
                <w:numId w:val="6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ая</w:t>
            </w:r>
          </w:p>
          <w:p w14:paraId="78E53976" w14:textId="77777777" w:rsidR="00E73166" w:rsidRPr="00915745" w:rsidRDefault="00B26727" w:rsidP="00120C17">
            <w:pPr>
              <w:numPr>
                <w:ilvl w:val="0"/>
                <w:numId w:val="65"/>
              </w:num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Бумажная</w:t>
            </w:r>
          </w:p>
        </w:tc>
        <w:tc>
          <w:tcPr>
            <w:tcW w:w="0" w:type="auto"/>
          </w:tcPr>
          <w:p w14:paraId="0CDA6319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документа, создаваемого пользователем, заполняется вручную.</w:t>
            </w:r>
          </w:p>
          <w:p w14:paraId="31187A0B" w14:textId="3F31D0E0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документа, создающегося автоматически по запросу из внешней системы, заполняется автоматически. Описание значений, которыми по умолчанию заполняется данное пол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описано в описании соответствующих функций.</w:t>
            </w:r>
          </w:p>
          <w:p w14:paraId="130EC82C" w14:textId="2596023A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ое для автора и заполняется только при создании документа, без дальнейших изменений на доработке и бизнес ролью</w:t>
            </w:r>
          </w:p>
        </w:tc>
        <w:tc>
          <w:tcPr>
            <w:tcW w:w="0" w:type="auto"/>
          </w:tcPr>
          <w:p w14:paraId="3922011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s_docform</w:t>
            </w:r>
          </w:p>
        </w:tc>
      </w:tr>
      <w:tr w:rsidR="00E73166" w:rsidRPr="00915745" w14:paraId="6B7946D4" w14:textId="77777777" w:rsidTr="00C84BC5">
        <w:tc>
          <w:tcPr>
            <w:tcW w:w="0" w:type="auto"/>
          </w:tcPr>
          <w:p w14:paraId="1B541A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ератор ЭДО</w:t>
            </w:r>
          </w:p>
        </w:tc>
        <w:tc>
          <w:tcPr>
            <w:tcW w:w="0" w:type="auto"/>
          </w:tcPr>
          <w:p w14:paraId="048E31D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правочника Операторов ЭДО</w:t>
            </w:r>
          </w:p>
        </w:tc>
        <w:tc>
          <w:tcPr>
            <w:tcW w:w="0" w:type="auto"/>
          </w:tcPr>
          <w:p w14:paraId="5E19A931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е обязательное для формы электронная. По умолчанию - пусто.</w:t>
            </w:r>
          </w:p>
          <w:p w14:paraId="197C9239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ирается Оператор ЭДО, с которым заключено соглашение на обмен ЭД по данному договору.</w:t>
            </w:r>
          </w:p>
          <w:p w14:paraId="5B024AE1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ля договора:</w:t>
            </w:r>
          </w:p>
          <w:p w14:paraId="01FF8018" w14:textId="77777777" w:rsidR="00E73166" w:rsidRPr="00915745" w:rsidRDefault="00B26727" w:rsidP="00120C17">
            <w:pPr>
              <w:numPr>
                <w:ilvl w:val="0"/>
                <w:numId w:val="66"/>
              </w:num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пользователем при создании карточки.</w:t>
            </w:r>
          </w:p>
          <w:p w14:paraId="41E1D0D7" w14:textId="77777777" w:rsidR="00E73166" w:rsidRPr="00915745" w:rsidRDefault="00B26727" w:rsidP="00120C17">
            <w:pPr>
              <w:numPr>
                <w:ilvl w:val="0"/>
                <w:numId w:val="66"/>
              </w:num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 автоматическом создании документа заполняется системой.</w:t>
            </w:r>
          </w:p>
          <w:p w14:paraId="0F15A3D3" w14:textId="77777777" w:rsidR="00E73166" w:rsidRPr="00915745" w:rsidRDefault="00B26727" w:rsidP="00120C17">
            <w:pPr>
              <w:numPr>
                <w:ilvl w:val="0"/>
                <w:numId w:val="66"/>
              </w:num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чищается, если значение Форма документа = Бумажная</w:t>
            </w:r>
          </w:p>
          <w:p w14:paraId="4C3A865B" w14:textId="563AB74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доп. соглашения и первичных документов поле заполняется автоматически из договора и недоступно для редактирования</w:t>
            </w:r>
          </w:p>
        </w:tc>
        <w:tc>
          <w:tcPr>
            <w:tcW w:w="0" w:type="auto"/>
          </w:tcPr>
          <w:p w14:paraId="7C412D7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s_edo_operator</w:t>
            </w:r>
          </w:p>
        </w:tc>
      </w:tr>
      <w:tr w:rsidR="00E73166" w:rsidRPr="00E50A1C" w14:paraId="5D0FAB99" w14:textId="77777777" w:rsidTr="00C84BC5">
        <w:tc>
          <w:tcPr>
            <w:tcW w:w="0" w:type="auto"/>
          </w:tcPr>
          <w:p w14:paraId="269F19B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акет ТТС ЭА</w:t>
            </w:r>
          </w:p>
        </w:tc>
        <w:tc>
          <w:tcPr>
            <w:tcW w:w="0" w:type="auto"/>
          </w:tcPr>
          <w:p w14:paraId="40AB6910" w14:textId="4E9BEDCE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ол</w:t>
            </w:r>
          </w:p>
        </w:tc>
        <w:tc>
          <w:tcPr>
            <w:tcW w:w="0" w:type="auto"/>
          </w:tcPr>
          <w:p w14:paraId="0AEA58E4" w14:textId="77777777" w:rsidR="00E73166" w:rsidRPr="00915745" w:rsidRDefault="00B26727" w:rsidP="00120C17">
            <w:pPr>
              <w:pStyle w:val="Compact"/>
              <w:numPr>
                <w:ilvl w:val="0"/>
                <w:numId w:val="67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е обязательное, если форма документа = Электронный и тип документа = Первичные документы.</w:t>
            </w:r>
          </w:p>
          <w:p w14:paraId="5B60E0A5" w14:textId="77777777" w:rsidR="00E73166" w:rsidRPr="00915745" w:rsidRDefault="00B26727" w:rsidP="00120C17">
            <w:pPr>
              <w:pStyle w:val="Compact"/>
              <w:numPr>
                <w:ilvl w:val="0"/>
                <w:numId w:val="67"/>
              </w:numPr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 умолчанию пустое значение.</w:t>
            </w:r>
          </w:p>
          <w:p w14:paraId="2E96EE2A" w14:textId="77777777" w:rsidR="00E73166" w:rsidRPr="00915745" w:rsidRDefault="00B26727" w:rsidP="00120C17">
            <w:pPr>
              <w:pStyle w:val="Compact"/>
              <w:numPr>
                <w:ilvl w:val="0"/>
                <w:numId w:val="67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чищается, если значение Форма документа = Бумажная</w:t>
            </w:r>
          </w:p>
          <w:p w14:paraId="6F3B7B06" w14:textId="77777777" w:rsidR="00E73166" w:rsidRPr="00915745" w:rsidRDefault="00B26727" w:rsidP="00120C17">
            <w:pPr>
              <w:pStyle w:val="Compact"/>
              <w:numPr>
                <w:ilvl w:val="0"/>
                <w:numId w:val="67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поле доступны для выбора только те пакеты, в которых</w:t>
            </w:r>
          </w:p>
          <w:p w14:paraId="57EB971B" w14:textId="14549F65" w:rsidR="00E73166" w:rsidRPr="00915745" w:rsidRDefault="00B26727" w:rsidP="00120C17">
            <w:pPr>
              <w:pStyle w:val="Compact"/>
              <w:numPr>
                <w:ilvl w:val="1"/>
                <w:numId w:val="68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анный тип документа АСУД найден по точному совпадению с типом документа ТТС ЭА в справочник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Зависимост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</w:t>
            </w:r>
          </w:p>
          <w:p w14:paraId="0410BF74" w14:textId="19C63503" w:rsidR="00E73166" w:rsidRPr="00915745" w:rsidRDefault="00B26727" w:rsidP="00120C17">
            <w:pPr>
              <w:pStyle w:val="Compact"/>
              <w:numPr>
                <w:ilvl w:val="1"/>
                <w:numId w:val="68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найден тип документа ТТС ЭА, которому есть соответствующий тип документа АСУД через таблицу маппинга </w:t>
            </w:r>
            <w:r w:rsidR="00F96F35">
              <w:rPr>
                <w:rFonts w:ascii="Times New Roman" w:hAnsi="Times New Roman" w:cs="Times New Roman"/>
                <w:lang w:val="ru-RU"/>
              </w:rPr>
              <w:t xml:space="preserve">(п. </w:t>
            </w:r>
            <w:r w:rsidR="00F96F35" w:rsidRPr="00915745">
              <w:rPr>
                <w:rFonts w:ascii="Times New Roman" w:hAnsi="Times New Roman" w:cs="Times New Roman"/>
                <w:lang w:val="ru-RU"/>
              </w:rPr>
              <w:t>8.1.2.5.</w:t>
            </w:r>
            <w:r w:rsidR="00F96F35" w:rsidRPr="00915745">
              <w:rPr>
                <w:rFonts w:ascii="Times New Roman" w:hAnsi="Times New Roman" w:cs="Times New Roman"/>
              </w:rPr>
              <w:t> </w:t>
            </w:r>
            <w:hyperlink w:anchor="12062">
              <w:r w:rsidRPr="00915745">
                <w:rPr>
                  <w:rStyle w:val="ae"/>
                  <w:sz w:val="24"/>
                  <w:szCs w:val="24"/>
                </w:rPr>
                <w:t>Справочник соответствия типов документов ТТС ЭА и АСУД</w:t>
              </w:r>
            </w:hyperlink>
            <w:r w:rsidR="00F96F35">
              <w:rPr>
                <w:rStyle w:val="ae"/>
                <w:sz w:val="24"/>
                <w:szCs w:val="24"/>
              </w:rPr>
              <w:t>)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18D740D" w14:textId="71FEC78F" w:rsidR="00E73166" w:rsidRPr="00915745" w:rsidRDefault="00B26727" w:rsidP="00120C17">
            <w:pPr>
              <w:pStyle w:val="Compact"/>
              <w:numPr>
                <w:ilvl w:val="0"/>
                <w:numId w:val="67"/>
              </w:numPr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Найденные пакеты выводятся в древовидной форме, в соответствие с их логикой подчиненности в справочник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Зависимости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  <w:tc>
          <w:tcPr>
            <w:tcW w:w="0" w:type="auto"/>
          </w:tcPr>
          <w:p w14:paraId="7AA9BEF5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E50A1C" w14:paraId="2D0A7FEE" w14:textId="77777777" w:rsidTr="00C84BC5">
        <w:tc>
          <w:tcPr>
            <w:tcW w:w="0" w:type="auto"/>
          </w:tcPr>
          <w:p w14:paraId="3D36EA5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олучен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из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истемы</w:t>
            </w:r>
            <w:proofErr w:type="spellEnd"/>
          </w:p>
        </w:tc>
        <w:tc>
          <w:tcPr>
            <w:tcW w:w="0" w:type="auto"/>
          </w:tcPr>
          <w:p w14:paraId="7EC8082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правочника Внешние системы</w:t>
            </w:r>
          </w:p>
        </w:tc>
        <w:tc>
          <w:tcPr>
            <w:tcW w:w="0" w:type="auto"/>
          </w:tcPr>
          <w:p w14:paraId="5AEEB5FC" w14:textId="49202A2C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держит название внешней системы, по запросу которой бы создан документ в АСУД</w:t>
            </w:r>
          </w:p>
        </w:tc>
        <w:tc>
          <w:tcPr>
            <w:tcW w:w="0" w:type="auto"/>
          </w:tcPr>
          <w:p w14:paraId="12C86655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915745" w14:paraId="0E82DD6A" w14:textId="77777777" w:rsidTr="00C84BC5">
        <w:tc>
          <w:tcPr>
            <w:tcW w:w="0" w:type="auto"/>
          </w:tcPr>
          <w:p w14:paraId="06DA980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Установле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вязь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с</w:t>
            </w:r>
          </w:p>
        </w:tc>
        <w:tc>
          <w:tcPr>
            <w:tcW w:w="0" w:type="auto"/>
          </w:tcPr>
          <w:p w14:paraId="0B06A108" w14:textId="16DC3EA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иктограмма и ссылка на документ, с которым установлена связь через функцию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Установить связь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185C5FA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061CD586" wp14:editId="793AEF9E">
                  <wp:extent cx="2316480" cy="2186940"/>
                  <wp:effectExtent l="0" t="0" r="7620" b="3810"/>
                  <wp:docPr id="20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6762" cy="21872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CDBEBE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ображается кликабельная пиктограмма для скачивания контента</w:t>
            </w:r>
          </w:p>
          <w:p w14:paraId="321B404A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сылка на документ кликабельна, если у пользователя есть права на документ - будет осуществляться переход на документ, иначе окно</w:t>
            </w:r>
          </w:p>
          <w:p w14:paraId="5A7E126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noProof/>
                <w:lang w:val="ru-RU" w:eastAsia="ru-RU"/>
              </w:rPr>
              <w:drawing>
                <wp:inline distT="0" distB="0" distL="0" distR="0" wp14:anchorId="5225B102" wp14:editId="0B0476CB">
                  <wp:extent cx="2761488" cy="1353312"/>
                  <wp:effectExtent l="0" t="0" r="0" b="0"/>
                  <wp:docPr id="21" name="Picture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data:image/png;base64,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1488" cy="13533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3193CF42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E50A1C" w14:paraId="16F1F761" w14:textId="77777777" w:rsidTr="00C84BC5">
        <w:tc>
          <w:tcPr>
            <w:tcW w:w="0" w:type="auto"/>
          </w:tcPr>
          <w:p w14:paraId="4D74D51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Документ подписывается в системе</w:t>
            </w:r>
          </w:p>
        </w:tc>
        <w:tc>
          <w:tcPr>
            <w:tcW w:w="0" w:type="auto"/>
          </w:tcPr>
          <w:p w14:paraId="161FCC4B" w14:textId="61E1652A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Выбор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Да/Нет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0E051BC3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ром на создании (только стадия Проект) только для документов с формой Электронная.</w:t>
            </w:r>
          </w:p>
          <w:p w14:paraId="7506B1B9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е обязательное для заполнения для формы документа = Электронная.</w:t>
            </w:r>
          </w:p>
          <w:p w14:paraId="1CDCF4A7" w14:textId="55B7C322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формы документа = Бумажная поле </w:t>
            </w:r>
            <w:r w:rsidR="00E96821">
              <w:rPr>
                <w:rFonts w:ascii="Times New Roman" w:hAnsi="Times New Roman" w:cs="Times New Roman"/>
                <w:lang w:val="ru-RU"/>
              </w:rPr>
              <w:t>должно 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крыто</w:t>
            </w:r>
            <w:r w:rsidR="00E96821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63A27A9D" w14:textId="2FA30E6E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Для документов с формой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Электронна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значением в поле </w:t>
            </w:r>
            <w:r w:rsidRPr="00915745">
              <w:rPr>
                <w:rFonts w:ascii="Times New Roman" w:hAnsi="Times New Roman" w:cs="Times New Roman"/>
              </w:rPr>
              <w:t>ds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source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915745">
              <w:rPr>
                <w:rFonts w:ascii="Times New Roman" w:hAnsi="Times New Roman" w:cs="Times New Roman"/>
              </w:rPr>
              <w:t>DIADOC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заполняется по умолчанию значением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не </w:t>
            </w:r>
            <w:r w:rsidR="00E96821">
              <w:rPr>
                <w:rFonts w:ascii="Times New Roman" w:hAnsi="Times New Roman" w:cs="Times New Roman"/>
                <w:lang w:val="ru-RU"/>
              </w:rPr>
              <w:t>должно быть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доступно для редактировани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указывает на то, что документ подписывается в АСУД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это означает, что документ подписывается на сторонней площадке. В данном случае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1) Действ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обавить документы в пак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становится недоступным, поскольку пользователь может добавлять документы в пакет только для документов, которые подписываются в системе АСУД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2) Информация в пол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Оператор ЭД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ри выборе для данного поля значения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E96821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очищаться</w:t>
            </w:r>
          </w:p>
        </w:tc>
        <w:tc>
          <w:tcPr>
            <w:tcW w:w="0" w:type="auto"/>
          </w:tcPr>
          <w:p w14:paraId="6B46D1F8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E50A1C" w14:paraId="12B7B777" w14:textId="77777777" w:rsidTr="00C84BC5">
        <w:tc>
          <w:tcPr>
            <w:tcW w:w="0" w:type="auto"/>
          </w:tcPr>
          <w:p w14:paraId="5BAC07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Электрон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ооборот</w:t>
            </w:r>
            <w:proofErr w:type="spellEnd"/>
          </w:p>
        </w:tc>
        <w:tc>
          <w:tcPr>
            <w:tcW w:w="0" w:type="auto"/>
          </w:tcPr>
          <w:p w14:paraId="71A69DF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Логический</w:t>
            </w:r>
          </w:p>
        </w:tc>
        <w:tc>
          <w:tcPr>
            <w:tcW w:w="0" w:type="auto"/>
          </w:tcPr>
          <w:p w14:paraId="310F4292" w14:textId="77777777" w:rsidR="00F96F3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ступно только для Договоров/ДС с формой Электронная.</w:t>
            </w:r>
          </w:p>
          <w:p w14:paraId="01043BCC" w14:textId="77777777" w:rsidR="00F96F3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 умолчанию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возможно изменение н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20080399" w14:textId="0084D85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указывает на то, что по договору осуществляется обмен электронными документами. Если установлено значени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то это означает, что рамках конкретного Договора/ДС отсутствует договоренность об электронном документообороте</w:t>
            </w:r>
          </w:p>
        </w:tc>
        <w:tc>
          <w:tcPr>
            <w:tcW w:w="0" w:type="auto"/>
          </w:tcPr>
          <w:p w14:paraId="6E7ED4D4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E50A1C" w14:paraId="1BF1CFEC" w14:textId="77777777" w:rsidTr="00C84BC5">
        <w:tc>
          <w:tcPr>
            <w:tcW w:w="0" w:type="auto"/>
          </w:tcPr>
          <w:p w14:paraId="2D05F9D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тветствен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з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ПУД</w:t>
            </w:r>
          </w:p>
        </w:tc>
        <w:tc>
          <w:tcPr>
            <w:tcW w:w="0" w:type="auto"/>
          </w:tcPr>
          <w:p w14:paraId="7487FDAB" w14:textId="77777777" w:rsidR="00F96F3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Текстовое поле с возможностью автоподбора и выбором из справочника ОШС</w:t>
            </w:r>
            <w:r w:rsidR="00F96F3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594D997F" w14:textId="405769F0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(Выбор из ОШС и поле для ввода знач)</w:t>
            </w:r>
          </w:p>
        </w:tc>
        <w:tc>
          <w:tcPr>
            <w:tcW w:w="0" w:type="auto"/>
          </w:tcPr>
          <w:p w14:paraId="11067D6C" w14:textId="77777777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По умолчанию поле не заполнено.</w:t>
            </w:r>
          </w:p>
          <w:p w14:paraId="41065B5F" w14:textId="2D751A75" w:rsidR="00E73166" w:rsidRPr="00915745" w:rsidRDefault="00B26727" w:rsidP="00F96F35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ром на любом этапе ЖЦ по Договорам для документов с формой Электронная и Бумажна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Для документов, по которым проставлен признак Централизованный договор =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Д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поле является обязательным для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заполнения и может содержать несколько значений. Ответственный за ПУД выбирается из справочника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льзователи АСУД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Если признак Централизованный договор =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Не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, поле является необязательным для заполнения и содержать одно значение</w:t>
            </w:r>
          </w:p>
        </w:tc>
        <w:tc>
          <w:tcPr>
            <w:tcW w:w="0" w:type="auto"/>
          </w:tcPr>
          <w:p w14:paraId="2BEC1BC3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5D769F" w:rsidRPr="00580152" w14:paraId="0BD4F071" w14:textId="77777777" w:rsidTr="00C84BC5">
        <w:tc>
          <w:tcPr>
            <w:tcW w:w="0" w:type="auto"/>
          </w:tcPr>
          <w:p w14:paraId="66FDD535" w14:textId="5ED1B0AE" w:rsidR="005D769F" w:rsidRPr="005D769F" w:rsidRDefault="005D769F" w:rsidP="005D769F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lang w:val="ru-RU" w:eastAsia="ru-RU"/>
              </w:rPr>
              <w:t>Сумма сделок за год с контрагентом</w:t>
            </w:r>
          </w:p>
        </w:tc>
        <w:tc>
          <w:tcPr>
            <w:tcW w:w="0" w:type="auto"/>
          </w:tcPr>
          <w:p w14:paraId="32E940ED" w14:textId="70A8FC64" w:rsidR="005D769F" w:rsidRPr="00915745" w:rsidRDefault="00D328C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Текстовое поле</w:t>
            </w:r>
          </w:p>
        </w:tc>
        <w:tc>
          <w:tcPr>
            <w:tcW w:w="0" w:type="auto"/>
          </w:tcPr>
          <w:p w14:paraId="642C89D9" w14:textId="25674EA2" w:rsidR="00D328CF" w:rsidRPr="00915745" w:rsidRDefault="00D328CF" w:rsidP="00D328CF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 умолчанию поле не заполнено.</w:t>
            </w:r>
          </w:p>
          <w:p w14:paraId="396C8270" w14:textId="7EFB45A1" w:rsidR="005D769F" w:rsidRPr="00915745" w:rsidRDefault="00D328CF" w:rsidP="00D328CF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полняется автором на любом этапе ЖЦ по </w:t>
            </w:r>
            <w:r>
              <w:rPr>
                <w:rFonts w:ascii="Times New Roman" w:hAnsi="Times New Roman" w:cs="Times New Roman"/>
                <w:lang w:val="ru-RU"/>
              </w:rPr>
              <w:t xml:space="preserve">Заявкам на сделку </w:t>
            </w:r>
            <w:r w:rsidRPr="00915745">
              <w:rPr>
                <w:rFonts w:ascii="Times New Roman" w:hAnsi="Times New Roman" w:cs="Times New Roman"/>
                <w:lang w:val="ru-RU"/>
              </w:rPr>
              <w:t>для документов с формой Электронная и Бумажная</w:t>
            </w:r>
            <w:r w:rsidR="002E793E">
              <w:rPr>
                <w:rFonts w:ascii="Times New Roman" w:hAnsi="Times New Roman" w:cs="Times New Roman"/>
                <w:lang w:val="ru-RU"/>
              </w:rPr>
              <w:t xml:space="preserve"> до Регистрации. </w:t>
            </w:r>
            <w:r>
              <w:rPr>
                <w:rFonts w:ascii="Times New Roman" w:hAnsi="Times New Roman" w:cs="Times New Roman"/>
                <w:lang w:val="ru-RU"/>
              </w:rPr>
              <w:t>Например: </w:t>
            </w:r>
            <w:r w:rsidR="002E793E">
              <w:rPr>
                <w:rFonts w:ascii="Times New Roman" w:hAnsi="Times New Roman" w:cs="Times New Roman"/>
                <w:lang w:val="ru-RU"/>
              </w:rPr>
              <w:t>60 000 руб.</w:t>
            </w:r>
          </w:p>
        </w:tc>
        <w:tc>
          <w:tcPr>
            <w:tcW w:w="0" w:type="auto"/>
          </w:tcPr>
          <w:p w14:paraId="12D4E153" w14:textId="77777777" w:rsidR="005D769F" w:rsidRPr="00915745" w:rsidRDefault="005D769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915745" w14:paraId="699DBA69" w14:textId="77777777" w:rsidTr="00C84BC5">
        <w:tc>
          <w:tcPr>
            <w:tcW w:w="0" w:type="auto"/>
          </w:tcPr>
          <w:p w14:paraId="26C26089" w14:textId="77777777" w:rsidR="00E73166" w:rsidRPr="00F96F3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F96F35">
              <w:rPr>
                <w:rFonts w:ascii="Times New Roman" w:hAnsi="Times New Roman" w:cs="Times New Roman"/>
              </w:rPr>
              <w:t>Маркеры</w:t>
            </w:r>
          </w:p>
        </w:tc>
        <w:tc>
          <w:tcPr>
            <w:tcW w:w="0" w:type="auto"/>
          </w:tcPr>
          <w:p w14:paraId="09FE2C68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6FA53F1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C732D4C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E50A1C" w14:paraId="1A44FBEF" w14:textId="77777777" w:rsidTr="00C84BC5">
        <w:tc>
          <w:tcPr>
            <w:tcW w:w="0" w:type="auto"/>
          </w:tcPr>
          <w:p w14:paraId="63054D7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ая</w:t>
            </w:r>
          </w:p>
        </w:tc>
        <w:tc>
          <w:tcPr>
            <w:tcW w:w="0" w:type="auto"/>
          </w:tcPr>
          <w:p w14:paraId="5D78FF8E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5F0CF12" w14:textId="361B3C7D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тображается в шапке документа, если пол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Форма документ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меет значение Электронная</w:t>
            </w:r>
          </w:p>
        </w:tc>
        <w:tc>
          <w:tcPr>
            <w:tcW w:w="0" w:type="auto"/>
          </w:tcPr>
          <w:p w14:paraId="024488E9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E73166" w:rsidRPr="00E50A1C" w14:paraId="66041DAB" w14:textId="77777777" w:rsidTr="00C84BC5">
        <w:tc>
          <w:tcPr>
            <w:tcW w:w="0" w:type="auto"/>
          </w:tcPr>
          <w:p w14:paraId="6381B68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одписано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ЭП</w:t>
            </w:r>
          </w:p>
        </w:tc>
        <w:tc>
          <w:tcPr>
            <w:tcW w:w="0" w:type="auto"/>
          </w:tcPr>
          <w:p w14:paraId="4137766B" w14:textId="68C26B36" w:rsidR="00F96F35" w:rsidRPr="00915745" w:rsidRDefault="00B26727" w:rsidP="00F96F35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Штамп</w:t>
            </w:r>
          </w:p>
          <w:p w14:paraId="02441417" w14:textId="07C6CB0E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0" w:type="auto"/>
          </w:tcPr>
          <w:p w14:paraId="08C36EEE" w14:textId="56036338" w:rsidR="00E73166" w:rsidRPr="00580152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Штамп появляется в случае значения признака Подписано в ЭП = истина. Признак принадлежит карточке, не виден в </w:t>
            </w:r>
            <w:r w:rsidRPr="00915745">
              <w:rPr>
                <w:rFonts w:ascii="Times New Roman" w:hAnsi="Times New Roman" w:cs="Times New Roman"/>
              </w:rPr>
              <w:t>UI</w:t>
            </w:r>
            <w:r w:rsidRPr="00915745">
              <w:rPr>
                <w:rFonts w:ascii="Times New Roman" w:hAnsi="Times New Roman" w:cs="Times New Roman"/>
                <w:lang w:val="ru-RU"/>
              </w:rPr>
              <w:t>. Заполняется по факту подписания документа электронной подписью</w:t>
            </w:r>
          </w:p>
        </w:tc>
        <w:tc>
          <w:tcPr>
            <w:tcW w:w="0" w:type="auto"/>
          </w:tcPr>
          <w:p w14:paraId="4C835942" w14:textId="77777777" w:rsidR="00E73166" w:rsidRPr="00580152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00DB5F6D" w14:textId="2ED4CFD4" w:rsidR="00E0396D" w:rsidRDefault="00D11185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54467B87" wp14:editId="2EFDBB57">
            <wp:extent cx="6149340" cy="5882640"/>
            <wp:effectExtent l="0" t="0" r="381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588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EA91D" w14:textId="77777777" w:rsidR="00B15B04" w:rsidRDefault="00B15B04" w:rsidP="00B15B04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1</w:t>
      </w:r>
      <w:r>
        <w:rPr>
          <w:rFonts w:ascii="Times New Roman" w:hAnsi="Times New Roman" w:cs="Times New Roman"/>
          <w:lang w:val="ru-RU"/>
        </w:rPr>
        <w:t>1</w:t>
      </w:r>
      <w:r w:rsidRPr="00915745">
        <w:rPr>
          <w:rFonts w:ascii="Times New Roman" w:hAnsi="Times New Roman" w:cs="Times New Roman"/>
          <w:lang w:val="ru-RU"/>
        </w:rPr>
        <w:t xml:space="preserve"> – Реквизиты карточки договора</w:t>
      </w:r>
    </w:p>
    <w:p w14:paraId="3535D5FA" w14:textId="75749CCA" w:rsidR="00B15B04" w:rsidRDefault="00A44E1B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>
        <w:rPr>
          <w:noProof/>
        </w:rPr>
        <w:lastRenderedPageBreak/>
        <w:drawing>
          <wp:inline distT="0" distB="0" distL="0" distR="0" wp14:anchorId="15AFE53A" wp14:editId="59F9B29A">
            <wp:extent cx="6436858" cy="313372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49494" cy="3139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7C198" w14:textId="5D13A807" w:rsidR="00E0396D" w:rsidRPr="00915745" w:rsidRDefault="00E0396D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Рисунок 1</w:t>
      </w:r>
      <w:r w:rsidR="00B15B04">
        <w:rPr>
          <w:rFonts w:ascii="Times New Roman" w:hAnsi="Times New Roman" w:cs="Times New Roman"/>
          <w:lang w:val="ru-RU"/>
        </w:rPr>
        <w:t>2</w:t>
      </w:r>
      <w:r w:rsidR="004113E6">
        <w:rPr>
          <w:rFonts w:ascii="Times New Roman" w:hAnsi="Times New Roman" w:cs="Times New Roman"/>
          <w:lang w:val="ru-RU"/>
        </w:rPr>
        <w:t xml:space="preserve"> – Реквизиты карточки Заявки на сделку</w:t>
      </w:r>
    </w:p>
    <w:p w14:paraId="7B37BBED" w14:textId="3DE06C51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21E13E27" wp14:editId="61622F61">
            <wp:extent cx="6414448" cy="4346812"/>
            <wp:effectExtent l="0" t="0" r="5715" b="0"/>
            <wp:docPr id="2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6302" cy="437517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A835F7" w14:textId="721E709A" w:rsidR="009F2E19" w:rsidRPr="00915745" w:rsidRDefault="009F2E19" w:rsidP="009F2E1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1</w:t>
      </w:r>
      <w:r w:rsidR="00B15B04">
        <w:rPr>
          <w:rFonts w:ascii="Times New Roman" w:hAnsi="Times New Roman" w:cs="Times New Roman"/>
          <w:lang w:val="ru-RU"/>
        </w:rPr>
        <w:t>3</w:t>
      </w:r>
      <w:r w:rsidRPr="00915745">
        <w:rPr>
          <w:rFonts w:ascii="Times New Roman" w:hAnsi="Times New Roman" w:cs="Times New Roman"/>
          <w:lang w:val="ru-RU"/>
        </w:rPr>
        <w:t xml:space="preserve"> – Реквизиты карточки ПУД</w:t>
      </w:r>
    </w:p>
    <w:p w14:paraId="2431745A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82" w:name="11546"/>
      <w:r w:rsidRPr="00915745">
        <w:rPr>
          <w:rFonts w:ascii="Times New Roman" w:hAnsi="Times New Roman" w:cs="Times New Roman"/>
          <w:lang w:val="ru-RU"/>
        </w:rPr>
        <w:lastRenderedPageBreak/>
        <w:t>8.1.3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писочная форма</w:t>
      </w:r>
      <w:bookmarkEnd w:id="182"/>
    </w:p>
    <w:p w14:paraId="184960E9" w14:textId="263846FC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писочные формы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бавлена иконка (</w:t>
      </w:r>
      <w:r w:rsidR="003D5072" w:rsidRPr="00915745">
        <w:rPr>
          <w:rFonts w:ascii="Times New Roman" w:hAnsi="Times New Roman" w:cs="Times New Roman"/>
          <w:lang w:val="ru-RU"/>
        </w:rPr>
        <w:t>рисунок 14</w:t>
      </w:r>
      <w:r w:rsidRPr="00915745">
        <w:rPr>
          <w:rFonts w:ascii="Times New Roman" w:hAnsi="Times New Roman" w:cs="Times New Roman"/>
          <w:lang w:val="ru-RU"/>
        </w:rPr>
        <w:t>), показывающая цветовой индикацией следующую информацию:</w:t>
      </w:r>
    </w:p>
    <w:p w14:paraId="521797AC" w14:textId="2900D52D" w:rsidR="00E73166" w:rsidRPr="00915745" w:rsidRDefault="00B26727" w:rsidP="00120C17">
      <w:pPr>
        <w:pStyle w:val="Compact"/>
        <w:numPr>
          <w:ilvl w:val="0"/>
          <w:numId w:val="6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расная - документ </w:t>
      </w:r>
      <w:r w:rsidR="00E96821">
        <w:rPr>
          <w:rFonts w:ascii="Times New Roman" w:hAnsi="Times New Roman" w:cs="Times New Roman"/>
          <w:lang w:val="ru-RU"/>
        </w:rPr>
        <w:t>должен быть</w:t>
      </w:r>
      <w:r w:rsidRPr="00915745">
        <w:rPr>
          <w:rFonts w:ascii="Times New Roman" w:hAnsi="Times New Roman" w:cs="Times New Roman"/>
          <w:lang w:val="ru-RU"/>
        </w:rPr>
        <w:t xml:space="preserve"> подписан, с использованием ЭП;</w:t>
      </w:r>
    </w:p>
    <w:p w14:paraId="6E2270D5" w14:textId="77777777" w:rsidR="00E73166" w:rsidRPr="00915745" w:rsidRDefault="00B26727" w:rsidP="00120C17">
      <w:pPr>
        <w:pStyle w:val="Compact"/>
        <w:numPr>
          <w:ilvl w:val="0"/>
          <w:numId w:val="6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иняя - документ подписан с использованием электронной подписи.</w:t>
      </w:r>
    </w:p>
    <w:p w14:paraId="3A4F82EE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писок списочных форм для отображения иконки:</w:t>
      </w:r>
    </w:p>
    <w:p w14:paraId="175EBF80" w14:textId="79C4CB19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збранное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28E55F94" w14:textId="0DB08209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росмотренное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02906E96" w14:textId="477941CD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В работе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79EF1E58" w14:textId="649127F2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ученные</w:t>
      </w:r>
      <w:r w:rsidR="00F96F35">
        <w:rPr>
          <w:rFonts w:ascii="Times New Roman" w:hAnsi="Times New Roman" w:cs="Times New Roman"/>
          <w:lang w:val="ru-RU"/>
        </w:rPr>
        <w:t>:</w:t>
      </w:r>
    </w:p>
    <w:p w14:paraId="656C1C77" w14:textId="2FB66347" w:rsidR="00E73166" w:rsidRPr="00915745" w:rsidRDefault="00B26727" w:rsidP="00120C17">
      <w:pPr>
        <w:numPr>
          <w:ilvl w:val="1"/>
          <w:numId w:val="7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Все активные (все подпапки)</w:t>
      </w:r>
      <w:r w:rsidR="00F96F35">
        <w:rPr>
          <w:rFonts w:ascii="Times New Roman" w:hAnsi="Times New Roman" w:cs="Times New Roman"/>
          <w:lang w:val="ru-RU"/>
        </w:rPr>
        <w:t>,</w:t>
      </w:r>
    </w:p>
    <w:p w14:paraId="7F8CF3CB" w14:textId="402D5727" w:rsidR="00E73166" w:rsidRPr="00915745" w:rsidRDefault="00B26727" w:rsidP="00120C17">
      <w:pPr>
        <w:numPr>
          <w:ilvl w:val="1"/>
          <w:numId w:val="7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Завершенные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5D71A888" w14:textId="267542E5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правленные (все подпапки)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6C5B57EC" w14:textId="7B9408DB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е документы (все подпапки)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0748F5DE" w14:textId="7924A634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ы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150D0651" w14:textId="0E09016B" w:rsidR="00E73166" w:rsidRPr="00915745" w:rsidRDefault="00B26727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п. соглашения</w:t>
      </w:r>
      <w:r w:rsidR="00F96F35">
        <w:rPr>
          <w:rFonts w:ascii="Times New Roman" w:hAnsi="Times New Roman" w:cs="Times New Roman"/>
          <w:lang w:val="ru-RU"/>
        </w:rPr>
        <w:t>;</w:t>
      </w:r>
    </w:p>
    <w:p w14:paraId="2FB7FB89" w14:textId="43F47AAB" w:rsidR="00E73166" w:rsidRPr="00DE0FFF" w:rsidRDefault="00DE0FFF" w:rsidP="00120C17">
      <w:pPr>
        <w:numPr>
          <w:ilvl w:val="0"/>
          <w:numId w:val="70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F96F35">
        <w:rPr>
          <w:rFonts w:ascii="Times New Roman" w:hAnsi="Times New Roman" w:cs="Times New Roman"/>
          <w:lang w:val="ru-RU"/>
        </w:rPr>
        <w:t>.</w:t>
      </w:r>
    </w:p>
    <w:p w14:paraId="403993C1" w14:textId="6110B0B3" w:rsidR="00E73166" w:rsidRPr="00915745" w:rsidRDefault="00B26727" w:rsidP="003D5072">
      <w:pPr>
        <w:pStyle w:val="FirstParagraph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C14AB38" wp14:editId="1FF9680D">
            <wp:extent cx="4544568" cy="2825496"/>
            <wp:effectExtent l="0" t="0" r="0" b="0"/>
            <wp:docPr id="2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568" cy="282549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D5072" w:rsidRPr="008473DF">
        <w:rPr>
          <w:rFonts w:ascii="Times New Roman" w:hAnsi="Times New Roman" w:cs="Times New Roman"/>
          <w:lang w:val="ru-RU"/>
        </w:rPr>
        <w:br/>
      </w:r>
      <w:r w:rsidR="003D5072" w:rsidRPr="00915745">
        <w:rPr>
          <w:rFonts w:ascii="Times New Roman" w:hAnsi="Times New Roman" w:cs="Times New Roman"/>
          <w:lang w:val="ru-RU"/>
        </w:rPr>
        <w:t>Рисунок 14 – Пример изображения иконки</w:t>
      </w:r>
    </w:p>
    <w:p w14:paraId="7BE63CE9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83" w:name="11547"/>
      <w:r w:rsidRPr="00915745">
        <w:rPr>
          <w:rFonts w:ascii="Times New Roman" w:hAnsi="Times New Roman" w:cs="Times New Roman"/>
          <w:lang w:val="ru-RU"/>
        </w:rPr>
        <w:t>8.1.3.3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кладка Расчеты</w:t>
      </w:r>
      <w:bookmarkEnd w:id="183"/>
    </w:p>
    <w:p w14:paraId="4ABBA2C4" w14:textId="67175930" w:rsidR="00E73166" w:rsidRPr="00915745" w:rsidRDefault="003D5072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еобходимо привести</w:t>
      </w:r>
      <w:r w:rsidR="00B26727" w:rsidRPr="00915745">
        <w:rPr>
          <w:rFonts w:ascii="Times New Roman" w:hAnsi="Times New Roman" w:cs="Times New Roman"/>
          <w:lang w:val="ru-RU"/>
        </w:rPr>
        <w:t xml:space="preserve"> вид заклад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на Первичном документе </w:t>
      </w:r>
      <w:r w:rsidR="00D54098">
        <w:rPr>
          <w:rFonts w:ascii="Times New Roman" w:hAnsi="Times New Roman" w:cs="Times New Roman"/>
          <w:lang w:val="ru-RU"/>
        </w:rPr>
        <w:t xml:space="preserve">и Заявке на сделку </w:t>
      </w:r>
      <w:r w:rsidR="00B26727" w:rsidRPr="00915745">
        <w:rPr>
          <w:rFonts w:ascii="Times New Roman" w:hAnsi="Times New Roman" w:cs="Times New Roman"/>
          <w:lang w:val="ru-RU"/>
        </w:rPr>
        <w:t xml:space="preserve">к виду заклад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карточки документа основания - Договора/ДС.</w:t>
      </w:r>
    </w:p>
    <w:p w14:paraId="1B60173E" w14:textId="0CF21ACD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первичного документа</w:t>
      </w:r>
      <w:r w:rsidR="00D11185">
        <w:rPr>
          <w:rFonts w:ascii="Times New Roman" w:hAnsi="Times New Roman" w:cs="Times New Roman"/>
          <w:lang w:val="ru-RU"/>
        </w:rPr>
        <w:t xml:space="preserve"> и Заявки на сделку</w:t>
      </w:r>
      <w:r w:rsidRPr="00915745">
        <w:rPr>
          <w:rFonts w:ascii="Times New Roman" w:hAnsi="Times New Roman" w:cs="Times New Roman"/>
          <w:lang w:val="ru-RU"/>
        </w:rPr>
        <w:t xml:space="preserve"> должны отображаться поля:</w:t>
      </w:r>
    </w:p>
    <w:p w14:paraId="5068576D" w14:textId="77777777" w:rsidR="00E73166" w:rsidRPr="00915745" w:rsidRDefault="00B26727" w:rsidP="00120C17">
      <w:pPr>
        <w:pStyle w:val="Compact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, руб. без НДС</w:t>
      </w:r>
    </w:p>
    <w:p w14:paraId="4DEEC963" w14:textId="77777777" w:rsidR="00E73166" w:rsidRPr="00915745" w:rsidRDefault="00B26727" w:rsidP="00120C17">
      <w:pPr>
        <w:pStyle w:val="Compact"/>
        <w:numPr>
          <w:ilvl w:val="0"/>
          <w:numId w:val="7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, руб. с НДС</w:t>
      </w:r>
    </w:p>
    <w:p w14:paraId="5CB0BE2B" w14:textId="352AD2F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акже на закладк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функц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 штам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37C6459" w14:textId="21E2994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ри создании карточки первичного документа автоматически или вручную (после выбора документа основания) штамп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олняться автоматически на основании штампа документа основания. Если на документе основании несколько штампов, то копируются все. Пользователь удаляет лишние штампы при необходимости.</w:t>
      </w:r>
    </w:p>
    <w:p w14:paraId="56224CF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з штампа документа основания в штамп Первичного документа должны копироваться все атрибуты кроме полей:</w:t>
      </w:r>
    </w:p>
    <w:p w14:paraId="7CEEDCF7" w14:textId="77777777" w:rsidR="00E73166" w:rsidRPr="00915745" w:rsidRDefault="00B26727" w:rsidP="00120C17">
      <w:pPr>
        <w:pStyle w:val="Compact"/>
        <w:numPr>
          <w:ilvl w:val="0"/>
          <w:numId w:val="7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Валюта</w:t>
      </w:r>
    </w:p>
    <w:p w14:paraId="729FF600" w14:textId="77777777" w:rsidR="00E73166" w:rsidRPr="00915745" w:rsidRDefault="00B26727" w:rsidP="00120C17">
      <w:pPr>
        <w:pStyle w:val="Compact"/>
        <w:numPr>
          <w:ilvl w:val="0"/>
          <w:numId w:val="7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без НДС</w:t>
      </w:r>
    </w:p>
    <w:p w14:paraId="7DAD4B04" w14:textId="77777777" w:rsidR="00E73166" w:rsidRPr="00915745" w:rsidRDefault="00B26727" w:rsidP="00120C17">
      <w:pPr>
        <w:pStyle w:val="Compact"/>
        <w:numPr>
          <w:ilvl w:val="0"/>
          <w:numId w:val="7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с НДС</w:t>
      </w:r>
    </w:p>
    <w:p w14:paraId="7C23E3BE" w14:textId="77777777" w:rsidR="00E73166" w:rsidRPr="00915745" w:rsidRDefault="00B26727" w:rsidP="00120C17">
      <w:pPr>
        <w:pStyle w:val="Compact"/>
        <w:numPr>
          <w:ilvl w:val="0"/>
          <w:numId w:val="7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омер ЗНР</w:t>
      </w:r>
    </w:p>
    <w:p w14:paraId="07E4E3A4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, которые были скопированы из документа основания, кроме вышеописанных полей, должны быть недоступны для редактирования на карточки Первичного документа.</w:t>
      </w:r>
    </w:p>
    <w:p w14:paraId="72FDC88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случае, если на документе основания были внесены изменения в наследуемый штамп, то на первичном документе изменения не должны наследоваться.</w:t>
      </w:r>
    </w:p>
    <w:p w14:paraId="0D035EA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E1972FF" wp14:editId="715D63EB">
            <wp:extent cx="6146800" cy="861209"/>
            <wp:effectExtent l="0" t="0" r="0" b="0"/>
            <wp:docPr id="2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86120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55304B5" w14:textId="0D928000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26CF32EC" wp14:editId="75E147A5">
            <wp:extent cx="6146800" cy="2090284"/>
            <wp:effectExtent l="0" t="0" r="0" b="0"/>
            <wp:docPr id="2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09028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45308E" w14:textId="63806B34" w:rsidR="00030772" w:rsidRPr="00915745" w:rsidRDefault="00030772" w:rsidP="00030772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 15 – Штамп документа</w:t>
      </w:r>
    </w:p>
    <w:p w14:paraId="6CE87E00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184" w:name="11550"/>
      <w:bookmarkStart w:id="185" w:name="_Toc73641367"/>
      <w:r w:rsidRPr="00915745">
        <w:rPr>
          <w:rFonts w:ascii="Times New Roman" w:hAnsi="Times New Roman" w:cs="Times New Roman"/>
          <w:sz w:val="24"/>
          <w:szCs w:val="24"/>
          <w:lang w:val="ru-RU"/>
        </w:rPr>
        <w:t>8.1.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этапов и маршрутов</w:t>
      </w:r>
      <w:bookmarkEnd w:id="184"/>
      <w:bookmarkEnd w:id="185"/>
    </w:p>
    <w:p w14:paraId="2E36B592" w14:textId="5FD3E91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ыделяют следующие бизнес-процессы Технического проекта:</w:t>
      </w:r>
    </w:p>
    <w:p w14:paraId="03E0675A" w14:textId="033BB0BE" w:rsidR="00E73166" w:rsidRPr="00915745" w:rsidRDefault="00B26727" w:rsidP="00120C17">
      <w:pPr>
        <w:numPr>
          <w:ilvl w:val="0"/>
          <w:numId w:val="7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бота с договорами/ДС</w:t>
      </w:r>
      <w:r w:rsidR="00D54098">
        <w:rPr>
          <w:rFonts w:ascii="Times New Roman" w:hAnsi="Times New Roman" w:cs="Times New Roman"/>
          <w:lang w:val="ru-RU"/>
        </w:rPr>
        <w:t>:</w:t>
      </w:r>
    </w:p>
    <w:p w14:paraId="52E99BD8" w14:textId="7D6D8E92" w:rsidR="00E73166" w:rsidRPr="00915745" w:rsidRDefault="00B26727" w:rsidP="00120C17">
      <w:pPr>
        <w:numPr>
          <w:ilvl w:val="1"/>
          <w:numId w:val="75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говоры/ДСВГО (не используется передача через Оператора ЭДО)</w:t>
      </w:r>
      <w:r w:rsidR="00D54098">
        <w:rPr>
          <w:rFonts w:ascii="Times New Roman" w:hAnsi="Times New Roman" w:cs="Times New Roman"/>
          <w:lang w:val="ru-RU"/>
        </w:rPr>
        <w:t>;</w:t>
      </w:r>
    </w:p>
    <w:p w14:paraId="670C977D" w14:textId="54164C45" w:rsidR="00E73166" w:rsidRPr="00915745" w:rsidRDefault="00B26727" w:rsidP="00120C17">
      <w:pPr>
        <w:numPr>
          <w:ilvl w:val="1"/>
          <w:numId w:val="75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говоры/ДС не ВГО (используется передача через Оператора ЭДО)</w:t>
      </w:r>
      <w:r w:rsidR="00D54098">
        <w:rPr>
          <w:rFonts w:ascii="Times New Roman" w:hAnsi="Times New Roman" w:cs="Times New Roman"/>
          <w:lang w:val="ru-RU"/>
        </w:rPr>
        <w:t>.</w:t>
      </w:r>
    </w:p>
    <w:p w14:paraId="0E629B3C" w14:textId="0E1D1179" w:rsidR="00D54098" w:rsidRDefault="00D54098" w:rsidP="00120C17">
      <w:pPr>
        <w:numPr>
          <w:ilvl w:val="0"/>
          <w:numId w:val="75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Работа с Заявками на сд</w:t>
      </w:r>
      <w:r w:rsidR="005607AC">
        <w:rPr>
          <w:rFonts w:ascii="Times New Roman" w:hAnsi="Times New Roman" w:cs="Times New Roman"/>
          <w:lang w:val="ru-RU"/>
        </w:rPr>
        <w:t>е</w:t>
      </w:r>
      <w:r>
        <w:rPr>
          <w:rFonts w:ascii="Times New Roman" w:hAnsi="Times New Roman" w:cs="Times New Roman"/>
          <w:lang w:val="ru-RU"/>
        </w:rPr>
        <w:t>лку ВГО/не ВГО:</w:t>
      </w:r>
    </w:p>
    <w:p w14:paraId="62DFBF83" w14:textId="0F4C7557" w:rsidR="00D54098" w:rsidRDefault="00DE0FFF" w:rsidP="00120C17">
      <w:pPr>
        <w:numPr>
          <w:ilvl w:val="1"/>
          <w:numId w:val="75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D54098">
        <w:rPr>
          <w:rFonts w:ascii="Times New Roman" w:hAnsi="Times New Roman" w:cs="Times New Roman"/>
          <w:lang w:val="ru-RU"/>
        </w:rPr>
        <w:t xml:space="preserve"> входящая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08EA754A" w14:textId="3B3DCABC" w:rsidR="00E73166" w:rsidRPr="00915745" w:rsidRDefault="00B26727" w:rsidP="00120C17">
      <w:pPr>
        <w:numPr>
          <w:ilvl w:val="0"/>
          <w:numId w:val="7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бота с ПУД ВГО/не ВГО</w:t>
      </w:r>
      <w:r w:rsidR="001C2501">
        <w:rPr>
          <w:rFonts w:ascii="Times New Roman" w:hAnsi="Times New Roman" w:cs="Times New Roman"/>
          <w:lang w:val="ru-RU"/>
        </w:rPr>
        <w:t>:</w:t>
      </w:r>
    </w:p>
    <w:p w14:paraId="25A243F1" w14:textId="4C976716" w:rsidR="00E73166" w:rsidRPr="001C2501" w:rsidRDefault="00B26727" w:rsidP="00120C17">
      <w:pPr>
        <w:numPr>
          <w:ilvl w:val="1"/>
          <w:numId w:val="7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1C2501">
        <w:rPr>
          <w:rFonts w:ascii="Times New Roman" w:hAnsi="Times New Roman" w:cs="Times New Roman"/>
          <w:lang w:val="ru-RU"/>
        </w:rPr>
        <w:t>ПУД исходящие по Прямой схеме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5D1546E5" w14:textId="675A9A32" w:rsidR="00E73166" w:rsidRPr="001C2501" w:rsidRDefault="00B26727" w:rsidP="00120C17">
      <w:pPr>
        <w:numPr>
          <w:ilvl w:val="1"/>
          <w:numId w:val="76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1C2501">
        <w:rPr>
          <w:rFonts w:ascii="Times New Roman" w:hAnsi="Times New Roman" w:cs="Times New Roman"/>
          <w:lang w:val="ru-RU"/>
        </w:rPr>
        <w:t>ПУД исходящие по Альтернативной схеме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144DB0EF" w14:textId="19DA5CE3" w:rsidR="00E73166" w:rsidRPr="00915745" w:rsidRDefault="00B26727" w:rsidP="00120C17">
      <w:pPr>
        <w:numPr>
          <w:ilvl w:val="1"/>
          <w:numId w:val="7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ПУД входящие</w:t>
      </w:r>
      <w:r w:rsidR="001C2501">
        <w:rPr>
          <w:rFonts w:ascii="Times New Roman" w:hAnsi="Times New Roman" w:cs="Times New Roman"/>
          <w:lang w:val="ru-RU"/>
        </w:rPr>
        <w:t>.</w:t>
      </w:r>
    </w:p>
    <w:p w14:paraId="03899054" w14:textId="692A3971" w:rsidR="00E73166" w:rsidRPr="00915745" w:rsidRDefault="00B26727" w:rsidP="00120C17">
      <w:pPr>
        <w:numPr>
          <w:ilvl w:val="0"/>
          <w:numId w:val="7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бота со Счетами ВГО/не ВГО</w:t>
      </w:r>
      <w:r w:rsidR="001C2501">
        <w:rPr>
          <w:rFonts w:ascii="Times New Roman" w:hAnsi="Times New Roman" w:cs="Times New Roman"/>
          <w:lang w:val="ru-RU"/>
        </w:rPr>
        <w:t>:</w:t>
      </w:r>
    </w:p>
    <w:p w14:paraId="4F728F47" w14:textId="13EAA11C" w:rsidR="00E73166" w:rsidRPr="001C2501" w:rsidRDefault="00B26727" w:rsidP="00120C17">
      <w:pPr>
        <w:numPr>
          <w:ilvl w:val="1"/>
          <w:numId w:val="77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1C2501">
        <w:rPr>
          <w:rFonts w:ascii="Times New Roman" w:hAnsi="Times New Roman" w:cs="Times New Roman"/>
          <w:lang w:val="ru-RU"/>
        </w:rPr>
        <w:t>Счета исходящие по Прямой схеме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78EF6970" w14:textId="2B3368B8" w:rsidR="00E73166" w:rsidRPr="001C2501" w:rsidRDefault="00B26727" w:rsidP="00120C17">
      <w:pPr>
        <w:numPr>
          <w:ilvl w:val="1"/>
          <w:numId w:val="77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1C2501">
        <w:rPr>
          <w:rFonts w:ascii="Times New Roman" w:hAnsi="Times New Roman" w:cs="Times New Roman"/>
          <w:lang w:val="ru-RU"/>
        </w:rPr>
        <w:t>Счета исходящие по Альтернативной схеме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13ACD4F1" w14:textId="6E452180" w:rsidR="00E73166" w:rsidRPr="00915745" w:rsidRDefault="00B26727" w:rsidP="00120C17">
      <w:pPr>
        <w:numPr>
          <w:ilvl w:val="1"/>
          <w:numId w:val="77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а входящие</w:t>
      </w:r>
      <w:r w:rsidR="001C2501">
        <w:rPr>
          <w:rFonts w:ascii="Times New Roman" w:hAnsi="Times New Roman" w:cs="Times New Roman"/>
          <w:lang w:val="ru-RU"/>
        </w:rPr>
        <w:t>.</w:t>
      </w:r>
    </w:p>
    <w:p w14:paraId="6871E0B7" w14:textId="6D23105A" w:rsidR="00E73166" w:rsidRPr="00915745" w:rsidRDefault="00B26727" w:rsidP="00120C17">
      <w:pPr>
        <w:numPr>
          <w:ilvl w:val="0"/>
          <w:numId w:val="74"/>
        </w:numPr>
        <w:spacing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бота с Актами сверки ВГО/не ВГО</w:t>
      </w:r>
      <w:r w:rsidR="001C2501">
        <w:rPr>
          <w:rFonts w:ascii="Times New Roman" w:hAnsi="Times New Roman" w:cs="Times New Roman"/>
          <w:lang w:val="ru-RU"/>
        </w:rPr>
        <w:t>:</w:t>
      </w:r>
    </w:p>
    <w:p w14:paraId="73C6AB0A" w14:textId="7537396A" w:rsidR="00E73166" w:rsidRPr="00915745" w:rsidRDefault="00B26727" w:rsidP="00120C17">
      <w:pPr>
        <w:numPr>
          <w:ilvl w:val="1"/>
          <w:numId w:val="78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ы сверки входящие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279C8151" w14:textId="62A286ED" w:rsidR="00E73166" w:rsidRPr="00915745" w:rsidRDefault="00B26727" w:rsidP="00120C17">
      <w:pPr>
        <w:numPr>
          <w:ilvl w:val="1"/>
          <w:numId w:val="78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ы сверки исходящие</w:t>
      </w:r>
      <w:r w:rsidR="001C2501">
        <w:rPr>
          <w:rFonts w:ascii="Times New Roman" w:hAnsi="Times New Roman" w:cs="Times New Roman"/>
          <w:lang w:val="ru-RU"/>
        </w:rPr>
        <w:t>.</w:t>
      </w:r>
    </w:p>
    <w:p w14:paraId="3A19BC72" w14:textId="68629EA0" w:rsidR="00E73166" w:rsidRPr="00915745" w:rsidRDefault="00B26727" w:rsidP="00120C17">
      <w:pPr>
        <w:pStyle w:val="Compact"/>
        <w:numPr>
          <w:ilvl w:val="0"/>
          <w:numId w:val="74"/>
        </w:numPr>
        <w:spacing w:before="0"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бота с корректировочными ПУД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085F27DA" w14:textId="2A6C41D5" w:rsidR="00E73166" w:rsidRPr="00915745" w:rsidRDefault="00B26727" w:rsidP="00120C17">
      <w:pPr>
        <w:pStyle w:val="Compact"/>
        <w:numPr>
          <w:ilvl w:val="0"/>
          <w:numId w:val="74"/>
        </w:numPr>
        <w:spacing w:before="0"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абота с отклонением документов с подписания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45887FC8" w14:textId="16265CD3" w:rsidR="00E73166" w:rsidRPr="00915745" w:rsidRDefault="00B26727" w:rsidP="00120C17">
      <w:pPr>
        <w:pStyle w:val="Compact"/>
        <w:numPr>
          <w:ilvl w:val="0"/>
          <w:numId w:val="74"/>
        </w:numPr>
        <w:spacing w:before="0"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бота с аннулированием документов</w:t>
      </w:r>
      <w:r w:rsidR="001C2501">
        <w:rPr>
          <w:rFonts w:ascii="Times New Roman" w:hAnsi="Times New Roman" w:cs="Times New Roman"/>
          <w:lang w:val="ru-RU"/>
        </w:rPr>
        <w:t>;</w:t>
      </w:r>
    </w:p>
    <w:p w14:paraId="209AEE3B" w14:textId="58C3D953" w:rsidR="00E73166" w:rsidRPr="00915745" w:rsidRDefault="00B26727" w:rsidP="00120C17">
      <w:pPr>
        <w:pStyle w:val="Compact"/>
        <w:numPr>
          <w:ilvl w:val="0"/>
          <w:numId w:val="74"/>
        </w:numPr>
        <w:spacing w:before="0" w:after="0"/>
        <w:ind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Маршрутизация входящих документов ВГО/не ВГО</w:t>
      </w:r>
      <w:r w:rsidR="001C2501">
        <w:rPr>
          <w:rFonts w:ascii="Times New Roman" w:hAnsi="Times New Roman" w:cs="Times New Roman"/>
          <w:lang w:val="ru-RU"/>
        </w:rPr>
        <w:t>.</w:t>
      </w:r>
    </w:p>
    <w:p w14:paraId="72B2075A" w14:textId="47C6BDBC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зависимости </w:t>
      </w:r>
      <w:r w:rsidR="006705DB" w:rsidRPr="00915745">
        <w:rPr>
          <w:rFonts w:ascii="Times New Roman" w:hAnsi="Times New Roman" w:cs="Times New Roman"/>
          <w:lang w:val="ru-RU"/>
        </w:rPr>
        <w:t xml:space="preserve">от </w:t>
      </w:r>
      <w:r w:rsidRPr="00915745">
        <w:rPr>
          <w:rFonts w:ascii="Times New Roman" w:hAnsi="Times New Roman" w:cs="Times New Roman"/>
          <w:lang w:val="ru-RU"/>
        </w:rPr>
        <w:t>типа документа</w:t>
      </w:r>
      <w:r w:rsidR="006705DB" w:rsidRPr="00915745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принадлежности его к ВГО или не ВГО определяется необходимость использования Оператора ЭДО и маршрут документа в АСУД.</w:t>
      </w:r>
    </w:p>
    <w:p w14:paraId="32D0F132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иже описаны доработки этапов и маршрутов АСУД, которые должны быть выполнены для обеспечения работы с ЭД.</w:t>
      </w:r>
    </w:p>
    <w:p w14:paraId="14C1DB6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работке подлежат следующие этапы АСУД:</w:t>
      </w:r>
    </w:p>
    <w:p w14:paraId="6C0B3996" w14:textId="69C79FCE" w:rsidR="00E73166" w:rsidRPr="00915745" w:rsidRDefault="005676D9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</w:t>
      </w:r>
      <w:r w:rsidR="00B26727" w:rsidRPr="00915745">
        <w:rPr>
          <w:rFonts w:ascii="Times New Roman" w:hAnsi="Times New Roman" w:cs="Times New Roman"/>
          <w:lang w:val="ru-RU"/>
        </w:rPr>
        <w:t>втоматическо</w:t>
      </w:r>
      <w:r>
        <w:rPr>
          <w:rFonts w:ascii="Times New Roman" w:hAnsi="Times New Roman" w:cs="Times New Roman"/>
          <w:lang w:val="ru-RU"/>
        </w:rPr>
        <w:t>е заполнение новых полей для исходящего и</w:t>
      </w:r>
      <w:r w:rsidR="00B26727" w:rsidRPr="00915745">
        <w:rPr>
          <w:rFonts w:ascii="Times New Roman" w:hAnsi="Times New Roman" w:cs="Times New Roman"/>
          <w:lang w:val="ru-RU"/>
        </w:rPr>
        <w:t xml:space="preserve"> входящего документа</w:t>
      </w:r>
      <w:r>
        <w:rPr>
          <w:rFonts w:ascii="Times New Roman" w:hAnsi="Times New Roman" w:cs="Times New Roman"/>
          <w:lang w:val="ru-RU"/>
        </w:rPr>
        <w:t xml:space="preserve"> при создании карточки</w:t>
      </w:r>
      <w:r w:rsidR="00B26727" w:rsidRPr="00915745">
        <w:rPr>
          <w:rFonts w:ascii="Times New Roman" w:hAnsi="Times New Roman" w:cs="Times New Roman"/>
          <w:lang w:val="ru-RU"/>
        </w:rPr>
        <w:t>;</w:t>
      </w:r>
    </w:p>
    <w:p w14:paraId="05AD25A8" w14:textId="1380324D" w:rsidR="00E73166" w:rsidRPr="00915745" w:rsidRDefault="00C451BA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р</w:t>
      </w:r>
      <w:r w:rsidR="00B26727" w:rsidRPr="00915745">
        <w:rPr>
          <w:rFonts w:ascii="Times New Roman" w:hAnsi="Times New Roman" w:cs="Times New Roman"/>
          <w:lang w:val="ru-RU"/>
        </w:rPr>
        <w:t>егистрация, в части возможности автоматического формирования регистрационного номера для ЭД;</w:t>
      </w:r>
    </w:p>
    <w:p w14:paraId="5E8A62BD" w14:textId="5245CD83" w:rsidR="00E73166" w:rsidRPr="00915745" w:rsidRDefault="00C451BA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>огласование, в части возможности проведения согласования группы связанных документов, полученных/переданных от Оператора ЭДО в виде пакета;</w:t>
      </w:r>
    </w:p>
    <w:p w14:paraId="7DFADC26" w14:textId="5E301C2A" w:rsidR="00E73166" w:rsidRPr="00915745" w:rsidRDefault="00C451BA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одписание, в части использования ЭП для подписания;</w:t>
      </w:r>
    </w:p>
    <w:p w14:paraId="1BDCA8CD" w14:textId="75EBB5DC" w:rsidR="00E73166" w:rsidRPr="00915745" w:rsidRDefault="00C451BA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>тправка контрагенту (новый этап), предназначен для выполнения отправки документа Контрагенту</w:t>
      </w:r>
      <w:r w:rsidR="005607AC">
        <w:rPr>
          <w:rFonts w:ascii="Times New Roman" w:hAnsi="Times New Roman" w:cs="Times New Roman"/>
          <w:lang w:val="ru-RU"/>
        </w:rPr>
        <w:t>;</w:t>
      </w:r>
    </w:p>
    <w:p w14:paraId="7B4471D9" w14:textId="5A8D290D" w:rsidR="00E73166" w:rsidRPr="00F93A94" w:rsidRDefault="00C451BA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одписание контрагентом для</w:t>
      </w:r>
      <w:r w:rsidR="00030772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отражени</w:t>
      </w:r>
      <w:r w:rsidR="00030772" w:rsidRPr="00915745">
        <w:rPr>
          <w:rFonts w:ascii="Times New Roman" w:hAnsi="Times New Roman" w:cs="Times New Roman"/>
          <w:lang w:val="ru-RU"/>
        </w:rPr>
        <w:t>я</w:t>
      </w:r>
      <w:r w:rsidR="00B26727" w:rsidRPr="00915745">
        <w:rPr>
          <w:rFonts w:ascii="Times New Roman" w:hAnsi="Times New Roman" w:cs="Times New Roman"/>
          <w:lang w:val="ru-RU"/>
        </w:rPr>
        <w:t xml:space="preserve"> на ЖЦ информации по подписанию </w:t>
      </w:r>
      <w:r w:rsidR="00B26727" w:rsidRPr="00915745">
        <w:rPr>
          <w:rFonts w:ascii="Times New Roman" w:hAnsi="Times New Roman" w:cs="Times New Roman"/>
        </w:rPr>
        <w:t>ЭД</w:t>
      </w:r>
      <w:r w:rsidR="00030772" w:rsidRPr="00915745">
        <w:rPr>
          <w:rFonts w:ascii="Times New Roman" w:hAnsi="Times New Roman" w:cs="Times New Roman"/>
          <w:lang w:val="ru-RU"/>
        </w:rPr>
        <w:t>.</w:t>
      </w:r>
    </w:p>
    <w:p w14:paraId="5DF7FFE3" w14:textId="0467B875" w:rsidR="00D54098" w:rsidRDefault="00D54098" w:rsidP="00B15B04">
      <w:pPr>
        <w:spacing w:before="20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Требуется добавление новых этапов АСУД</w:t>
      </w:r>
      <w:r w:rsidR="00942892">
        <w:rPr>
          <w:rFonts w:ascii="Times New Roman" w:hAnsi="Times New Roman" w:cs="Times New Roman"/>
          <w:lang w:val="ru-RU"/>
        </w:rPr>
        <w:t xml:space="preserve"> для всех типов и видов документов</w:t>
      </w:r>
      <w:r>
        <w:rPr>
          <w:rFonts w:ascii="Times New Roman" w:hAnsi="Times New Roman" w:cs="Times New Roman"/>
          <w:lang w:val="ru-RU"/>
        </w:rPr>
        <w:t>:</w:t>
      </w:r>
    </w:p>
    <w:p w14:paraId="3301403C" w14:textId="42F8042F" w:rsidR="00D54098" w:rsidRDefault="00D54098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Аннулирование</w:t>
      </w:r>
      <w:r w:rsidR="00942892">
        <w:rPr>
          <w:rFonts w:ascii="Times New Roman" w:hAnsi="Times New Roman" w:cs="Times New Roman"/>
          <w:lang w:val="ru-RU"/>
        </w:rPr>
        <w:t>;</w:t>
      </w:r>
    </w:p>
    <w:p w14:paraId="3FC55EF2" w14:textId="2C56122F" w:rsidR="00942892" w:rsidRDefault="00942892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огласование аннулирования;</w:t>
      </w:r>
    </w:p>
    <w:p w14:paraId="7D0459C8" w14:textId="06BBE357" w:rsidR="00942892" w:rsidRPr="00530E83" w:rsidRDefault="00942892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одписание аннулирования</w:t>
      </w:r>
      <w:r w:rsidRPr="00530E83">
        <w:rPr>
          <w:rFonts w:ascii="Times New Roman" w:hAnsi="Times New Roman" w:cs="Times New Roman"/>
          <w:lang w:val="ru-RU"/>
        </w:rPr>
        <w:t>;</w:t>
      </w:r>
    </w:p>
    <w:p w14:paraId="378C5B98" w14:textId="35098C38" w:rsidR="00942892" w:rsidRDefault="00942892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одписание аннулирования Контрагентом;</w:t>
      </w:r>
    </w:p>
    <w:p w14:paraId="4A55007B" w14:textId="65609FBF" w:rsidR="00942892" w:rsidRDefault="00942892" w:rsidP="00120C17">
      <w:pPr>
        <w:numPr>
          <w:ilvl w:val="0"/>
          <w:numId w:val="79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Отправка Контрагенту решения об аннулировании. </w:t>
      </w:r>
    </w:p>
    <w:p w14:paraId="6033DFAE" w14:textId="2D4C28C9" w:rsidR="00942892" w:rsidRPr="00F93A94" w:rsidRDefault="00942892" w:rsidP="00B15B04">
      <w:pPr>
        <w:spacing w:before="200"/>
        <w:ind w:left="482"/>
        <w:jc w:val="both"/>
        <w:rPr>
          <w:rStyle w:val="ae"/>
          <w:color w:val="548DD4" w:themeColor="text2" w:themeTint="99"/>
          <w:sz w:val="24"/>
          <w:szCs w:val="24"/>
        </w:rPr>
      </w:pPr>
      <w:r>
        <w:rPr>
          <w:rFonts w:ascii="Times New Roman" w:hAnsi="Times New Roman" w:cs="Times New Roman"/>
          <w:lang w:val="ru-RU"/>
        </w:rPr>
        <w:t xml:space="preserve">Описание данных этапов приведено </w:t>
      </w:r>
      <w:r w:rsidRPr="00F93A94">
        <w:rPr>
          <w:rStyle w:val="ae"/>
          <w:color w:val="548DD4" w:themeColor="text2" w:themeTint="99"/>
          <w:sz w:val="24"/>
          <w:szCs w:val="24"/>
        </w:rPr>
        <w:t xml:space="preserve">в п. </w:t>
      </w:r>
      <w:r w:rsidRPr="00F93A94">
        <w:rPr>
          <w:rStyle w:val="ae"/>
          <w:color w:val="548DD4" w:themeColor="text2" w:themeTint="99"/>
          <w:sz w:val="24"/>
          <w:szCs w:val="24"/>
        </w:rPr>
        <w:fldChar w:fldCharType="begin"/>
      </w:r>
      <w:r w:rsidRPr="00F93A94">
        <w:rPr>
          <w:rStyle w:val="ae"/>
          <w:color w:val="548DD4" w:themeColor="text2" w:themeTint="99"/>
          <w:sz w:val="24"/>
          <w:szCs w:val="24"/>
        </w:rPr>
        <w:instrText xml:space="preserve"> REF 12253 \h  \* MERGEFORMAT </w:instrText>
      </w:r>
      <w:r w:rsidRPr="00F93A94">
        <w:rPr>
          <w:rStyle w:val="ae"/>
          <w:color w:val="548DD4" w:themeColor="text2" w:themeTint="99"/>
          <w:sz w:val="24"/>
          <w:szCs w:val="24"/>
        </w:rPr>
      </w:r>
      <w:r w:rsidRPr="00F93A94">
        <w:rPr>
          <w:rStyle w:val="ae"/>
          <w:color w:val="548DD4" w:themeColor="text2" w:themeTint="99"/>
          <w:sz w:val="24"/>
          <w:szCs w:val="24"/>
        </w:rPr>
        <w:fldChar w:fldCharType="separate"/>
      </w:r>
      <w:r w:rsidR="00C978C0" w:rsidRPr="00C978C0">
        <w:rPr>
          <w:rStyle w:val="ae"/>
          <w:color w:val="548DD4" w:themeColor="text2" w:themeTint="99"/>
          <w:sz w:val="24"/>
          <w:szCs w:val="24"/>
        </w:rPr>
        <w:t>8.1.5.18.1.  Описание этапов/участников/</w:t>
      </w:r>
      <w:proofErr w:type="spellStart"/>
      <w:r w:rsidR="00C978C0" w:rsidRPr="00C978C0">
        <w:rPr>
          <w:rStyle w:val="ae"/>
          <w:color w:val="548DD4" w:themeColor="text2" w:themeTint="99"/>
          <w:sz w:val="24"/>
          <w:szCs w:val="24"/>
        </w:rPr>
        <w:t>cтатусов</w:t>
      </w:r>
      <w:proofErr w:type="spellEnd"/>
      <w:r w:rsidRPr="00F93A94">
        <w:rPr>
          <w:rStyle w:val="ae"/>
          <w:color w:val="548DD4" w:themeColor="text2" w:themeTint="99"/>
          <w:sz w:val="24"/>
          <w:szCs w:val="24"/>
        </w:rPr>
        <w:fldChar w:fldCharType="end"/>
      </w:r>
      <w:r>
        <w:rPr>
          <w:rStyle w:val="ae"/>
          <w:color w:val="548DD4" w:themeColor="text2" w:themeTint="99"/>
          <w:sz w:val="24"/>
          <w:szCs w:val="24"/>
        </w:rPr>
        <w:t>.</w:t>
      </w:r>
    </w:p>
    <w:p w14:paraId="0BD08693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186" w:name="_8.1.4.1.__"/>
      <w:bookmarkStart w:id="187" w:name="11560"/>
      <w:bookmarkEnd w:id="186"/>
      <w:r w:rsidRPr="00915745">
        <w:rPr>
          <w:rFonts w:ascii="Times New Roman" w:hAnsi="Times New Roman" w:cs="Times New Roman"/>
          <w:lang w:val="ru-RU"/>
        </w:rPr>
        <w:t>8.1.4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писание маршрутов</w:t>
      </w:r>
      <w:bookmarkEnd w:id="187"/>
    </w:p>
    <w:p w14:paraId="59C768E0" w14:textId="0E9E7D51" w:rsidR="00E73166" w:rsidRPr="00D86709" w:rsidRDefault="00B26727" w:rsidP="00F93A94">
      <w:pPr>
        <w:pStyle w:val="5"/>
        <w:spacing w:before="100" w:beforeAutospacing="1" w:after="100" w:afterAutospacing="1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188" w:name="12274"/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>8.1.4.1.1.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 xml:space="preserve"> </w:t>
      </w:r>
      <w:bookmarkEnd w:id="188"/>
      <w:r w:rsidR="00DE0FFF">
        <w:rPr>
          <w:rFonts w:ascii="Times New Roman" w:hAnsi="Times New Roman" w:cs="Times New Roman"/>
          <w:b/>
          <w:i w:val="0"/>
          <w:iCs w:val="0"/>
          <w:lang w:val="ru-RU"/>
        </w:rPr>
        <w:t>Заявка на сделку/Заявка на сделку</w:t>
      </w:r>
    </w:p>
    <w:p w14:paraId="0BC340C2" w14:textId="62703590" w:rsidR="001035E4" w:rsidRPr="001035E4" w:rsidRDefault="00DE0FFF" w:rsidP="00F93A94">
      <w:p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>
        <w:rPr>
          <w:rFonts w:ascii="Times New Roman" w:eastAsia="Times New Roman" w:hAnsi="Times New Roman" w:cs="Times New Roman"/>
          <w:lang w:val="ru-RU" w:eastAsia="ru-RU"/>
        </w:rPr>
        <w:t>Заявка на сделку/Заявка на сделку</w:t>
      </w:r>
      <w:r w:rsidR="001035E4" w:rsidRPr="001035E4">
        <w:rPr>
          <w:rFonts w:ascii="Times New Roman" w:eastAsia="Times New Roman" w:hAnsi="Times New Roman" w:cs="Times New Roman"/>
          <w:lang w:val="ru-RU" w:eastAsia="ru-RU"/>
        </w:rPr>
        <w:t xml:space="preserve"> - электронный документ в АСУД, составляемый для всех сделок с участием Общества, совершаемых без заключения отдельного письменного договора, который включает в себя:</w:t>
      </w:r>
    </w:p>
    <w:p w14:paraId="5C97FC5C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lastRenderedPageBreak/>
        <w:t>сведения о деловой цели и основаниях совершения сделки (потребности Общества в товарах (работах, услугах);</w:t>
      </w:r>
    </w:p>
    <w:p w14:paraId="4DB943DE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оценку вероятной выгоды и экономического эффекта сделки;</w:t>
      </w:r>
    </w:p>
    <w:p w14:paraId="576D6B72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обязанность совершить сделку, либо иное обоснование заключения сделки;</w:t>
      </w:r>
    </w:p>
    <w:p w14:paraId="1BBFDF6A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обоснование выбора контрагента;</w:t>
      </w:r>
    </w:p>
    <w:p w14:paraId="2AEAA7AC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сведения об инициаторе и кураторе;</w:t>
      </w:r>
    </w:p>
    <w:p w14:paraId="072F33E0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отметки о результате согласования «Заявки»;</w:t>
      </w:r>
    </w:p>
    <w:p w14:paraId="38E5C94E" w14:textId="77777777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историю согласования «Заявки»;</w:t>
      </w:r>
    </w:p>
    <w:p w14:paraId="6F4A678C" w14:textId="77777777" w:rsid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информацию о ЦФО и статьях бюджета;</w:t>
      </w:r>
    </w:p>
    <w:p w14:paraId="62688043" w14:textId="245F18E2" w:rsidR="001035E4" w:rsidRPr="001035E4" w:rsidRDefault="001035E4" w:rsidP="00120C17">
      <w:pPr>
        <w:numPr>
          <w:ilvl w:val="0"/>
          <w:numId w:val="261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 xml:space="preserve"> цену сделки, в том числе с учетом взаимосвязанных сделок и др.</w:t>
      </w:r>
    </w:p>
    <w:p w14:paraId="5E0D7CC1" w14:textId="77777777" w:rsidR="001035E4" w:rsidRPr="001035E4" w:rsidRDefault="001035E4" w:rsidP="00F93A94">
      <w:p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Заявки на сделку не распространяются на сделки, связанные:</w:t>
      </w:r>
    </w:p>
    <w:p w14:paraId="4677DFF7" w14:textId="77777777" w:rsidR="001035E4" w:rsidRPr="001035E4" w:rsidRDefault="001035E4" w:rsidP="00120C17">
      <w:pPr>
        <w:numPr>
          <w:ilvl w:val="0"/>
          <w:numId w:val="262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с операциями по внешнеторговой деятельности и ОРЭМ,</w:t>
      </w:r>
    </w:p>
    <w:p w14:paraId="7FD7D720" w14:textId="77777777" w:rsidR="001035E4" w:rsidRPr="001035E4" w:rsidRDefault="001035E4" w:rsidP="00120C17">
      <w:pPr>
        <w:numPr>
          <w:ilvl w:val="0"/>
          <w:numId w:val="262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с приобретением услуг нотариуса и услуг патентных поверенных, членские взносы,</w:t>
      </w:r>
    </w:p>
    <w:p w14:paraId="1664E302" w14:textId="77777777" w:rsidR="001035E4" w:rsidRPr="001035E4" w:rsidRDefault="001035E4" w:rsidP="00120C17">
      <w:pPr>
        <w:numPr>
          <w:ilvl w:val="0"/>
          <w:numId w:val="262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в рамках исполнения срочных поручений Руководителя Общества, учитывая соблюдение установленных регламентов Общества.</w:t>
      </w:r>
    </w:p>
    <w:p w14:paraId="37658B49" w14:textId="147350B6" w:rsidR="001035E4" w:rsidRPr="001035E4" w:rsidRDefault="001035E4" w:rsidP="00120C17">
      <w:pPr>
        <w:numPr>
          <w:ilvl w:val="0"/>
          <w:numId w:val="262"/>
        </w:num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>при выставлении контрагентом «счетов-оферт» (такие сделки согласовываются через модуль АСУД – Договоры).</w:t>
      </w:r>
    </w:p>
    <w:p w14:paraId="16470A35" w14:textId="5104CBBF" w:rsidR="001035E4" w:rsidRPr="00F93A94" w:rsidRDefault="001035E4" w:rsidP="00F93A94">
      <w:p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i/>
          <w:iCs/>
          <w:lang w:val="ru-RU" w:eastAsia="ru-RU"/>
        </w:rPr>
      </w:pPr>
      <w:r w:rsidRPr="001035E4">
        <w:rPr>
          <w:rFonts w:ascii="Times New Roman" w:eastAsia="Times New Roman" w:hAnsi="Times New Roman" w:cs="Times New Roman"/>
          <w:lang w:val="ru-RU" w:eastAsia="ru-RU"/>
        </w:rPr>
        <w:t xml:space="preserve">В АСУД используется </w:t>
      </w:r>
      <w:r w:rsidR="002532B7">
        <w:rPr>
          <w:rFonts w:ascii="Times New Roman" w:eastAsia="Times New Roman" w:hAnsi="Times New Roman" w:cs="Times New Roman"/>
          <w:lang w:val="ru-RU" w:eastAsia="ru-RU"/>
        </w:rPr>
        <w:t xml:space="preserve">документ Счет из </w:t>
      </w:r>
      <w:r w:rsidRPr="001035E4">
        <w:rPr>
          <w:rFonts w:ascii="Times New Roman" w:eastAsia="Times New Roman" w:hAnsi="Times New Roman" w:cs="Times New Roman"/>
          <w:lang w:val="ru-RU" w:eastAsia="ru-RU"/>
        </w:rPr>
        <w:t>модуль</w:t>
      </w:r>
      <w:r w:rsidR="002532B7">
        <w:rPr>
          <w:rFonts w:ascii="Times New Roman" w:eastAsia="Times New Roman" w:hAnsi="Times New Roman" w:cs="Times New Roman"/>
          <w:lang w:val="ru-RU" w:eastAsia="ru-RU"/>
        </w:rPr>
        <w:t xml:space="preserve">я </w:t>
      </w:r>
      <w:r>
        <w:rPr>
          <w:rFonts w:ascii="Times New Roman" w:eastAsia="Times New Roman" w:hAnsi="Times New Roman" w:cs="Times New Roman"/>
          <w:lang w:val="ru-RU" w:eastAsia="ru-RU"/>
        </w:rPr>
        <w:t>«</w:t>
      </w:r>
      <w:r w:rsidR="00C84D9C">
        <w:rPr>
          <w:rFonts w:ascii="Times New Roman" w:eastAsia="Times New Roman" w:hAnsi="Times New Roman" w:cs="Times New Roman"/>
          <w:lang w:val="ru-RU" w:eastAsia="ru-RU"/>
        </w:rPr>
        <w:t>Заявка на сделку</w:t>
      </w:r>
      <w:r>
        <w:rPr>
          <w:rFonts w:ascii="Times New Roman" w:eastAsia="Times New Roman" w:hAnsi="Times New Roman" w:cs="Times New Roman"/>
          <w:lang w:val="ru-RU" w:eastAsia="ru-RU"/>
        </w:rPr>
        <w:t>»</w:t>
      </w:r>
      <w:r w:rsidR="00942892">
        <w:rPr>
          <w:rFonts w:ascii="Times New Roman" w:eastAsia="Times New Roman" w:hAnsi="Times New Roman" w:cs="Times New Roman"/>
          <w:lang w:val="ru-RU" w:eastAsia="ru-RU"/>
        </w:rPr>
        <w:t>, реализованный в ПАО «Интер РАО ЕЭС»</w:t>
      </w:r>
      <w:r w:rsidR="002532B7">
        <w:rPr>
          <w:rFonts w:ascii="Times New Roman" w:eastAsia="Times New Roman" w:hAnsi="Times New Roman" w:cs="Times New Roman"/>
          <w:lang w:val="ru-RU" w:eastAsia="ru-RU"/>
        </w:rPr>
        <w:t xml:space="preserve"> </w:t>
      </w:r>
      <w:r w:rsidRPr="001035E4">
        <w:rPr>
          <w:rFonts w:ascii="Times New Roman" w:eastAsia="Times New Roman" w:hAnsi="Times New Roman" w:cs="Times New Roman"/>
          <w:lang w:val="ru-RU" w:eastAsia="ru-RU"/>
        </w:rPr>
        <w:t xml:space="preserve">с доработками, изложенными </w:t>
      </w:r>
      <w:r w:rsidR="00992AEE">
        <w:rPr>
          <w:rFonts w:ascii="Times New Roman" w:eastAsia="Times New Roman" w:hAnsi="Times New Roman" w:cs="Times New Roman"/>
          <w:lang w:val="ru-RU" w:eastAsia="ru-RU"/>
        </w:rPr>
        <w:t>в п</w:t>
      </w:r>
      <w:r w:rsidR="00B15B04">
        <w:rPr>
          <w:rFonts w:ascii="Times New Roman" w:eastAsia="Times New Roman" w:hAnsi="Times New Roman" w:cs="Times New Roman"/>
          <w:lang w:val="ru-RU" w:eastAsia="ru-RU"/>
        </w:rPr>
        <w:t>п.</w:t>
      </w:r>
      <w:r w:rsidR="00992AEE">
        <w:rPr>
          <w:rFonts w:ascii="Times New Roman" w:eastAsia="Times New Roman" w:hAnsi="Times New Roman" w:cs="Times New Roman"/>
          <w:lang w:val="ru-RU" w:eastAsia="ru-RU"/>
        </w:rPr>
        <w:t xml:space="preserve"> 8.1.4.1.1.1</w:t>
      </w:r>
      <w:r w:rsidR="002532B7">
        <w:rPr>
          <w:rFonts w:ascii="Times New Roman" w:eastAsia="Times New Roman" w:hAnsi="Times New Roman" w:cs="Times New Roman"/>
          <w:lang w:val="ru-RU" w:eastAsia="ru-RU"/>
        </w:rPr>
        <w:t>.</w:t>
      </w:r>
      <w:r w:rsidR="00B15B04">
        <w:rPr>
          <w:rFonts w:ascii="Times New Roman" w:eastAsia="Times New Roman" w:hAnsi="Times New Roman" w:cs="Times New Roman"/>
          <w:lang w:val="ru-RU" w:eastAsia="ru-RU"/>
        </w:rPr>
        <w:t xml:space="preserve">, 8.1.4.1.1.2. </w:t>
      </w:r>
    </w:p>
    <w:p w14:paraId="5A27B1ED" w14:textId="3FE1C756" w:rsidR="006A6249" w:rsidRPr="00BA5940" w:rsidRDefault="00B26727" w:rsidP="00F93A94">
      <w:pPr>
        <w:pStyle w:val="6"/>
        <w:jc w:val="both"/>
        <w:rPr>
          <w:rFonts w:ascii="Times New Roman" w:hAnsi="Times New Roman" w:cs="Times New Roman"/>
          <w:b/>
          <w:bCs/>
          <w:lang w:val="ru-RU"/>
        </w:rPr>
      </w:pPr>
      <w:bookmarkStart w:id="189" w:name="12275"/>
      <w:r w:rsidRPr="00BA5940">
        <w:rPr>
          <w:rFonts w:ascii="Times New Roman" w:hAnsi="Times New Roman" w:cs="Times New Roman"/>
          <w:b/>
          <w:bCs/>
          <w:color w:val="auto"/>
          <w:lang w:val="ru-RU"/>
        </w:rPr>
        <w:t>8.1.4.1.1.1.</w:t>
      </w:r>
      <w:r w:rsidRPr="00BA5940">
        <w:rPr>
          <w:rFonts w:ascii="Times New Roman" w:hAnsi="Times New Roman" w:cs="Times New Roman"/>
          <w:b/>
          <w:bCs/>
          <w:color w:val="auto"/>
        </w:rPr>
        <w:t> </w:t>
      </w:r>
      <w:r w:rsidRPr="00BA5940">
        <w:rPr>
          <w:rFonts w:ascii="Times New Roman" w:hAnsi="Times New Roman" w:cs="Times New Roman"/>
          <w:b/>
          <w:bCs/>
          <w:color w:val="auto"/>
          <w:lang w:val="ru-RU"/>
        </w:rPr>
        <w:t xml:space="preserve"> Входящие документы</w:t>
      </w:r>
      <w:bookmarkEnd w:id="189"/>
    </w:p>
    <w:p w14:paraId="0E47978F" w14:textId="7F414BC9" w:rsidR="006A6249" w:rsidRPr="00915745" w:rsidRDefault="00367A02" w:rsidP="006A6249">
      <w:pPr>
        <w:pStyle w:val="FirstParagraph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 xml:space="preserve">Схема процесса обработки </w:t>
      </w:r>
      <w:r w:rsidR="001C47F3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 не ВГО представлена в</w:t>
      </w:r>
      <w:r w:rsidR="00F2752F">
        <w:rPr>
          <w:rFonts w:ascii="Times New Roman" w:hAnsi="Times New Roman" w:cs="Times New Roman"/>
          <w:lang w:val="ru-RU"/>
        </w:rPr>
        <w:t xml:space="preserve"> </w:t>
      </w:r>
      <w:hyperlink w:anchor="_9.12._Приложение_12." w:history="1">
        <w:r w:rsidR="00F2752F" w:rsidRPr="00F2752F">
          <w:rPr>
            <w:rStyle w:val="ae"/>
            <w:sz w:val="24"/>
            <w:szCs w:val="24"/>
          </w:rPr>
          <w:t>.</w:t>
        </w:r>
        <w:r w:rsidR="00F2752F">
          <w:rPr>
            <w:rStyle w:val="ae"/>
            <w:sz w:val="24"/>
            <w:szCs w:val="24"/>
          </w:rPr>
          <w:t> </w:t>
        </w:r>
        <w:r w:rsidR="00F2752F" w:rsidRPr="00F2752F">
          <w:rPr>
            <w:rStyle w:val="ae"/>
            <w:sz w:val="24"/>
            <w:szCs w:val="24"/>
          </w:rPr>
          <w:t>Схема</w:t>
        </w:r>
        <w:r w:rsidR="00F2752F">
          <w:rPr>
            <w:rStyle w:val="ae"/>
            <w:sz w:val="24"/>
            <w:szCs w:val="24"/>
          </w:rPr>
          <w:t> </w:t>
        </w:r>
        <w:r w:rsidR="00F2752F" w:rsidRPr="00F2752F">
          <w:rPr>
            <w:rStyle w:val="ae"/>
            <w:sz w:val="24"/>
            <w:szCs w:val="24"/>
          </w:rPr>
          <w:t>маршрута</w:t>
        </w:r>
        <w:r w:rsidR="00F2752F">
          <w:rPr>
            <w:rStyle w:val="ae"/>
            <w:sz w:val="24"/>
            <w:szCs w:val="24"/>
          </w:rPr>
          <w:t> </w:t>
        </w:r>
        <w:r w:rsidR="00F2752F" w:rsidRPr="00F2752F">
          <w:rPr>
            <w:rStyle w:val="ae"/>
            <w:sz w:val="24"/>
            <w:szCs w:val="24"/>
          </w:rPr>
          <w:t>Заявка</w:t>
        </w:r>
        <w:r w:rsidR="00F2752F">
          <w:rPr>
            <w:rStyle w:val="ae"/>
            <w:sz w:val="24"/>
            <w:szCs w:val="24"/>
          </w:rPr>
          <w:t> </w:t>
        </w:r>
        <w:r w:rsidR="00F2752F" w:rsidRPr="00F2752F">
          <w:rPr>
            <w:rStyle w:val="ae"/>
            <w:sz w:val="24"/>
            <w:szCs w:val="24"/>
          </w:rPr>
          <w:t>на</w:t>
        </w:r>
        <w:r w:rsidR="00F2752F">
          <w:rPr>
            <w:rStyle w:val="ae"/>
            <w:sz w:val="24"/>
            <w:szCs w:val="24"/>
          </w:rPr>
          <w:t> </w:t>
        </w:r>
        <w:r w:rsidR="00F2752F" w:rsidRPr="00F2752F">
          <w:rPr>
            <w:rStyle w:val="ae"/>
            <w:sz w:val="24"/>
            <w:szCs w:val="24"/>
          </w:rPr>
          <w:t>сделку</w:t>
        </w:r>
      </w:hyperlink>
      <w:r w:rsidRPr="00915745">
        <w:rPr>
          <w:rFonts w:ascii="Times New Roman" w:hAnsi="Times New Roman" w:cs="Times New Roman"/>
          <w:lang w:val="ru-RU"/>
        </w:rPr>
        <w:t>.</w:t>
      </w:r>
      <w:r>
        <w:rPr>
          <w:rFonts w:ascii="Times New Roman" w:hAnsi="Times New Roman" w:cs="Times New Roman"/>
          <w:lang w:val="ru-RU"/>
        </w:rPr>
        <w:br/>
      </w:r>
      <w:r>
        <w:rPr>
          <w:rFonts w:ascii="Times New Roman" w:hAnsi="Times New Roman" w:cs="Times New Roman"/>
          <w:lang w:val="ru-RU"/>
        </w:rPr>
        <w:br/>
      </w:r>
      <w:r w:rsidR="006A6249" w:rsidRPr="00915745">
        <w:rPr>
          <w:rFonts w:ascii="Times New Roman" w:hAnsi="Times New Roman" w:cs="Times New Roman"/>
          <w:lang w:val="ru-RU"/>
        </w:rPr>
        <w:t xml:space="preserve">Дополнительно к текущей логике выбора маршрута для </w:t>
      </w:r>
      <w:r w:rsidR="006A6249">
        <w:rPr>
          <w:rFonts w:ascii="Times New Roman" w:hAnsi="Times New Roman" w:cs="Times New Roman"/>
          <w:lang w:val="ru-RU"/>
        </w:rPr>
        <w:t>Заявки на сделку</w:t>
      </w:r>
      <w:r w:rsidR="006A6249" w:rsidRPr="00915745">
        <w:rPr>
          <w:rFonts w:ascii="Times New Roman" w:hAnsi="Times New Roman" w:cs="Times New Roman"/>
          <w:lang w:val="ru-RU"/>
        </w:rPr>
        <w:t xml:space="preserve"> должны быть введены следующие условия выбора</w:t>
      </w:r>
      <w:r w:rsidR="002532B7">
        <w:rPr>
          <w:rFonts w:ascii="Times New Roman" w:hAnsi="Times New Roman" w:cs="Times New Roman"/>
          <w:lang w:val="ru-RU"/>
        </w:rPr>
        <w:t xml:space="preserve"> маршрута для Заявки на сделку/Счета</w:t>
      </w:r>
      <w:r w:rsidR="006A6249" w:rsidRPr="00915745">
        <w:rPr>
          <w:rFonts w:ascii="Times New Roman" w:hAnsi="Times New Roman" w:cs="Times New Roman"/>
          <w:lang w:val="ru-RU"/>
        </w:rPr>
        <w:t>:</w:t>
      </w:r>
    </w:p>
    <w:p w14:paraId="6B8DF3BB" w14:textId="5CFAFB42" w:rsidR="006A6249" w:rsidRPr="00915745" w:rsidRDefault="006A6249" w:rsidP="00120C17">
      <w:pPr>
        <w:numPr>
          <w:ilvl w:val="0"/>
          <w:numId w:val="8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</w:t>
      </w:r>
    </w:p>
    <w:p w14:paraId="3FCC4246" w14:textId="7384D3A4" w:rsidR="006A6249" w:rsidRPr="00915745" w:rsidRDefault="006A6249" w:rsidP="00120C17">
      <w:pPr>
        <w:numPr>
          <w:ilvl w:val="0"/>
          <w:numId w:val="80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</w:t>
      </w:r>
    </w:p>
    <w:p w14:paraId="1A173C4B" w14:textId="77777777" w:rsidR="006A6249" w:rsidRPr="00915745" w:rsidRDefault="006A6249" w:rsidP="00B15B04">
      <w:pPr>
        <w:pStyle w:val="FirstParagraph"/>
        <w:spacing w:before="0"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Если</w:t>
      </w:r>
    </w:p>
    <w:p w14:paraId="0870B9F4" w14:textId="77777777" w:rsidR="006A6249" w:rsidRPr="00915745" w:rsidRDefault="006A6249" w:rsidP="00120C17">
      <w:pPr>
        <w:numPr>
          <w:ilvl w:val="0"/>
          <w:numId w:val="8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 - Электронная</w:t>
      </w:r>
    </w:p>
    <w:p w14:paraId="679A7BA9" w14:textId="32E88585" w:rsidR="006A6249" w:rsidRPr="00915745" w:rsidRDefault="006A6249" w:rsidP="00120C17">
      <w:pPr>
        <w:numPr>
          <w:ilvl w:val="0"/>
          <w:numId w:val="8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«Оператор ЭДО» - </w:t>
      </w:r>
      <w:r w:rsidR="005607AC">
        <w:rPr>
          <w:rFonts w:ascii="Times New Roman" w:hAnsi="Times New Roman" w:cs="Times New Roman"/>
          <w:lang w:val="ru-RU"/>
        </w:rPr>
        <w:t xml:space="preserve">не </w:t>
      </w:r>
      <w:r w:rsidRPr="00915745">
        <w:rPr>
          <w:rFonts w:ascii="Times New Roman" w:hAnsi="Times New Roman" w:cs="Times New Roman"/>
        </w:rPr>
        <w:t>пустое</w:t>
      </w:r>
    </w:p>
    <w:p w14:paraId="2C87012D" w14:textId="14EE2496" w:rsidR="006A6249" w:rsidRPr="00915745" w:rsidRDefault="006A6249" w:rsidP="006A6249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775F9DA2" w14:textId="147FCF95" w:rsidR="00992AEE" w:rsidRDefault="0084221B" w:rsidP="0084221B">
      <w:pPr>
        <w:pStyle w:val="a0"/>
        <w:jc w:val="center"/>
      </w:pPr>
      <w:r>
        <w:rPr>
          <w:noProof/>
        </w:rPr>
        <w:lastRenderedPageBreak/>
        <w:drawing>
          <wp:inline distT="0" distB="0" distL="0" distR="0" wp14:anchorId="079982E8" wp14:editId="7D477221">
            <wp:extent cx="4835237" cy="1869161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253" cy="1873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CFE82" w14:textId="57F05D61" w:rsidR="006A6249" w:rsidRPr="0050536F" w:rsidRDefault="00992AEE" w:rsidP="00992AEE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50536F">
        <w:rPr>
          <w:rFonts w:ascii="Times New Roman" w:hAnsi="Times New Roman" w:cs="Times New Roman"/>
          <w:lang w:val="ru-RU"/>
        </w:rPr>
        <w:t>Рисунок 16 – Схема этапов ЖЦ входящей Заявки на сделку</w:t>
      </w:r>
    </w:p>
    <w:p w14:paraId="5F33C4BF" w14:textId="3EB51D85" w:rsidR="00367A02" w:rsidRPr="006E07B0" w:rsidRDefault="00992AEE" w:rsidP="000739CD">
      <w:pPr>
        <w:spacing w:before="100" w:beforeAutospacing="1" w:after="100" w:afterAutospacing="1"/>
        <w:jc w:val="both"/>
        <w:rPr>
          <w:rFonts w:ascii="Times New Roman" w:eastAsia="Times New Roman" w:hAnsi="Times New Roman" w:cs="Times New Roman"/>
          <w:lang w:val="ru-RU" w:eastAsia="ru-RU"/>
        </w:rPr>
      </w:pPr>
      <w:r>
        <w:rPr>
          <w:rFonts w:ascii="Times New Roman" w:eastAsia="Times New Roman" w:hAnsi="Times New Roman" w:cs="Times New Roman"/>
          <w:lang w:val="ru-RU" w:eastAsia="ru-RU"/>
        </w:rPr>
        <w:t xml:space="preserve">На карточку документа </w:t>
      </w:r>
      <w:r w:rsidR="00DE0FFF">
        <w:rPr>
          <w:rFonts w:ascii="Times New Roman" w:eastAsia="Times New Roman" w:hAnsi="Times New Roman" w:cs="Times New Roman"/>
          <w:lang w:val="ru-RU" w:eastAsia="ru-RU"/>
        </w:rPr>
        <w:t>Заявка на сделку/Заявка на сделку</w:t>
      </w:r>
      <w:r>
        <w:rPr>
          <w:rFonts w:ascii="Times New Roman" w:eastAsia="Times New Roman" w:hAnsi="Times New Roman" w:cs="Times New Roman"/>
          <w:lang w:val="ru-RU" w:eastAsia="ru-RU"/>
        </w:rPr>
        <w:t xml:space="preserve">, должны быть добавлены атрибуты, в соответствие с требованиями, изложенными в </w:t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t xml:space="preserve">п. </w:t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fldChar w:fldCharType="begin"/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instrText xml:space="preserve"> REF 11545 \h </w:instrText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8.1.3.1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Карточка документа</w:t>
      </w:r>
      <w:r w:rsidRPr="0069371F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fldChar w:fldCharType="end"/>
      </w:r>
      <w:r w:rsidR="000739CD">
        <w:rPr>
          <w:rFonts w:ascii="Times New Roman" w:eastAsia="Times New Roman" w:hAnsi="Times New Roman" w:cs="Times New Roman"/>
          <w:color w:val="548DD4" w:themeColor="text2" w:themeTint="99"/>
          <w:lang w:val="ru-RU" w:eastAsia="ru-RU"/>
        </w:rPr>
        <w:t xml:space="preserve"> </w:t>
      </w:r>
      <w:r w:rsidR="000739CD" w:rsidRPr="000739CD">
        <w:rPr>
          <w:rFonts w:ascii="Times New Roman" w:eastAsia="Times New Roman" w:hAnsi="Times New Roman" w:cs="Times New Roman"/>
          <w:lang w:val="ru-RU" w:eastAsia="ru-RU"/>
        </w:rPr>
        <w:t xml:space="preserve">с изменениями при заполнении </w:t>
      </w:r>
      <w:r w:rsidR="000739CD">
        <w:rPr>
          <w:rFonts w:ascii="Times New Roman" w:eastAsia="Times New Roman" w:hAnsi="Times New Roman" w:cs="Times New Roman"/>
          <w:lang w:val="ru-RU" w:eastAsia="ru-RU"/>
        </w:rPr>
        <w:t>полей «</w:t>
      </w:r>
      <w:r w:rsidR="000739CD" w:rsidRPr="000739CD">
        <w:rPr>
          <w:rFonts w:ascii="Times New Roman" w:eastAsia="Times New Roman" w:hAnsi="Times New Roman" w:cs="Times New Roman"/>
          <w:lang w:val="ru-RU" w:eastAsia="ru-RU"/>
        </w:rPr>
        <w:t>Дата регистрации» и «Регистрационный номер»: редактирование полей сделать возможным на всех этапах ЖЦ</w:t>
      </w:r>
      <w:r w:rsidR="00076F7B">
        <w:rPr>
          <w:rFonts w:ascii="Times New Roman" w:eastAsia="Times New Roman" w:hAnsi="Times New Roman" w:cs="Times New Roman"/>
          <w:lang w:val="ru-RU" w:eastAsia="ru-RU"/>
        </w:rPr>
        <w:t>.</w:t>
      </w:r>
    </w:p>
    <w:p w14:paraId="39520A24" w14:textId="77777777" w:rsidR="00367A02" w:rsidRPr="00915745" w:rsidRDefault="00367A02" w:rsidP="00367A02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писание схемы:</w:t>
      </w:r>
    </w:p>
    <w:p w14:paraId="1B375AEC" w14:textId="77777777" w:rsidR="00611DB1" w:rsidRDefault="00367A02" w:rsidP="00611DB1">
      <w:pPr>
        <w:pStyle w:val="a0"/>
        <w:ind w:left="-54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1.</w:t>
      </w:r>
      <w:r w:rsidR="00C46D1B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Этап «</w:t>
      </w:r>
      <w:r w:rsidRPr="00915745">
        <w:rPr>
          <w:rFonts w:ascii="Times New Roman" w:hAnsi="Times New Roman" w:cs="Times New Roman"/>
          <w:lang w:val="ru-RU"/>
        </w:rPr>
        <w:t>Создание</w:t>
      </w:r>
      <w:r>
        <w:rPr>
          <w:rFonts w:ascii="Times New Roman" w:hAnsi="Times New Roman" w:cs="Times New Roman"/>
          <w:lang w:val="ru-RU"/>
        </w:rPr>
        <w:t xml:space="preserve">» является </w:t>
      </w:r>
      <w:r w:rsidRPr="00915745">
        <w:rPr>
          <w:rFonts w:ascii="Times New Roman" w:hAnsi="Times New Roman" w:cs="Times New Roman"/>
          <w:lang w:val="ru-RU"/>
        </w:rPr>
        <w:t>типовы</w:t>
      </w:r>
      <w:r>
        <w:rPr>
          <w:rFonts w:ascii="Times New Roman" w:hAnsi="Times New Roman" w:cs="Times New Roman"/>
          <w:lang w:val="ru-RU"/>
        </w:rPr>
        <w:t>м этапом для типа документа «Заявка на сделку/Заявка на сделку»</w:t>
      </w:r>
      <w:r w:rsidR="009A466B">
        <w:rPr>
          <w:rFonts w:ascii="Times New Roman" w:hAnsi="Times New Roman" w:cs="Times New Roman"/>
          <w:lang w:val="ru-RU"/>
        </w:rPr>
        <w:t>,</w:t>
      </w:r>
      <w:r>
        <w:rPr>
          <w:rFonts w:ascii="Times New Roman" w:hAnsi="Times New Roman" w:cs="Times New Roman"/>
          <w:lang w:val="ru-RU"/>
        </w:rPr>
        <w:t xml:space="preserve"> в который вносятся следующие изменения:</w:t>
      </w:r>
    </w:p>
    <w:p w14:paraId="46BC00CB" w14:textId="224CA72D" w:rsidR="009F293C" w:rsidRDefault="009F293C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611DB1">
        <w:rPr>
          <w:rFonts w:ascii="Times New Roman" w:hAnsi="Times New Roman" w:cs="Times New Roman"/>
          <w:lang w:val="ru-RU"/>
        </w:rPr>
        <w:t>Формируется автоматически шаблон в формате word, в соответствие с п.</w:t>
      </w:r>
      <w:r w:rsidR="00611DB1" w:rsidRPr="00611DB1">
        <w:rPr>
          <w:rFonts w:ascii="Times New Roman" w:hAnsi="Times New Roman" w:cs="Times New Roman"/>
          <w:lang w:val="ru-RU"/>
        </w:rPr>
        <w:t xml:space="preserve"> </w:t>
      </w:r>
      <w:hyperlink w:anchor="_8.1.5.21.__Формирование" w:history="1">
        <w:r w:rsidR="00611DB1" w:rsidRPr="00611DB1">
          <w:rPr>
            <w:rStyle w:val="ae"/>
            <w:sz w:val="24"/>
            <w:szCs w:val="24"/>
          </w:rPr>
          <w:t>8.1.5.21.  Формирование печатной формы Заявка на сделку</w:t>
        </w:r>
      </w:hyperlink>
      <w:r w:rsidR="003D48AB" w:rsidRPr="00611DB1">
        <w:rPr>
          <w:rFonts w:ascii="Times New Roman" w:hAnsi="Times New Roman" w:cs="Times New Roman"/>
          <w:lang w:val="ru-RU"/>
        </w:rPr>
        <w:t xml:space="preserve"> и</w:t>
      </w:r>
      <w:r w:rsidR="003D48AB" w:rsidRPr="003D48AB">
        <w:rPr>
          <w:rFonts w:ascii="Times New Roman" w:hAnsi="Times New Roman" w:cs="Times New Roman"/>
          <w:lang w:val="ru-RU"/>
        </w:rPr>
        <w:t xml:space="preserve"> помещается в контент документа</w:t>
      </w:r>
      <w:r w:rsidR="000F4601">
        <w:rPr>
          <w:rFonts w:ascii="Times New Roman" w:hAnsi="Times New Roman" w:cs="Times New Roman"/>
          <w:lang w:val="ru-RU"/>
        </w:rPr>
        <w:t>;</w:t>
      </w:r>
    </w:p>
    <w:p w14:paraId="71B62104" w14:textId="392BD7AF" w:rsidR="000F4601" w:rsidRPr="00611DB1" w:rsidRDefault="000F4601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Поступивший от Оператора ЭДО пакет помещается на вкладку Приложения в папку «Пакет ЭД» в соответствие с п. </w:t>
      </w:r>
      <w:hyperlink w:anchor="_8.1.2.4.__Справочник" w:history="1">
        <w:r w:rsidRPr="000F4601">
          <w:rPr>
            <w:rStyle w:val="ae"/>
            <w:sz w:val="24"/>
            <w:szCs w:val="24"/>
          </w:rPr>
          <w:t>8.1.2.4.  Справочник «Структура приложений»</w:t>
        </w:r>
      </w:hyperlink>
      <w:r>
        <w:rPr>
          <w:rFonts w:ascii="Times New Roman" w:hAnsi="Times New Roman" w:cs="Times New Roman"/>
          <w:lang w:val="ru-RU"/>
        </w:rPr>
        <w:t>;</w:t>
      </w:r>
    </w:p>
    <w:p w14:paraId="078B8813" w14:textId="1C6E18D9" w:rsidR="00367A02" w:rsidRPr="009F293C" w:rsidRDefault="00367A02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DA51E4">
        <w:rPr>
          <w:rFonts w:ascii="Times New Roman" w:hAnsi="Times New Roman" w:cs="Times New Roman"/>
          <w:lang w:val="ru-RU"/>
        </w:rPr>
        <w:t xml:space="preserve">штрих-код в соответствие с описанным форматом </w:t>
      </w:r>
      <w:r w:rsidRPr="00BD5618">
        <w:rPr>
          <w:rFonts w:ascii="Times New Roman" w:hAnsi="Times New Roman" w:cs="Times New Roman"/>
          <w:lang w:val="ru-RU"/>
        </w:rPr>
        <w:t xml:space="preserve">в </w:t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  <w:t>п. 8.1.3.1.</w:t>
      </w:r>
      <w:hyperlink w:anchor="11545">
        <w:r w:rsidRPr="00A44E1B">
          <w:rPr>
            <w:color w:val="548DD4" w:themeColor="text2" w:themeTint="99"/>
          </w:rPr>
          <w:t> </w:t>
        </w:r>
        <w:r w:rsidRPr="00A44E1B">
          <w:rPr>
            <w:color w:val="548DD4" w:themeColor="text2" w:themeTint="99"/>
            <w:lang w:val="ru-RU"/>
          </w:rPr>
          <w:t xml:space="preserve"> </w:t>
        </w:r>
        <w:r w:rsidRPr="009F293C">
          <w:rPr>
            <w:color w:val="548DD4" w:themeColor="text2" w:themeTint="99"/>
            <w:lang w:val="ru-RU"/>
          </w:rPr>
          <w:t>Карточка документа</w:t>
        </w:r>
      </w:hyperlink>
      <w:r>
        <w:rPr>
          <w:lang w:val="ru-RU"/>
        </w:rPr>
        <w:t>;</w:t>
      </w:r>
    </w:p>
    <w:p w14:paraId="0EF0058A" w14:textId="25F4722C" w:rsidR="00367A02" w:rsidRPr="00D0236A" w:rsidRDefault="009A466B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регистрационный </w:t>
      </w:r>
      <w:r w:rsidR="00367A02" w:rsidRPr="00DA51E4">
        <w:rPr>
          <w:rFonts w:ascii="Times New Roman" w:hAnsi="Times New Roman" w:cs="Times New Roman"/>
          <w:lang w:val="ru-RU"/>
        </w:rPr>
        <w:t xml:space="preserve">номер </w:t>
      </w:r>
      <w:r>
        <w:rPr>
          <w:rFonts w:ascii="Times New Roman" w:hAnsi="Times New Roman" w:cs="Times New Roman"/>
          <w:lang w:val="ru-RU"/>
        </w:rPr>
        <w:t xml:space="preserve">формируется </w:t>
      </w:r>
      <w:r w:rsidR="00367A02" w:rsidRPr="00DA51E4">
        <w:rPr>
          <w:rFonts w:ascii="Times New Roman" w:hAnsi="Times New Roman" w:cs="Times New Roman"/>
          <w:lang w:val="ru-RU"/>
        </w:rPr>
        <w:t xml:space="preserve">по маске </w:t>
      </w:r>
      <w:r>
        <w:rPr>
          <w:rFonts w:ascii="Times New Roman" w:hAnsi="Times New Roman" w:cs="Times New Roman"/>
          <w:lang w:val="ru-RU"/>
        </w:rPr>
        <w:t>в соответствие с п.</w:t>
      </w:r>
      <w:r w:rsidRPr="009A466B">
        <w:rPr>
          <w:rFonts w:ascii="Times New Roman" w:hAnsi="Times New Roman" w:cs="Times New Roman"/>
          <w:b/>
          <w:lang w:val="ru-RU"/>
        </w:rPr>
        <w:t xml:space="preserve"> </w:t>
      </w:r>
      <w:r w:rsidRPr="009A466B">
        <w:rPr>
          <w:rFonts w:ascii="Times New Roman" w:hAnsi="Times New Roman" w:cs="Times New Roman"/>
          <w:lang w:val="ru-RU"/>
        </w:rPr>
        <w:t>8.1.4.2.2.1.</w:t>
      </w:r>
      <w:r>
        <w:rPr>
          <w:rFonts w:ascii="Times New Roman" w:hAnsi="Times New Roman" w:cs="Times New Roman"/>
          <w:lang w:val="ru-RU"/>
        </w:rPr>
        <w:t xml:space="preserve"> </w:t>
      </w:r>
      <w:hyperlink w:anchor="11885">
        <w:r w:rsidR="00367A02" w:rsidRPr="009A466B">
          <w:rPr>
            <w:rFonts w:ascii="Times New Roman" w:hAnsi="Times New Roman" w:cs="Times New Roman"/>
            <w:lang w:val="ru-RU"/>
          </w:rPr>
          <w:t>Правила формирования номера</w:t>
        </w:r>
      </w:hyperlink>
      <w:r>
        <w:rPr>
          <w:rFonts w:ascii="Times New Roman" w:hAnsi="Times New Roman" w:cs="Times New Roman"/>
          <w:lang w:val="ru-RU"/>
        </w:rPr>
        <w:t>.</w:t>
      </w:r>
    </w:p>
    <w:p w14:paraId="2911414C" w14:textId="374AB95A" w:rsidR="00367A02" w:rsidRDefault="00367A02" w:rsidP="00367A02">
      <w:pPr>
        <w:pStyle w:val="FirstParagraph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2. </w:t>
      </w:r>
      <w:r w:rsidRPr="00915745">
        <w:rPr>
          <w:rFonts w:ascii="Times New Roman" w:hAnsi="Times New Roman" w:cs="Times New Roman"/>
          <w:lang w:val="ru-RU"/>
        </w:rPr>
        <w:t xml:space="preserve">Этап </w:t>
      </w:r>
      <w:r>
        <w:rPr>
          <w:rFonts w:ascii="Times New Roman" w:hAnsi="Times New Roman" w:cs="Times New Roman"/>
          <w:lang w:val="ru-RU"/>
        </w:rPr>
        <w:t xml:space="preserve">«Согласование» является </w:t>
      </w:r>
      <w:r w:rsidRPr="00915745">
        <w:rPr>
          <w:rFonts w:ascii="Times New Roman" w:hAnsi="Times New Roman" w:cs="Times New Roman"/>
          <w:lang w:val="ru-RU"/>
        </w:rPr>
        <w:t>типовы</w:t>
      </w:r>
      <w:r>
        <w:rPr>
          <w:rFonts w:ascii="Times New Roman" w:hAnsi="Times New Roman" w:cs="Times New Roman"/>
          <w:lang w:val="ru-RU"/>
        </w:rPr>
        <w:t>м этапом для типа документа «Заявка на сделку/Заявка на сделку»</w:t>
      </w:r>
      <w:r w:rsidR="009A466B">
        <w:rPr>
          <w:rFonts w:ascii="Times New Roman" w:hAnsi="Times New Roman" w:cs="Times New Roman"/>
          <w:lang w:val="ru-RU"/>
        </w:rPr>
        <w:t xml:space="preserve">, </w:t>
      </w:r>
      <w:r>
        <w:rPr>
          <w:rFonts w:ascii="Times New Roman" w:hAnsi="Times New Roman" w:cs="Times New Roman"/>
          <w:lang w:val="ru-RU"/>
        </w:rPr>
        <w:t>в который вносятся следующие изменения:</w:t>
      </w:r>
      <w:r w:rsidRPr="00915745">
        <w:rPr>
          <w:rFonts w:ascii="Times New Roman" w:hAnsi="Times New Roman" w:cs="Times New Roman"/>
          <w:lang w:val="ru-RU"/>
        </w:rPr>
        <w:t xml:space="preserve"> </w:t>
      </w:r>
    </w:p>
    <w:p w14:paraId="2BDEE991" w14:textId="08AAAD1B" w:rsidR="009A466B" w:rsidRDefault="00367A02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«Согласование» является опциональным </w:t>
      </w:r>
      <w:r>
        <w:rPr>
          <w:rFonts w:ascii="Times New Roman" w:hAnsi="Times New Roman" w:cs="Times New Roman"/>
          <w:lang w:val="ru-RU"/>
        </w:rPr>
        <w:t xml:space="preserve">этапом </w:t>
      </w:r>
      <w:r w:rsidRPr="00915745">
        <w:rPr>
          <w:rFonts w:ascii="Times New Roman" w:hAnsi="Times New Roman" w:cs="Times New Roman"/>
          <w:lang w:val="ru-RU"/>
        </w:rPr>
        <w:t xml:space="preserve">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в соответствие с потребностями каждого Общества</w:t>
      </w:r>
      <w:r w:rsidR="009A466B">
        <w:rPr>
          <w:rFonts w:ascii="Times New Roman" w:hAnsi="Times New Roman" w:cs="Times New Roman"/>
          <w:lang w:val="ru-RU"/>
        </w:rPr>
        <w:t>;</w:t>
      </w:r>
    </w:p>
    <w:p w14:paraId="52B400E3" w14:textId="23002587" w:rsidR="009A466B" w:rsidRPr="009A466B" w:rsidRDefault="009A466B" w:rsidP="00120C17">
      <w:pPr>
        <w:numPr>
          <w:ilvl w:val="0"/>
          <w:numId w:val="80"/>
        </w:numPr>
        <w:spacing w:after="0"/>
        <w:ind w:left="48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ыбор типа машрута может настраиваться в зависимости от БП, происходящих в Обществе.</w:t>
      </w:r>
    </w:p>
    <w:p w14:paraId="2CBA30A5" w14:textId="5F3D667C" w:rsidR="000739CD" w:rsidRPr="00367A02" w:rsidRDefault="00367A02" w:rsidP="00367A02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3</w:t>
      </w:r>
      <w:r w:rsidRPr="00915745">
        <w:rPr>
          <w:rFonts w:ascii="Times New Roman" w:hAnsi="Times New Roman" w:cs="Times New Roman"/>
          <w:lang w:val="ru-RU"/>
        </w:rPr>
        <w:t xml:space="preserve">. Этап </w:t>
      </w:r>
      <w:r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</w:t>
      </w:r>
      <w:r w:rsidR="00D90E6B">
        <w:rPr>
          <w:rFonts w:ascii="Times New Roman" w:hAnsi="Times New Roman" w:cs="Times New Roman"/>
          <w:lang w:val="ru-RU"/>
        </w:rPr>
        <w:t>тверждение идентичности</w:t>
      </w:r>
      <w:r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D90E6B">
        <w:rPr>
          <w:rFonts w:ascii="Times New Roman" w:hAnsi="Times New Roman" w:cs="Times New Roman"/>
          <w:lang w:val="ru-RU"/>
        </w:rPr>
        <w:t xml:space="preserve">- </w:t>
      </w:r>
      <w:r w:rsidR="00D90E6B" w:rsidRPr="00915745">
        <w:rPr>
          <w:rFonts w:ascii="Times New Roman" w:hAnsi="Times New Roman" w:cs="Times New Roman"/>
          <w:lang w:val="ru-RU"/>
        </w:rPr>
        <w:t>типов</w:t>
      </w:r>
      <w:r w:rsidR="00D90E6B">
        <w:rPr>
          <w:rFonts w:ascii="Times New Roman" w:hAnsi="Times New Roman" w:cs="Times New Roman"/>
          <w:lang w:val="ru-RU"/>
        </w:rPr>
        <w:t>ой</w:t>
      </w:r>
      <w:r w:rsidR="00D90E6B" w:rsidRPr="00915745">
        <w:rPr>
          <w:rFonts w:ascii="Times New Roman" w:hAnsi="Times New Roman" w:cs="Times New Roman"/>
          <w:lang w:val="ru-RU"/>
        </w:rPr>
        <w:t xml:space="preserve">, изменения отсутствуют. </w:t>
      </w:r>
      <w:r w:rsidR="00D90E6B">
        <w:rPr>
          <w:rFonts w:ascii="Times New Roman" w:hAnsi="Times New Roman" w:cs="Times New Roman"/>
          <w:lang w:val="ru-RU"/>
        </w:rPr>
        <w:br/>
      </w:r>
      <w:r w:rsidR="00D90E6B">
        <w:rPr>
          <w:rFonts w:ascii="Times New Roman" w:hAnsi="Times New Roman" w:cs="Times New Roman"/>
          <w:lang w:val="ru-RU"/>
        </w:rPr>
        <w:br/>
        <w:t>4</w:t>
      </w:r>
      <w:r>
        <w:rPr>
          <w:rFonts w:ascii="Times New Roman" w:hAnsi="Times New Roman" w:cs="Times New Roman"/>
          <w:lang w:val="ru-RU"/>
        </w:rPr>
        <w:t xml:space="preserve">. Регистрация документа производится автоматически по правилам, изложенным в п. </w:t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_Ref73116424 \h  \* MERGEFORMAT </w:instrText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  <w:lang w:val="ru-RU"/>
        </w:rPr>
        <w:t>8.1.4.2.2.</w:t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</w:rPr>
        <w:t> </w:t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  <w:lang w:val="ru-RU"/>
        </w:rPr>
        <w:t xml:space="preserve"> Регистрация</w:t>
      </w:r>
      <w:r w:rsidRPr="00A44E1B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>
        <w:rPr>
          <w:rFonts w:ascii="Times New Roman" w:hAnsi="Times New Roman" w:cs="Times New Roman"/>
          <w:color w:val="548DD4" w:themeColor="text2" w:themeTint="99"/>
          <w:lang w:val="ru-RU"/>
        </w:rPr>
        <w:t xml:space="preserve">. </w:t>
      </w:r>
      <w:r w:rsidRPr="00A44E1B">
        <w:rPr>
          <w:rFonts w:ascii="Times New Roman" w:hAnsi="Times New Roman" w:cs="Times New Roman"/>
          <w:lang w:val="ru-RU"/>
        </w:rPr>
        <w:t>Номер</w:t>
      </w:r>
      <w:r>
        <w:rPr>
          <w:rFonts w:ascii="Times New Roman" w:hAnsi="Times New Roman" w:cs="Times New Roman"/>
          <w:lang w:val="ru-RU"/>
        </w:rPr>
        <w:t>, указанный в поле «Регистрационный номер» не перезатирается.</w:t>
      </w:r>
    </w:p>
    <w:p w14:paraId="411C8EDC" w14:textId="4C39C0F1" w:rsidR="00BD45BF" w:rsidRDefault="00BD45BF" w:rsidP="00BD45BF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0" w:name="12276"/>
      <w:bookmarkStart w:id="191" w:name="11561"/>
      <w:r w:rsidRPr="00D86709">
        <w:rPr>
          <w:rFonts w:ascii="Times New Roman" w:hAnsi="Times New Roman" w:cs="Times New Roman"/>
          <w:b/>
          <w:color w:val="auto"/>
          <w:lang w:val="ru-RU"/>
        </w:rPr>
        <w:t>8.1.4.1.1.2.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Исходящие документы</w:t>
      </w:r>
      <w:bookmarkEnd w:id="190"/>
    </w:p>
    <w:p w14:paraId="5EABAE52" w14:textId="24D53EAC" w:rsidR="003E1B2A" w:rsidRPr="003E1B2A" w:rsidRDefault="003E1B2A" w:rsidP="003E1B2A">
      <w:pPr>
        <w:pStyle w:val="a0"/>
        <w:rPr>
          <w:rFonts w:ascii="Times New Roman" w:hAnsi="Times New Roman" w:cs="Times New Roman"/>
          <w:lang w:val="ru-RU"/>
        </w:rPr>
      </w:pPr>
      <w:r w:rsidRPr="003E1B2A">
        <w:rPr>
          <w:rFonts w:ascii="Times New Roman" w:hAnsi="Times New Roman" w:cs="Times New Roman"/>
          <w:lang w:val="ru-RU"/>
        </w:rPr>
        <w:t>Исходящие документы автоматизации на 2 этапе Проекта не подлежат.</w:t>
      </w:r>
    </w:p>
    <w:p w14:paraId="5E750FFE" w14:textId="4D81958E" w:rsidR="00E73166" w:rsidRPr="00D86709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lastRenderedPageBreak/>
        <w:t>8.1.4.1.2.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 xml:space="preserve"> 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>Договор/ДС ВГО</w:t>
      </w:r>
      <w:bookmarkEnd w:id="191"/>
    </w:p>
    <w:p w14:paraId="4BF37564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ля договора/ДС должны быть введены следующие условия выбора:</w:t>
      </w:r>
    </w:p>
    <w:p w14:paraId="55EB494E" w14:textId="217CFCA4" w:rsidR="00E73166" w:rsidRPr="00915745" w:rsidRDefault="004F4D7C" w:rsidP="00120C17">
      <w:pPr>
        <w:numPr>
          <w:ilvl w:val="0"/>
          <w:numId w:val="8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3E681638" w14:textId="4EE3F3D4" w:rsidR="00E73166" w:rsidRPr="00915745" w:rsidRDefault="004F4D7C" w:rsidP="00120C17">
      <w:pPr>
        <w:numPr>
          <w:ilvl w:val="0"/>
          <w:numId w:val="80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.</w:t>
      </w:r>
    </w:p>
    <w:p w14:paraId="3A2936DD" w14:textId="7F316481" w:rsidR="00E73166" w:rsidRPr="00E077F0" w:rsidRDefault="00B26727" w:rsidP="00B15B04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E077F0">
        <w:rPr>
          <w:rFonts w:ascii="Times New Roman" w:hAnsi="Times New Roman" w:cs="Times New Roman"/>
          <w:lang w:val="ru-RU"/>
        </w:rPr>
        <w:t>:</w:t>
      </w:r>
    </w:p>
    <w:p w14:paraId="5A2A91ED" w14:textId="24E997D6" w:rsidR="00E73166" w:rsidRPr="00915745" w:rsidRDefault="004F4D7C" w:rsidP="00120C17">
      <w:pPr>
        <w:numPr>
          <w:ilvl w:val="0"/>
          <w:numId w:val="8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2E2D228A" w14:textId="1EF854E6" w:rsidR="00E73166" w:rsidRPr="00915745" w:rsidRDefault="004F4D7C" w:rsidP="00120C17">
      <w:pPr>
        <w:numPr>
          <w:ilvl w:val="0"/>
          <w:numId w:val="8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пустое</w:t>
      </w:r>
      <w:r w:rsidR="00E077F0">
        <w:rPr>
          <w:rFonts w:ascii="Times New Roman" w:hAnsi="Times New Roman" w:cs="Times New Roman"/>
          <w:lang w:val="ru-RU"/>
        </w:rPr>
        <w:t>,</w:t>
      </w:r>
    </w:p>
    <w:p w14:paraId="4E8A49B2" w14:textId="0DFB7576" w:rsidR="007C4684" w:rsidRPr="00194FDB" w:rsidRDefault="00194FDB" w:rsidP="00194FDB">
      <w:pPr>
        <w:widowControl w:val="0"/>
        <w:rPr>
          <w:rFonts w:ascii="Times New Roman" w:eastAsiaTheme="majorEastAsia" w:hAnsi="Times New Roman" w:cs="Times New Roman"/>
          <w:b/>
          <w:bCs/>
          <w:lang w:val="ru-RU"/>
        </w:rPr>
      </w:pPr>
      <w:r>
        <w:rPr>
          <w:rFonts w:ascii="Times New Roman" w:hAnsi="Times New Roman" w:cs="Times New Roman"/>
          <w:lang w:val="ru-RU"/>
        </w:rPr>
        <w:br/>
      </w:r>
      <w:r w:rsidR="00B26727"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соответствовать схеме этапов жизненного цикла документа в АСУД</w:t>
      </w:r>
      <w:r w:rsidR="007C4684">
        <w:rPr>
          <w:rFonts w:ascii="Times New Roman" w:hAnsi="Times New Roman" w:cs="Times New Roman"/>
          <w:lang w:val="ru-RU"/>
        </w:rPr>
        <w:t xml:space="preserve">. Схема приведена в </w:t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_Ref73553988 \h </w:instrText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>
        <w:rPr>
          <w:rFonts w:ascii="Times New Roman" w:hAnsi="Times New Roman" w:cs="Times New Roman"/>
          <w:lang w:val="ru-RU"/>
        </w:rPr>
        <w:t>9.11</w:t>
      </w:r>
      <w:r w:rsidR="00C978C0" w:rsidRPr="00915745">
        <w:rPr>
          <w:rFonts w:ascii="Times New Roman" w:hAnsi="Times New Roman" w:cs="Times New Roman"/>
          <w:lang w:val="ru-RU"/>
        </w:rPr>
        <w:t>.</w:t>
      </w:r>
      <w:r w:rsidR="00C978C0" w:rsidRPr="00B93C33">
        <w:rPr>
          <w:rFonts w:ascii="Times New Roman" w:hAnsi="Times New Roman" w:cs="Times New Roman"/>
          <w:lang w:val="ru-RU"/>
        </w:rPr>
        <w:t> </w:t>
      </w:r>
      <w:r w:rsidR="00C978C0">
        <w:rPr>
          <w:rFonts w:ascii="Times New Roman" w:hAnsi="Times New Roman" w:cs="Times New Roman"/>
          <w:lang w:val="ru-RU"/>
        </w:rPr>
        <w:t>Приложение 1</w:t>
      </w:r>
      <w:r w:rsidR="002D67B8">
        <w:rPr>
          <w:rFonts w:ascii="Times New Roman" w:hAnsi="Times New Roman" w:cs="Times New Roman"/>
          <w:lang w:val="ru-RU"/>
        </w:rPr>
        <w:t>2</w:t>
      </w:r>
      <w:r w:rsidR="00C978C0" w:rsidRPr="00FC0123">
        <w:rPr>
          <w:rFonts w:ascii="Times New Roman" w:hAnsi="Times New Roman" w:cs="Times New Roman"/>
          <w:lang w:val="ru-RU"/>
        </w:rPr>
        <w:t xml:space="preserve">. </w:t>
      </w:r>
      <w:r w:rsidR="00C978C0">
        <w:rPr>
          <w:rFonts w:ascii="Times New Roman" w:hAnsi="Times New Roman" w:cs="Times New Roman"/>
          <w:lang w:val="ru-RU"/>
        </w:rPr>
        <w:t>Схема маршрута Договоров ВГО</w:t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7C4684" w:rsidRPr="007C4684">
        <w:rPr>
          <w:rFonts w:ascii="Times New Roman" w:hAnsi="Times New Roman" w:cs="Times New Roman"/>
          <w:color w:val="548DD4" w:themeColor="text2" w:themeTint="99"/>
          <w:lang w:val="ru-RU"/>
        </w:rPr>
        <w:t>.</w:t>
      </w:r>
    </w:p>
    <w:p w14:paraId="4050A229" w14:textId="0FA20FA0" w:rsidR="00E73166" w:rsidRPr="00915745" w:rsidRDefault="00B26727" w:rsidP="007C4684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Обществе 1 документу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F90317" w:rsidRPr="00915745">
        <w:rPr>
          <w:rFonts w:ascii="Times New Roman" w:hAnsi="Times New Roman" w:cs="Times New Roman"/>
          <w:lang w:val="ru-RU"/>
        </w:rPr>
        <w:t xml:space="preserve"> присваиваться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7069CDDE" w14:textId="04F89F83" w:rsidR="00E73166" w:rsidRPr="00915745" w:rsidRDefault="00B26727" w:rsidP="00120C17">
      <w:pPr>
        <w:pStyle w:val="Compact"/>
        <w:numPr>
          <w:ilvl w:val="0"/>
          <w:numId w:val="8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трих-код в соответствие с описанным </w:t>
      </w:r>
      <w:r w:rsidR="007C4684">
        <w:rPr>
          <w:rFonts w:ascii="Times New Roman" w:hAnsi="Times New Roman" w:cs="Times New Roman"/>
          <w:lang w:val="ru-RU"/>
        </w:rPr>
        <w:t>в п. 8.1.3.1.</w:t>
      </w:r>
      <w:hyperlink w:anchor="11545">
        <w:r w:rsidR="007C4684" w:rsidRPr="00915745">
          <w:rPr>
            <w:rStyle w:val="ae"/>
            <w:sz w:val="24"/>
            <w:szCs w:val="24"/>
          </w:rPr>
          <w:t xml:space="preserve"> Карточка документа</w:t>
        </w:r>
      </w:hyperlink>
      <w:r w:rsidR="007C4684">
        <w:rPr>
          <w:rStyle w:val="ae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форматом</w:t>
      </w:r>
      <w:r w:rsidR="007C4684">
        <w:rPr>
          <w:rFonts w:ascii="Times New Roman" w:hAnsi="Times New Roman" w:cs="Times New Roman"/>
          <w:lang w:val="ru-RU"/>
        </w:rPr>
        <w:t>;</w:t>
      </w:r>
    </w:p>
    <w:p w14:paraId="260BA8B9" w14:textId="50D82EF1" w:rsidR="00E73166" w:rsidRPr="00915745" w:rsidRDefault="00B26727" w:rsidP="00120C17">
      <w:pPr>
        <w:pStyle w:val="Compact"/>
        <w:numPr>
          <w:ilvl w:val="0"/>
          <w:numId w:val="8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ременный номер по маске регистрационного номера </w:t>
      </w:r>
      <w:r w:rsidR="007C4684">
        <w:rPr>
          <w:rFonts w:ascii="Times New Roman" w:hAnsi="Times New Roman" w:cs="Times New Roman"/>
          <w:lang w:val="ru-RU"/>
        </w:rPr>
        <w:t xml:space="preserve">в соответствие с п. 8.1.4.2.2.1. </w:t>
      </w:r>
      <w:hyperlink w:anchor="11885">
        <w:r w:rsidRPr="00915745">
          <w:rPr>
            <w:rStyle w:val="ae"/>
            <w:sz w:val="24"/>
            <w:szCs w:val="24"/>
          </w:rPr>
          <w:t>Правил</w:t>
        </w:r>
        <w:r w:rsidR="00F1535D" w:rsidRPr="00915745">
          <w:rPr>
            <w:rStyle w:val="ae"/>
            <w:sz w:val="24"/>
            <w:szCs w:val="24"/>
          </w:rPr>
          <w:t>а</w:t>
        </w:r>
        <w:r w:rsidRPr="00915745">
          <w:rPr>
            <w:rStyle w:val="ae"/>
            <w:sz w:val="24"/>
            <w:szCs w:val="24"/>
          </w:rPr>
          <w:t xml:space="preserve"> формирования номера</w:t>
        </w:r>
      </w:hyperlink>
      <w:r w:rsidR="007C4684">
        <w:rPr>
          <w:rStyle w:val="ae"/>
          <w:sz w:val="24"/>
          <w:szCs w:val="24"/>
        </w:rPr>
        <w:t>.</w:t>
      </w:r>
    </w:p>
    <w:p w14:paraId="28548A6A" w14:textId="5402FA3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глас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является опциональным и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C0702" w:rsidRPr="00915745">
        <w:rPr>
          <w:rFonts w:ascii="Times New Roman" w:hAnsi="Times New Roman" w:cs="Times New Roman"/>
          <w:lang w:val="ru-RU"/>
        </w:rPr>
        <w:t xml:space="preserve"> настроен</w:t>
      </w:r>
      <w:r w:rsidRPr="00915745">
        <w:rPr>
          <w:rFonts w:ascii="Times New Roman" w:hAnsi="Times New Roman" w:cs="Times New Roman"/>
          <w:lang w:val="ru-RU"/>
        </w:rPr>
        <w:t xml:space="preserve"> в соответствие с потребностями каждого Общества.</w:t>
      </w:r>
    </w:p>
    <w:p w14:paraId="4E4EC9B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исание схемы:</w:t>
      </w:r>
    </w:p>
    <w:p w14:paraId="3F9E5192" w14:textId="184C5F68" w:rsidR="00E73166" w:rsidRPr="00915745" w:rsidRDefault="000A69CE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роцессы работы с договорами ВГО в АСУД в обоих обществах идут независимо друг от друга до момента подписания</w:t>
      </w:r>
      <w:r w:rsidR="00C41B8B">
        <w:rPr>
          <w:rFonts w:ascii="Times New Roman" w:hAnsi="Times New Roman" w:cs="Times New Roman"/>
          <w:lang w:val="ru-RU"/>
        </w:rPr>
        <w:t>;</w:t>
      </w:r>
    </w:p>
    <w:p w14:paraId="37AC15D2" w14:textId="00049DDE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рабочем порядке представители обществ договариваются, кто из них будет подписывать документ первым</w:t>
      </w:r>
      <w:r>
        <w:rPr>
          <w:rFonts w:ascii="Times New Roman" w:hAnsi="Times New Roman" w:cs="Times New Roman"/>
          <w:lang w:val="ru-RU"/>
        </w:rPr>
        <w:t>;</w:t>
      </w:r>
    </w:p>
    <w:p w14:paraId="5FCDF393" w14:textId="1BE6C29F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осле того, как </w:t>
      </w:r>
      <w:r>
        <w:rPr>
          <w:rFonts w:ascii="Times New Roman" w:hAnsi="Times New Roman" w:cs="Times New Roman"/>
          <w:lang w:val="ru-RU"/>
        </w:rPr>
        <w:t xml:space="preserve">Общество 1 </w:t>
      </w:r>
      <w:r w:rsidR="00B26727" w:rsidRPr="00915745">
        <w:rPr>
          <w:rFonts w:ascii="Times New Roman" w:hAnsi="Times New Roman" w:cs="Times New Roman"/>
          <w:lang w:val="ru-RU"/>
        </w:rPr>
        <w:t>подписал</w:t>
      </w: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 документ в своем АСУД </w:t>
      </w:r>
      <w:r>
        <w:rPr>
          <w:rFonts w:ascii="Times New Roman" w:hAnsi="Times New Roman" w:cs="Times New Roman"/>
          <w:lang w:val="ru-RU"/>
        </w:rPr>
        <w:t xml:space="preserve">в соответствие с п. 8.1.4.2.4. </w:t>
      </w:r>
      <w:hyperlink w:anchor="11558">
        <w:r w:rsidR="00B26727" w:rsidRPr="00915745">
          <w:rPr>
            <w:rStyle w:val="ae"/>
            <w:sz w:val="24"/>
            <w:szCs w:val="24"/>
          </w:rPr>
          <w:t>Подписание</w:t>
        </w:r>
      </w:hyperlink>
      <w:r w:rsidR="00B26727" w:rsidRPr="00915745">
        <w:rPr>
          <w:rFonts w:ascii="Times New Roman" w:hAnsi="Times New Roman" w:cs="Times New Roman"/>
          <w:lang w:val="ru-RU"/>
        </w:rPr>
        <w:t>, он</w:t>
      </w: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 сообщает Идентификатор документа ответственному из Общества 2</w:t>
      </w:r>
      <w:r>
        <w:rPr>
          <w:rFonts w:ascii="Times New Roman" w:hAnsi="Times New Roman" w:cs="Times New Roman"/>
          <w:lang w:val="ru-RU"/>
        </w:rPr>
        <w:t>;</w:t>
      </w:r>
    </w:p>
    <w:p w14:paraId="7B0649E2" w14:textId="2E0A6867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ответственный </w:t>
      </w:r>
      <w:r w:rsidR="00B26727" w:rsidRPr="00915745">
        <w:rPr>
          <w:rFonts w:ascii="Times New Roman" w:hAnsi="Times New Roman" w:cs="Times New Roman"/>
          <w:lang w:val="ru-RU"/>
        </w:rPr>
        <w:t xml:space="preserve">Общества 2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Загрузить документы по И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>
        <w:rPr>
          <w:rFonts w:ascii="Times New Roman" w:hAnsi="Times New Roman" w:cs="Times New Roman"/>
          <w:lang w:val="ru-RU"/>
        </w:rPr>
        <w:t xml:space="preserve"> и устанавливает связь в соответствие с п. </w:t>
      </w:r>
      <w:r w:rsidRPr="00915745">
        <w:rPr>
          <w:rFonts w:ascii="Times New Roman" w:hAnsi="Times New Roman" w:cs="Times New Roman"/>
          <w:lang w:val="ru-RU"/>
        </w:rPr>
        <w:t>8.1.5.7</w:t>
      </w:r>
      <w:r>
        <w:rPr>
          <w:rFonts w:ascii="Times New Roman" w:hAnsi="Times New Roman" w:cs="Times New Roman"/>
          <w:lang w:val="ru-RU"/>
        </w:rPr>
        <w:t xml:space="preserve"> </w:t>
      </w:r>
      <w:hyperlink w:anchor="11790">
        <w:r w:rsidR="00B26727" w:rsidRPr="00915745">
          <w:rPr>
            <w:rStyle w:val="ae"/>
            <w:sz w:val="24"/>
            <w:szCs w:val="24"/>
          </w:rPr>
          <w:t>Установить связь</w:t>
        </w:r>
      </w:hyperlink>
      <w:r>
        <w:rPr>
          <w:rFonts w:ascii="Times New Roman" w:hAnsi="Times New Roman" w:cs="Times New Roman"/>
          <w:lang w:val="ru-RU"/>
        </w:rPr>
        <w:t>;</w:t>
      </w:r>
    </w:p>
    <w:p w14:paraId="3B4D4A21" w14:textId="1190CE6E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тветственный Общества 2 завершает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>
        <w:rPr>
          <w:rFonts w:ascii="Times New Roman" w:hAnsi="Times New Roman" w:cs="Times New Roman"/>
          <w:lang w:val="ru-RU"/>
        </w:rPr>
        <w:t>;</w:t>
      </w:r>
    </w:p>
    <w:p w14:paraId="1F21A48A" w14:textId="300059C6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тветственный за подписание в Обществе 2 выполняет подписание документа </w:t>
      </w:r>
      <w:r>
        <w:rPr>
          <w:rFonts w:ascii="Times New Roman" w:hAnsi="Times New Roman" w:cs="Times New Roman"/>
          <w:lang w:val="ru-RU"/>
        </w:rPr>
        <w:t xml:space="preserve">в соответствие с п. 8.1.4.2.4. </w:t>
      </w:r>
      <w:hyperlink w:anchor="11558">
        <w:r w:rsidR="00B26727" w:rsidRPr="00915745">
          <w:rPr>
            <w:rStyle w:val="ae"/>
            <w:sz w:val="24"/>
            <w:szCs w:val="24"/>
          </w:rPr>
          <w:t>Подписание</w:t>
        </w:r>
      </w:hyperlink>
      <w:r>
        <w:rPr>
          <w:rFonts w:ascii="Times New Roman" w:hAnsi="Times New Roman" w:cs="Times New Roman"/>
          <w:lang w:val="ru-RU"/>
        </w:rPr>
        <w:t>;</w:t>
      </w:r>
    </w:p>
    <w:p w14:paraId="68B1FFB9" w14:textId="388A953E" w:rsidR="00E73166" w:rsidRPr="00915745" w:rsidRDefault="00B26727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СУД автоматически загружает подпись Общества 2 в карточку Общества 1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C41B8B">
        <w:rPr>
          <w:rFonts w:ascii="Times New Roman" w:hAnsi="Times New Roman" w:cs="Times New Roman"/>
          <w:lang w:val="ru-RU"/>
        </w:rPr>
        <w:t>;</w:t>
      </w:r>
    </w:p>
    <w:p w14:paraId="0FAC41E3" w14:textId="7F78FCEC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тветственный</w:t>
      </w:r>
      <w:r w:rsidR="00B26727" w:rsidRPr="00915745">
        <w:rPr>
          <w:rFonts w:ascii="Times New Roman" w:hAnsi="Times New Roman" w:cs="Times New Roman"/>
          <w:lang w:val="ru-RU"/>
        </w:rPr>
        <w:t xml:space="preserve"> Общества 2 завершает зада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Система проверяет, что в Обществе 1 есть файл подписи из Общества 2</w:t>
      </w:r>
      <w:r>
        <w:rPr>
          <w:rFonts w:ascii="Times New Roman" w:hAnsi="Times New Roman" w:cs="Times New Roman"/>
          <w:lang w:val="ru-RU"/>
        </w:rPr>
        <w:t>;</w:t>
      </w:r>
    </w:p>
    <w:p w14:paraId="5E686799" w14:textId="32B4E376" w:rsidR="00E73166" w:rsidRPr="00915745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ба договора отправляются на регистрацию. Пакет с подлинником документа перемещается в папку ограниченного доступа в АСУД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 передается в ТТС ЭА на хранение (в единственном экземпляре) в виде </w:t>
      </w:r>
      <w:r w:rsidR="00B26727" w:rsidRPr="00915745">
        <w:rPr>
          <w:rFonts w:ascii="Times New Roman" w:hAnsi="Times New Roman" w:cs="Times New Roman"/>
        </w:rPr>
        <w:t>zip</w:t>
      </w:r>
      <w:r w:rsidR="00B26727" w:rsidRPr="00915745">
        <w:rPr>
          <w:rFonts w:ascii="Times New Roman" w:hAnsi="Times New Roman" w:cs="Times New Roman"/>
          <w:lang w:val="ru-RU"/>
        </w:rPr>
        <w:t xml:space="preserve">-архива </w:t>
      </w:r>
      <w:hyperlink w:anchor="11575">
        <w:r w:rsidRPr="00C41B8B">
          <w:rPr>
            <w:rStyle w:val="ae"/>
            <w:color w:val="auto"/>
            <w:sz w:val="24"/>
            <w:szCs w:val="24"/>
          </w:rPr>
          <w:t>по описанному в п.</w:t>
        </w:r>
        <w:r>
          <w:rPr>
            <w:rStyle w:val="ae"/>
            <w:sz w:val="24"/>
            <w:szCs w:val="24"/>
          </w:rPr>
          <w:t xml:space="preserve"> 8.2.2.1.</w:t>
        </w:r>
        <w:r w:rsidR="00B26727" w:rsidRPr="00915745">
          <w:rPr>
            <w:rStyle w:val="ae"/>
            <w:sz w:val="24"/>
            <w:szCs w:val="24"/>
          </w:rPr>
          <w:t xml:space="preserve"> Загрузка электронного документа</w:t>
        </w:r>
      </w:hyperlink>
      <w:r>
        <w:rPr>
          <w:rStyle w:val="ae"/>
          <w:sz w:val="24"/>
          <w:szCs w:val="24"/>
        </w:rPr>
        <w:t xml:space="preserve"> </w:t>
      </w:r>
      <w:r w:rsidRPr="00C41B8B">
        <w:rPr>
          <w:rStyle w:val="ae"/>
          <w:color w:val="auto"/>
          <w:sz w:val="24"/>
          <w:szCs w:val="24"/>
        </w:rPr>
        <w:t>механизму</w:t>
      </w:r>
      <w:r>
        <w:rPr>
          <w:rFonts w:ascii="Times New Roman" w:hAnsi="Times New Roman" w:cs="Times New Roman"/>
          <w:lang w:val="ru-RU"/>
        </w:rPr>
        <w:t>;</w:t>
      </w:r>
    </w:p>
    <w:p w14:paraId="665B3305" w14:textId="3D9A9EB4" w:rsidR="00E73166" w:rsidRDefault="00C41B8B" w:rsidP="00120C17">
      <w:pPr>
        <w:pStyle w:val="Compact"/>
        <w:numPr>
          <w:ilvl w:val="0"/>
          <w:numId w:val="83"/>
        </w:numPr>
        <w:jc w:val="both"/>
        <w:rPr>
          <w:rFonts w:ascii="Times New Roman" w:hAnsi="Times New Roman" w:cs="Times New Roman"/>
          <w:lang w:val="ru-RU"/>
        </w:rPr>
      </w:pPr>
      <w:r w:rsidRPr="00C41B8B">
        <w:rPr>
          <w:rFonts w:ascii="Times New Roman" w:hAnsi="Times New Roman" w:cs="Times New Roman"/>
          <w:lang w:val="ru-RU"/>
        </w:rPr>
        <w:t>ф</w:t>
      </w:r>
      <w:r w:rsidR="00B26727" w:rsidRPr="00C41B8B">
        <w:rPr>
          <w:rFonts w:ascii="Times New Roman" w:hAnsi="Times New Roman" w:cs="Times New Roman"/>
          <w:lang w:val="ru-RU"/>
        </w:rPr>
        <w:t xml:space="preserve">ормирование визуализированной копии подписанного документа (пакета документов) </w:t>
      </w:r>
      <w:r w:rsidRPr="00C41B8B">
        <w:rPr>
          <w:rFonts w:ascii="Times New Roman" w:hAnsi="Times New Roman" w:cs="Times New Roman"/>
          <w:lang w:val="ru-RU"/>
        </w:rPr>
        <w:t xml:space="preserve">осуществляется </w:t>
      </w:r>
      <w:r w:rsidR="00B26727" w:rsidRPr="00C41B8B">
        <w:rPr>
          <w:rFonts w:ascii="Times New Roman" w:hAnsi="Times New Roman" w:cs="Times New Roman"/>
          <w:lang w:val="ru-RU"/>
        </w:rPr>
        <w:t>по алгоритму</w:t>
      </w:r>
      <w:r w:rsidRPr="00C41B8B">
        <w:rPr>
          <w:rFonts w:ascii="Times New Roman" w:hAnsi="Times New Roman" w:cs="Times New Roman"/>
          <w:lang w:val="ru-RU"/>
        </w:rPr>
        <w:t xml:space="preserve">, описанному в п. </w:t>
      </w:r>
      <w:r>
        <w:rPr>
          <w:rFonts w:ascii="Times New Roman" w:hAnsi="Times New Roman" w:cs="Times New Roman"/>
          <w:lang w:val="ru-RU"/>
        </w:rPr>
        <w:t>7.3.2.</w:t>
      </w:r>
      <w:r w:rsidR="00B26727" w:rsidRPr="00C41B8B">
        <w:rPr>
          <w:rFonts w:ascii="Times New Roman" w:hAnsi="Times New Roman" w:cs="Times New Roman"/>
          <w:lang w:val="ru-RU"/>
        </w:rPr>
        <w:t xml:space="preserve"> </w:t>
      </w:r>
      <w:hyperlink w:anchor="11949">
        <w:r w:rsidR="00B26727" w:rsidRPr="00C41B8B">
          <w:rPr>
            <w:rStyle w:val="ae"/>
            <w:sz w:val="24"/>
            <w:szCs w:val="24"/>
          </w:rPr>
          <w:t>Процедура после Подписания обществом</w:t>
        </w:r>
      </w:hyperlink>
      <w:r w:rsidR="00F1535D" w:rsidRPr="00C41B8B">
        <w:rPr>
          <w:rStyle w:val="ae"/>
          <w:sz w:val="24"/>
          <w:szCs w:val="24"/>
        </w:rPr>
        <w:t xml:space="preserve"> </w:t>
      </w:r>
      <w:r w:rsidR="00B26727" w:rsidRPr="00C41B8B">
        <w:rPr>
          <w:rFonts w:ascii="Times New Roman" w:hAnsi="Times New Roman" w:cs="Times New Roman"/>
          <w:lang w:val="ru-RU"/>
        </w:rPr>
        <w:t>(без Оператора ЭДО)</w:t>
      </w:r>
      <w:r>
        <w:rPr>
          <w:rFonts w:ascii="Times New Roman" w:hAnsi="Times New Roman" w:cs="Times New Roman"/>
          <w:lang w:val="ru-RU"/>
        </w:rPr>
        <w:t>.</w:t>
      </w:r>
    </w:p>
    <w:p w14:paraId="6FC742BE" w14:textId="58F275EC" w:rsidR="00C41B8B" w:rsidRPr="00C41B8B" w:rsidRDefault="00C41B8B" w:rsidP="00C41B8B">
      <w:pPr>
        <w:pStyle w:val="Compact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lastRenderedPageBreak/>
        <w:t xml:space="preserve">Этапы жизненного цикла </w:t>
      </w:r>
      <w:r w:rsidR="00E077F0">
        <w:rPr>
          <w:rFonts w:ascii="Times New Roman" w:hAnsi="Times New Roman" w:cs="Times New Roman"/>
          <w:lang w:val="ru-RU"/>
        </w:rPr>
        <w:t>Договора ВГО приведены на рисунке ниже.</w:t>
      </w:r>
    </w:p>
    <w:p w14:paraId="53C129DF" w14:textId="4AE6A46F" w:rsidR="00E73166" w:rsidRPr="00C41B8B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C41B8B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12D39551" wp14:editId="5A140709">
            <wp:extent cx="6146800" cy="1237051"/>
            <wp:effectExtent l="0" t="0" r="0" b="0"/>
            <wp:docPr id="2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2370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D3F21A0" w14:textId="0C874CD1" w:rsidR="00AD20F3" w:rsidRPr="00915745" w:rsidRDefault="00AD20F3" w:rsidP="00AD20F3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C41B8B">
        <w:rPr>
          <w:rFonts w:ascii="Times New Roman" w:hAnsi="Times New Roman" w:cs="Times New Roman"/>
          <w:lang w:val="ru-RU"/>
        </w:rPr>
        <w:t>Рисунок 1</w:t>
      </w:r>
      <w:r w:rsidR="00C41B8B">
        <w:rPr>
          <w:rFonts w:ascii="Times New Roman" w:hAnsi="Times New Roman" w:cs="Times New Roman"/>
          <w:lang w:val="ru-RU"/>
        </w:rPr>
        <w:t>8</w:t>
      </w:r>
      <w:r w:rsidRPr="00C41B8B">
        <w:rPr>
          <w:rFonts w:ascii="Times New Roman" w:hAnsi="Times New Roman" w:cs="Times New Roman"/>
          <w:lang w:val="ru-RU"/>
        </w:rPr>
        <w:t xml:space="preserve"> -</w:t>
      </w:r>
      <w:r w:rsidR="00691972" w:rsidRPr="00C41B8B">
        <w:rPr>
          <w:rFonts w:ascii="Times New Roman" w:hAnsi="Times New Roman" w:cs="Times New Roman"/>
          <w:lang w:val="ru-RU"/>
        </w:rPr>
        <w:t xml:space="preserve"> Схема этапов ЖЦ</w:t>
      </w:r>
    </w:p>
    <w:p w14:paraId="34702ECC" w14:textId="77777777" w:rsidR="00E73166" w:rsidRPr="00D86709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192" w:name="12126"/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>8.1.4.1.3.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 xml:space="preserve"> Договоры/ДС не ВГО</w:t>
      </w:r>
      <w:bookmarkEnd w:id="192"/>
    </w:p>
    <w:p w14:paraId="4EC01955" w14:textId="48A5F2CE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а процесса обработки Договора/ДС не ВГО представлена в </w:t>
      </w:r>
      <w:r w:rsidR="00802B96" w:rsidRPr="00915745">
        <w:rPr>
          <w:rFonts w:ascii="Times New Roman" w:hAnsi="Times New Roman" w:cs="Times New Roman"/>
          <w:lang w:val="ru-RU"/>
        </w:rPr>
        <w:fldChar w:fldCharType="begin"/>
      </w:r>
      <w:r w:rsidR="00802B96" w:rsidRPr="00915745">
        <w:rPr>
          <w:rFonts w:ascii="Times New Roman" w:hAnsi="Times New Roman" w:cs="Times New Roman"/>
          <w:lang w:val="ru-RU"/>
        </w:rPr>
        <w:instrText xml:space="preserve"> REF 12282 \h </w:instrText>
      </w:r>
      <w:r w:rsidR="00915745" w:rsidRPr="00915745">
        <w:rPr>
          <w:rFonts w:ascii="Times New Roman" w:hAnsi="Times New Roman" w:cs="Times New Roman"/>
          <w:lang w:val="ru-RU"/>
        </w:rPr>
        <w:instrText xml:space="preserve"> \* MERGEFORMAT </w:instrText>
      </w:r>
      <w:r w:rsidR="00802B96" w:rsidRPr="00915745">
        <w:rPr>
          <w:rFonts w:ascii="Times New Roman" w:hAnsi="Times New Roman" w:cs="Times New Roman"/>
          <w:lang w:val="ru-RU"/>
        </w:rPr>
      </w:r>
      <w:r w:rsidR="00802B96" w:rsidRPr="00915745">
        <w:rPr>
          <w:rFonts w:ascii="Times New Roman" w:hAnsi="Times New Roman" w:cs="Times New Roman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9.1.</w:t>
      </w:r>
      <w:r w:rsidR="00C978C0" w:rsidRPr="00C978C0">
        <w:rPr>
          <w:rFonts w:ascii="Times New Roman" w:hAnsi="Times New Roman" w:cs="Times New Roman"/>
          <w:lang w:val="ru-RU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риложение 1 Схема БП по Договором/ДС не ВГО</w:t>
      </w:r>
      <w:r w:rsidR="00802B96" w:rsidRPr="00915745">
        <w:rPr>
          <w:rFonts w:ascii="Times New Roman" w:hAnsi="Times New Roman" w:cs="Times New Roman"/>
          <w:lang w:val="ru-RU"/>
        </w:rPr>
        <w:fldChar w:fldCharType="end"/>
      </w:r>
      <w:r w:rsidR="00802B96" w:rsidRPr="00915745">
        <w:rPr>
          <w:rFonts w:ascii="Times New Roman" w:hAnsi="Times New Roman" w:cs="Times New Roman"/>
          <w:lang w:val="ru-RU"/>
        </w:rPr>
        <w:t>.</w:t>
      </w:r>
    </w:p>
    <w:p w14:paraId="3A98A7D3" w14:textId="68A2B5A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ля договора/ДС не ВГО должны быть введены следующие условия выбора:</w:t>
      </w:r>
    </w:p>
    <w:p w14:paraId="0D6B0A3E" w14:textId="451F961E" w:rsidR="00E73166" w:rsidRPr="00915745" w:rsidRDefault="004F4D7C" w:rsidP="00120C17">
      <w:pPr>
        <w:numPr>
          <w:ilvl w:val="0"/>
          <w:numId w:val="84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5E74B607" w14:textId="67CEDD8E" w:rsidR="00E73166" w:rsidRPr="00915745" w:rsidRDefault="004F4D7C" w:rsidP="00120C17">
      <w:pPr>
        <w:numPr>
          <w:ilvl w:val="0"/>
          <w:numId w:val="84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3E780BA7" w14:textId="06167691" w:rsidR="00E73166" w:rsidRPr="00915745" w:rsidRDefault="004F4D7C" w:rsidP="00120C17">
      <w:pPr>
        <w:numPr>
          <w:ilvl w:val="0"/>
          <w:numId w:val="84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ринадлежность к Группе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.</w:t>
      </w:r>
    </w:p>
    <w:p w14:paraId="1E63C8BB" w14:textId="26CF5452" w:rsidR="00E73166" w:rsidRPr="00E077F0" w:rsidRDefault="00B26727" w:rsidP="00B15B04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E077F0">
        <w:rPr>
          <w:rFonts w:ascii="Times New Roman" w:hAnsi="Times New Roman" w:cs="Times New Roman"/>
          <w:lang w:val="ru-RU"/>
        </w:rPr>
        <w:t>:</w:t>
      </w:r>
    </w:p>
    <w:p w14:paraId="75187736" w14:textId="7AE297BD" w:rsidR="00E73166" w:rsidRPr="00915745" w:rsidRDefault="004F4D7C" w:rsidP="00120C17">
      <w:pPr>
        <w:numPr>
          <w:ilvl w:val="0"/>
          <w:numId w:val="85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46A2452F" w14:textId="61E43893" w:rsidR="00E73166" w:rsidRPr="00915745" w:rsidRDefault="004F4D7C" w:rsidP="00120C17">
      <w:pPr>
        <w:numPr>
          <w:ilvl w:val="0"/>
          <w:numId w:val="85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 пустое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5A44EB92" w14:textId="60CB69B1" w:rsidR="00E73166" w:rsidRPr="00E077F0" w:rsidRDefault="00B26727" w:rsidP="00120C17">
      <w:pPr>
        <w:numPr>
          <w:ilvl w:val="0"/>
          <w:numId w:val="85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E077F0">
        <w:rPr>
          <w:rFonts w:ascii="Times New Roman" w:hAnsi="Times New Roman" w:cs="Times New Roman"/>
          <w:lang w:val="ru-RU"/>
        </w:rPr>
        <w:t xml:space="preserve">Получен из внешней системы </w:t>
      </w:r>
      <w:r w:rsidR="00E077F0" w:rsidRPr="00E077F0">
        <w:rPr>
          <w:rFonts w:ascii="Times New Roman" w:hAnsi="Times New Roman" w:cs="Times New Roman"/>
          <w:lang w:val="ru-RU"/>
        </w:rPr>
        <w:t>–</w:t>
      </w:r>
      <w:r w:rsidRPr="00E077F0">
        <w:rPr>
          <w:rFonts w:ascii="Times New Roman" w:hAnsi="Times New Roman" w:cs="Times New Roman"/>
          <w:lang w:val="ru-RU"/>
        </w:rPr>
        <w:t xml:space="preserve"> Да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210E3587" w14:textId="5A5D353D" w:rsidR="00E73166" w:rsidRPr="00915745" w:rsidRDefault="004F4D7C" w:rsidP="00120C17">
      <w:pPr>
        <w:numPr>
          <w:ilvl w:val="0"/>
          <w:numId w:val="85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ринадлежность к Группе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т</w:t>
      </w:r>
      <w:r w:rsidR="00E077F0">
        <w:rPr>
          <w:rFonts w:ascii="Times New Roman" w:hAnsi="Times New Roman" w:cs="Times New Roman"/>
          <w:lang w:val="ru-RU"/>
        </w:rPr>
        <w:t>,</w:t>
      </w:r>
    </w:p>
    <w:p w14:paraId="39284EB1" w14:textId="22C5E5B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одной из следующих схем этапов жизненного цикла документа в АСУД:</w:t>
      </w:r>
    </w:p>
    <w:p w14:paraId="5A5F9D30" w14:textId="57A748F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подписания при выборе </w:t>
      </w:r>
      <w:r w:rsidR="00E077F0">
        <w:rPr>
          <w:rFonts w:ascii="Times New Roman" w:hAnsi="Times New Roman" w:cs="Times New Roman"/>
          <w:lang w:val="ru-RU"/>
        </w:rPr>
        <w:t xml:space="preserve">опци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77F0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077F0">
        <w:rPr>
          <w:rFonts w:ascii="Times New Roman" w:hAnsi="Times New Roman" w:cs="Times New Roman"/>
          <w:lang w:val="ru-RU"/>
        </w:rPr>
        <w:t>АСУД</w:t>
      </w:r>
      <w:r w:rsidRPr="00915745">
        <w:rPr>
          <w:rFonts w:ascii="Times New Roman" w:hAnsi="Times New Roman" w:cs="Times New Roman"/>
          <w:lang w:val="ru-RU"/>
        </w:rPr>
        <w:t xml:space="preserve"> проводит проверку на наличие подписи на документе со стороны Общества:</w:t>
      </w:r>
    </w:p>
    <w:p w14:paraId="211E1FD1" w14:textId="2E8C45A2" w:rsidR="00E73166" w:rsidRPr="00E96821" w:rsidRDefault="00E077F0" w:rsidP="00120C17">
      <w:pPr>
        <w:pStyle w:val="Compact"/>
        <w:numPr>
          <w:ilvl w:val="0"/>
          <w:numId w:val="86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подпись на документе есть, необходимо его отправлять контрагенту через Оператор ЭДО. Далее документ </w:t>
      </w:r>
      <w:r w:rsidR="00194FDB">
        <w:rPr>
          <w:rFonts w:ascii="Times New Roman" w:hAnsi="Times New Roman" w:cs="Times New Roman"/>
          <w:lang w:val="ru-RU"/>
        </w:rPr>
        <w:t>должен</w:t>
      </w:r>
      <w:r w:rsidR="00B26727" w:rsidRPr="00915745">
        <w:rPr>
          <w:rFonts w:ascii="Times New Roman" w:hAnsi="Times New Roman" w:cs="Times New Roman"/>
          <w:lang w:val="ru-RU"/>
        </w:rPr>
        <w:t xml:space="preserve"> перейти на этап Подписание контрагентом для ожидания подписанного файла со стороны контрагента. </w:t>
      </w:r>
      <w:r w:rsidR="00B26727" w:rsidRPr="00E96821">
        <w:rPr>
          <w:rFonts w:ascii="Times New Roman" w:hAnsi="Times New Roman" w:cs="Times New Roman"/>
          <w:lang w:val="ru-RU"/>
        </w:rPr>
        <w:t>(</w:t>
      </w:r>
      <w:r>
        <w:rPr>
          <w:rFonts w:ascii="Times New Roman" w:hAnsi="Times New Roman" w:cs="Times New Roman"/>
          <w:lang w:val="ru-RU"/>
        </w:rPr>
        <w:t>Рисунок 20</w:t>
      </w:r>
      <w:r w:rsidR="00B26727" w:rsidRPr="00E96821">
        <w:rPr>
          <w:rFonts w:ascii="Times New Roman" w:hAnsi="Times New Roman" w:cs="Times New Roman"/>
          <w:lang w:val="ru-RU"/>
        </w:rPr>
        <w:t>)</w:t>
      </w:r>
      <w:r>
        <w:rPr>
          <w:rFonts w:ascii="Times New Roman" w:hAnsi="Times New Roman" w:cs="Times New Roman"/>
          <w:lang w:val="ru-RU"/>
        </w:rPr>
        <w:t>,</w:t>
      </w:r>
    </w:p>
    <w:p w14:paraId="1BB7658D" w14:textId="2B55DCFC" w:rsidR="00E73166" w:rsidRPr="00E077F0" w:rsidRDefault="00E077F0" w:rsidP="00120C17">
      <w:pPr>
        <w:pStyle w:val="Compact"/>
        <w:numPr>
          <w:ilvl w:val="0"/>
          <w:numId w:val="86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документ не направляется контрагенту и переходит на этап Подписание контрагентом для ожидания подписанного файла со стороны контрагента. </w:t>
      </w:r>
      <w:r w:rsidR="00B26727" w:rsidRPr="00E077F0">
        <w:rPr>
          <w:rFonts w:ascii="Times New Roman" w:hAnsi="Times New Roman" w:cs="Times New Roman"/>
          <w:lang w:val="ru-RU"/>
        </w:rPr>
        <w:t>(</w:t>
      </w:r>
      <w:r>
        <w:rPr>
          <w:rFonts w:ascii="Times New Roman" w:hAnsi="Times New Roman" w:cs="Times New Roman"/>
          <w:lang w:val="ru-RU"/>
        </w:rPr>
        <w:t>Рисунок</w:t>
      </w:r>
      <w:r w:rsidR="00B26727" w:rsidRPr="00E077F0">
        <w:rPr>
          <w:rFonts w:ascii="Times New Roman" w:hAnsi="Times New Roman" w:cs="Times New Roman"/>
          <w:lang w:val="ru-RU"/>
        </w:rPr>
        <w:t xml:space="preserve"> 1</w:t>
      </w:r>
      <w:r>
        <w:rPr>
          <w:rFonts w:ascii="Times New Roman" w:hAnsi="Times New Roman" w:cs="Times New Roman"/>
          <w:lang w:val="ru-RU"/>
        </w:rPr>
        <w:t>9</w:t>
      </w:r>
      <w:r w:rsidR="00B26727" w:rsidRPr="00E077F0">
        <w:rPr>
          <w:rFonts w:ascii="Times New Roman" w:hAnsi="Times New Roman" w:cs="Times New Roman"/>
          <w:lang w:val="ru-RU"/>
        </w:rPr>
        <w:t>)</w:t>
      </w:r>
      <w:r>
        <w:rPr>
          <w:rFonts w:ascii="Times New Roman" w:hAnsi="Times New Roman" w:cs="Times New Roman"/>
          <w:lang w:val="ru-RU"/>
        </w:rPr>
        <w:t>.</w:t>
      </w:r>
    </w:p>
    <w:p w14:paraId="65BF96C8" w14:textId="5538D35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на стадиях Проект и Создан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озможность</w:t>
      </w:r>
      <w:r w:rsidR="00E077F0">
        <w:rPr>
          <w:rFonts w:ascii="Times New Roman" w:hAnsi="Times New Roman" w:cs="Times New Roman"/>
          <w:lang w:val="ru-RU"/>
        </w:rPr>
        <w:t>:</w:t>
      </w:r>
    </w:p>
    <w:p w14:paraId="02085838" w14:textId="1EB699FC" w:rsidR="00E73166" w:rsidRPr="00915745" w:rsidRDefault="00B26727" w:rsidP="003210B9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хема 1 - Контрагент первый подписывает Договор/ДС:</w:t>
      </w:r>
      <w:r w:rsidRPr="00915745">
        <w:rPr>
          <w:rFonts w:ascii="Times New Roman" w:hAnsi="Times New Roman" w:cs="Times New Roman"/>
          <w:lang w:val="ru-RU"/>
        </w:rPr>
        <w:br/>
      </w:r>
    </w:p>
    <w:p w14:paraId="152CFC7E" w14:textId="4F6B527C" w:rsidR="00E73166" w:rsidRPr="00915745" w:rsidRDefault="00B26727" w:rsidP="00213930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4D5ED077" wp14:editId="57B17A08">
            <wp:extent cx="6145842" cy="1235122"/>
            <wp:effectExtent l="0" t="0" r="7620" b="3175"/>
            <wp:docPr id="2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999" cy="123656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3930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E077F0">
        <w:rPr>
          <w:rFonts w:ascii="Times New Roman" w:hAnsi="Times New Roman" w:cs="Times New Roman"/>
          <w:lang w:val="ru-RU"/>
        </w:rPr>
        <w:t>19</w:t>
      </w:r>
      <w:r w:rsidR="00213930" w:rsidRPr="00915745">
        <w:rPr>
          <w:rFonts w:ascii="Times New Roman" w:hAnsi="Times New Roman" w:cs="Times New Roman"/>
          <w:lang w:val="ru-RU"/>
        </w:rPr>
        <w:t xml:space="preserve"> – Схема этапов ЖЦ</w:t>
      </w:r>
      <w:r w:rsidR="003210B9" w:rsidRPr="00915745">
        <w:rPr>
          <w:rFonts w:ascii="Times New Roman" w:hAnsi="Times New Roman" w:cs="Times New Roman"/>
          <w:lang w:val="ru-RU"/>
        </w:rPr>
        <w:t xml:space="preserve"> (Контрагент первый подписывает Договор/ДС)</w:t>
      </w:r>
    </w:p>
    <w:p w14:paraId="79DF1E53" w14:textId="4A88E6E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зменения в маршруте документов:</w:t>
      </w:r>
    </w:p>
    <w:p w14:paraId="7F9B61F7" w14:textId="79D91514" w:rsidR="00E73166" w:rsidRPr="00915745" w:rsidRDefault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</w:t>
      </w:r>
      <w:r w:rsidR="00B26727" w:rsidRPr="00915745">
        <w:rPr>
          <w:rFonts w:ascii="Times New Roman" w:hAnsi="Times New Roman" w:cs="Times New Roman"/>
          <w:lang w:val="ru-RU"/>
        </w:rPr>
        <w:t>. После того, как на закладке Приложения в папке Пакет ЭД появится пакет документов с подписью контрагента, а также произойдет замена контента документа, то этап Подписание контрагентом завершается и документ переходит на этап Подтверждение идентичности.</w:t>
      </w:r>
    </w:p>
    <w:p w14:paraId="070A3ED7" w14:textId="670C17C2" w:rsidR="00E73166" w:rsidRPr="00915745" w:rsidRDefault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>. После подписания Договора/ДС со стороны Общества документ автоматически направляется контрагенту через Оператора ЭДО.</w:t>
      </w:r>
    </w:p>
    <w:p w14:paraId="2F196632" w14:textId="3327C554" w:rsidR="00E73166" w:rsidRPr="00915745" w:rsidRDefault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 xml:space="preserve">. После получения от Оператора ЭДО подтверждения получения документа контрагентом.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 обществ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автоматически завершается. Документ регистрируется автоматически.</w:t>
      </w:r>
    </w:p>
    <w:p w14:paraId="7C724674" w14:textId="41A2388E" w:rsidR="00E73166" w:rsidRPr="00915745" w:rsidRDefault="00F1535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После регистрации договора в АСУД автору и регистра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направляться уведомление </w:t>
      </w:r>
      <w:r w:rsidR="00B26727" w:rsidRPr="00915745">
        <w:rPr>
          <w:rFonts w:ascii="Times New Roman" w:hAnsi="Times New Roman" w:cs="Times New Roman"/>
        </w:rPr>
        <w:t>ds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edo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regASUD</w:t>
      </w:r>
      <w:r w:rsidR="00B26727" w:rsidRPr="00915745">
        <w:rPr>
          <w:rFonts w:ascii="Times New Roman" w:hAnsi="Times New Roman" w:cs="Times New Roman"/>
          <w:lang w:val="ru-RU"/>
        </w:rPr>
        <w:t>. Параметры уведомления</w:t>
      </w:r>
      <w:r w:rsidR="00E077F0">
        <w:rPr>
          <w:rFonts w:ascii="Times New Roman" w:hAnsi="Times New Roman" w:cs="Times New Roman"/>
          <w:lang w:val="ru-RU"/>
        </w:rPr>
        <w:t xml:space="preserve"> отписаны в п. 8.1.2.2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2123">
        <w:r w:rsidR="00B26727" w:rsidRPr="00915745">
          <w:rPr>
            <w:rStyle w:val="ae"/>
            <w:sz w:val="24"/>
            <w:szCs w:val="24"/>
          </w:rPr>
          <w:t>Уведомления по ЭДО</w:t>
        </w:r>
      </w:hyperlink>
      <w:r w:rsidR="00E077F0">
        <w:rPr>
          <w:rStyle w:val="ae"/>
          <w:sz w:val="24"/>
          <w:szCs w:val="24"/>
        </w:rPr>
        <w:t>.</w:t>
      </w:r>
    </w:p>
    <w:p w14:paraId="4705DC7B" w14:textId="010F2C2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хема 2 - Общество первое подписывает Договор/ДС:</w:t>
      </w:r>
    </w:p>
    <w:p w14:paraId="46E83CC4" w14:textId="3231C154" w:rsidR="00E73166" w:rsidRPr="00915745" w:rsidRDefault="00B26727" w:rsidP="003210B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73D9D411" wp14:editId="06A993D4">
            <wp:extent cx="6146800" cy="1292371"/>
            <wp:effectExtent l="0" t="0" r="0" b="0"/>
            <wp:docPr id="3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+D/AKciXhYAxIYFAAAAAElFTkSuQmCC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29237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210B9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>
        <w:rPr>
          <w:rFonts w:ascii="Times New Roman" w:hAnsi="Times New Roman" w:cs="Times New Roman"/>
          <w:lang w:val="ru-RU"/>
        </w:rPr>
        <w:t>2</w:t>
      </w:r>
      <w:r w:rsidR="00E077F0">
        <w:rPr>
          <w:rFonts w:ascii="Times New Roman" w:hAnsi="Times New Roman" w:cs="Times New Roman"/>
          <w:lang w:val="ru-RU"/>
        </w:rPr>
        <w:t>0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3210B9" w:rsidRPr="00915745">
        <w:rPr>
          <w:rFonts w:ascii="Times New Roman" w:hAnsi="Times New Roman" w:cs="Times New Roman"/>
          <w:lang w:val="ru-RU"/>
        </w:rPr>
        <w:t>– Схема этапов ЖЦ (Общество первое подписывает Договор/ДС)</w:t>
      </w:r>
    </w:p>
    <w:p w14:paraId="566FFC2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 данной схеме изменения в маршруте документов не происходят.</w:t>
      </w:r>
    </w:p>
    <w:p w14:paraId="2128380F" w14:textId="77777777" w:rsidR="00E73166" w:rsidRPr="00D86709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3" w:name="12264"/>
      <w:r w:rsidRPr="00D86709">
        <w:rPr>
          <w:rFonts w:ascii="Times New Roman" w:hAnsi="Times New Roman" w:cs="Times New Roman"/>
          <w:b/>
          <w:color w:val="auto"/>
          <w:lang w:val="ru-RU"/>
        </w:rPr>
        <w:t>8.1.4.1.3.1.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Входящие документы</w:t>
      </w:r>
      <w:bookmarkEnd w:id="193"/>
    </w:p>
    <w:p w14:paraId="1EFB6886" w14:textId="2C3B98BE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полнительно к текущей логике выбора маршрута для </w:t>
      </w:r>
      <w:r w:rsidR="00E077F0">
        <w:rPr>
          <w:rFonts w:ascii="Times New Roman" w:hAnsi="Times New Roman" w:cs="Times New Roman"/>
          <w:lang w:val="ru-RU"/>
        </w:rPr>
        <w:t>Д</w:t>
      </w:r>
      <w:r w:rsidRPr="00915745">
        <w:rPr>
          <w:rFonts w:ascii="Times New Roman" w:hAnsi="Times New Roman" w:cs="Times New Roman"/>
          <w:lang w:val="ru-RU"/>
        </w:rPr>
        <w:t>оговора/ДС не ВГО должны быть введены следующие условия выбора:</w:t>
      </w:r>
    </w:p>
    <w:p w14:paraId="2DE5A4B0" w14:textId="462A86EF" w:rsidR="00E73166" w:rsidRPr="00915745" w:rsidRDefault="004F4D7C" w:rsidP="00120C17">
      <w:pPr>
        <w:numPr>
          <w:ilvl w:val="0"/>
          <w:numId w:val="87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5DEBBCC4" w14:textId="688758F6" w:rsidR="00E73166" w:rsidRPr="00915745" w:rsidRDefault="004F4D7C" w:rsidP="00120C17">
      <w:pPr>
        <w:numPr>
          <w:ilvl w:val="0"/>
          <w:numId w:val="87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37B59A53" w14:textId="604374F6" w:rsidR="00E73166" w:rsidRPr="00915745" w:rsidRDefault="004F4D7C" w:rsidP="00120C17">
      <w:pPr>
        <w:numPr>
          <w:ilvl w:val="0"/>
          <w:numId w:val="87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ринадлежность к Группе</w:t>
      </w:r>
      <w:r w:rsidRPr="00915745">
        <w:rPr>
          <w:rFonts w:ascii="Times New Roman" w:hAnsi="Times New Roman" w:cs="Times New Roman"/>
        </w:rPr>
        <w:t>»</w:t>
      </w:r>
      <w:r w:rsidR="00E077F0">
        <w:rPr>
          <w:rFonts w:ascii="Times New Roman" w:hAnsi="Times New Roman" w:cs="Times New Roman"/>
          <w:lang w:val="ru-RU"/>
        </w:rPr>
        <w:t>.</w:t>
      </w:r>
    </w:p>
    <w:p w14:paraId="4CEE23F0" w14:textId="067E53EB" w:rsidR="00E73166" w:rsidRPr="00E077F0" w:rsidRDefault="00B26727" w:rsidP="00E077F0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E077F0">
        <w:rPr>
          <w:rFonts w:ascii="Times New Roman" w:hAnsi="Times New Roman" w:cs="Times New Roman"/>
          <w:lang w:val="ru-RU"/>
        </w:rPr>
        <w:t>:</w:t>
      </w:r>
    </w:p>
    <w:p w14:paraId="66E59A75" w14:textId="1F89F874" w:rsidR="00E73166" w:rsidRPr="00915745" w:rsidRDefault="004F4D7C" w:rsidP="00120C17">
      <w:pPr>
        <w:numPr>
          <w:ilvl w:val="0"/>
          <w:numId w:val="8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11636667" w14:textId="0B0D38DC" w:rsidR="00E73166" w:rsidRPr="00915745" w:rsidRDefault="004F4D7C" w:rsidP="00120C17">
      <w:pPr>
        <w:numPr>
          <w:ilvl w:val="0"/>
          <w:numId w:val="8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 пустое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2D5C4679" w14:textId="49038E1A" w:rsidR="00E73166" w:rsidRPr="00E077F0" w:rsidRDefault="00B26727" w:rsidP="00120C17">
      <w:pPr>
        <w:numPr>
          <w:ilvl w:val="0"/>
          <w:numId w:val="88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E077F0">
        <w:rPr>
          <w:rFonts w:ascii="Times New Roman" w:hAnsi="Times New Roman" w:cs="Times New Roman"/>
          <w:lang w:val="ru-RU"/>
        </w:rPr>
        <w:t xml:space="preserve">Получен из внешней системы </w:t>
      </w:r>
      <w:r w:rsidR="00E077F0" w:rsidRPr="00E077F0">
        <w:rPr>
          <w:rFonts w:ascii="Times New Roman" w:hAnsi="Times New Roman" w:cs="Times New Roman"/>
          <w:lang w:val="ru-RU"/>
        </w:rPr>
        <w:t>–</w:t>
      </w:r>
      <w:r w:rsidRPr="00E077F0">
        <w:rPr>
          <w:rFonts w:ascii="Times New Roman" w:hAnsi="Times New Roman" w:cs="Times New Roman"/>
          <w:lang w:val="ru-RU"/>
        </w:rPr>
        <w:t xml:space="preserve"> Да</w:t>
      </w:r>
      <w:r w:rsidR="00E077F0">
        <w:rPr>
          <w:rFonts w:ascii="Times New Roman" w:hAnsi="Times New Roman" w:cs="Times New Roman"/>
          <w:lang w:val="ru-RU"/>
        </w:rPr>
        <w:t>;</w:t>
      </w:r>
    </w:p>
    <w:p w14:paraId="48086D9E" w14:textId="0AF847A1" w:rsidR="00E73166" w:rsidRPr="00915745" w:rsidRDefault="004F4D7C" w:rsidP="00120C17">
      <w:pPr>
        <w:numPr>
          <w:ilvl w:val="0"/>
          <w:numId w:val="8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«</w:t>
      </w:r>
      <w:r w:rsidR="00B26727" w:rsidRPr="00915745">
        <w:rPr>
          <w:rFonts w:ascii="Times New Roman" w:hAnsi="Times New Roman" w:cs="Times New Roman"/>
        </w:rPr>
        <w:t>Принадлежность к Группе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т</w:t>
      </w:r>
      <w:r w:rsidR="00E077F0">
        <w:rPr>
          <w:rFonts w:ascii="Times New Roman" w:hAnsi="Times New Roman" w:cs="Times New Roman"/>
          <w:lang w:val="ru-RU"/>
        </w:rPr>
        <w:t>,</w:t>
      </w:r>
    </w:p>
    <w:p w14:paraId="06622230" w14:textId="1213614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7DC65277" w14:textId="1FBB21C3" w:rsidR="00E73166" w:rsidRPr="00915745" w:rsidRDefault="008570F1">
      <w:pPr>
        <w:pStyle w:val="a0"/>
        <w:jc w:val="both"/>
        <w:rPr>
          <w:rFonts w:ascii="Times New Roman" w:hAnsi="Times New Roman" w:cs="Times New Roman"/>
        </w:rPr>
      </w:pPr>
      <w:r>
        <w:object w:dxaOrig="10935" w:dyaOrig="2895" w14:anchorId="401EFDEC">
          <v:shape id="_x0000_i1026" type="#_x0000_t75" style="width:470.95pt;height:113.45pt" o:ole="">
            <v:imagedata r:id="rId54" o:title=""/>
          </v:shape>
          <o:OLEObject Type="Embed" ProgID="Visio.Drawing.15" ShapeID="_x0000_i1026" DrawAspect="Content" ObjectID="_1684937237" r:id="rId55"/>
        </w:object>
      </w:r>
    </w:p>
    <w:p w14:paraId="294971BD" w14:textId="5483C006" w:rsidR="004E3497" w:rsidRDefault="005F768F" w:rsidP="00E077F0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 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E077F0">
        <w:rPr>
          <w:rFonts w:ascii="Times New Roman" w:hAnsi="Times New Roman" w:cs="Times New Roman"/>
          <w:lang w:val="ru-RU"/>
        </w:rPr>
        <w:t>1</w:t>
      </w:r>
      <w:r w:rsidR="00530E83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– Схема этапов ЖЦ (входящие Договор</w:t>
      </w:r>
      <w:r w:rsidR="004E3497">
        <w:rPr>
          <w:rFonts w:ascii="Times New Roman" w:hAnsi="Times New Roman" w:cs="Times New Roman"/>
          <w:lang w:val="ru-RU"/>
        </w:rPr>
        <w:t>ы</w:t>
      </w:r>
      <w:r w:rsidRPr="00915745">
        <w:rPr>
          <w:rFonts w:ascii="Times New Roman" w:hAnsi="Times New Roman" w:cs="Times New Roman"/>
          <w:lang w:val="ru-RU"/>
        </w:rPr>
        <w:t>/ДС)</w:t>
      </w:r>
    </w:p>
    <w:p w14:paraId="3C56A6ED" w14:textId="3B78D500" w:rsidR="00E73166" w:rsidRPr="00915745" w:rsidRDefault="00F1535D" w:rsidP="00D86709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.</w:t>
      </w:r>
      <w:r w:rsidR="004137A5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На этапе Создания в статусе Проект или Создано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возможность использовать функци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бъединить с документом из систем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77F0">
        <w:rPr>
          <w:rFonts w:ascii="Times New Roman" w:hAnsi="Times New Roman" w:cs="Times New Roman"/>
          <w:lang w:val="ru-RU"/>
        </w:rPr>
        <w:t xml:space="preserve">, описанным в п. </w:t>
      </w:r>
      <w:r w:rsidR="00D86709" w:rsidRPr="00915745">
        <w:rPr>
          <w:rFonts w:ascii="Times New Roman" w:hAnsi="Times New Roman" w:cs="Times New Roman"/>
          <w:lang w:val="ru-RU"/>
        </w:rPr>
        <w:t>8.1.5.20.</w:t>
      </w:r>
      <w:r w:rsidR="00D86709" w:rsidRPr="00915745">
        <w:rPr>
          <w:rFonts w:ascii="Times New Roman" w:hAnsi="Times New Roman" w:cs="Times New Roman"/>
        </w:rPr>
        <w:t> </w:t>
      </w:r>
      <w:r w:rsidR="00D86709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2277">
        <w:r w:rsidR="00B26727" w:rsidRPr="00915745">
          <w:rPr>
            <w:rStyle w:val="ae"/>
            <w:sz w:val="24"/>
            <w:szCs w:val="24"/>
          </w:rPr>
          <w:t>Объединение карточек системы</w:t>
        </w:r>
      </w:hyperlink>
      <w:r w:rsidR="00D86709">
        <w:rPr>
          <w:rStyle w:val="ae"/>
          <w:sz w:val="24"/>
          <w:szCs w:val="24"/>
        </w:rPr>
        <w:t>.</w:t>
      </w:r>
    </w:p>
    <w:p w14:paraId="765C8BFD" w14:textId="77777777" w:rsidR="00D86709" w:rsidRDefault="00F1535D" w:rsidP="00D86709">
      <w:pPr>
        <w:pStyle w:val="a0"/>
        <w:spacing w:before="0" w:after="0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>2.</w:t>
      </w:r>
      <w:r w:rsidR="004137A5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Этапы Согласования, Подтверждение идентичности - типовые, изменения отсутствуют.</w:t>
      </w:r>
      <w:r w:rsidR="00D86709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3.</w:t>
      </w:r>
      <w:r w:rsidR="004137A5" w:rsidRPr="00915745">
        <w:rPr>
          <w:rFonts w:ascii="Times New Roman" w:hAnsi="Times New Roman" w:cs="Times New Roman"/>
          <w:lang w:val="ru-RU"/>
        </w:rPr>
        <w:t> </w:t>
      </w:r>
      <w:r w:rsidR="00B26727" w:rsidRPr="00915745">
        <w:rPr>
          <w:rFonts w:ascii="Times New Roman" w:hAnsi="Times New Roman" w:cs="Times New Roman"/>
          <w:lang w:val="ru-RU"/>
        </w:rPr>
        <w:t xml:space="preserve">Этап Подписание происходит в соответствие с </w:t>
      </w:r>
      <w:r w:rsidR="00D86709">
        <w:rPr>
          <w:rFonts w:ascii="Times New Roman" w:hAnsi="Times New Roman" w:cs="Times New Roman"/>
          <w:lang w:val="ru-RU"/>
        </w:rPr>
        <w:t xml:space="preserve">п. 8.1.4.2.4. </w:t>
      </w:r>
      <w:hyperlink w:anchor="11558">
        <w:r w:rsidR="00B26727" w:rsidRPr="00915745">
          <w:rPr>
            <w:rStyle w:val="ae"/>
            <w:sz w:val="24"/>
            <w:szCs w:val="24"/>
          </w:rPr>
          <w:t>Подписание</w:t>
        </w:r>
      </w:hyperlink>
      <w:r w:rsidR="00D86709">
        <w:rPr>
          <w:rStyle w:val="ae"/>
          <w:sz w:val="24"/>
          <w:szCs w:val="24"/>
        </w:rPr>
        <w:t xml:space="preserve">. </w:t>
      </w:r>
    </w:p>
    <w:p w14:paraId="634EAA23" w14:textId="30325EDC" w:rsidR="00E73166" w:rsidRPr="00915745" w:rsidRDefault="00F1535D" w:rsidP="00D86709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.</w:t>
      </w:r>
      <w:r w:rsidR="004137A5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Этап Отправка контрагенту происходит в соответствие с </w:t>
      </w:r>
      <w:r w:rsidR="00D86709">
        <w:rPr>
          <w:rFonts w:ascii="Times New Roman" w:hAnsi="Times New Roman" w:cs="Times New Roman"/>
          <w:lang w:val="ru-RU"/>
        </w:rPr>
        <w:t xml:space="preserve">п. 8.1.4.2.6. </w:t>
      </w:r>
      <w:hyperlink w:anchor="11559">
        <w:r w:rsidR="00B26727" w:rsidRPr="00915745">
          <w:rPr>
            <w:rStyle w:val="ae"/>
            <w:sz w:val="24"/>
            <w:szCs w:val="24"/>
          </w:rPr>
          <w:t>Отправка контрагенту</w:t>
        </w:r>
      </w:hyperlink>
      <w:r w:rsidR="00D86709">
        <w:rPr>
          <w:rStyle w:val="ae"/>
          <w:sz w:val="24"/>
          <w:szCs w:val="24"/>
        </w:rPr>
        <w:t>.</w:t>
      </w:r>
    </w:p>
    <w:p w14:paraId="5BE1EAF6" w14:textId="77777777" w:rsidR="00E73166" w:rsidRPr="00D86709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4" w:name="12263"/>
      <w:r w:rsidRPr="00D86709">
        <w:rPr>
          <w:rFonts w:ascii="Times New Roman" w:hAnsi="Times New Roman" w:cs="Times New Roman"/>
          <w:b/>
          <w:color w:val="auto"/>
          <w:lang w:val="ru-RU"/>
        </w:rPr>
        <w:t>8.1.4.1.3.2.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Исходящие документы</w:t>
      </w:r>
      <w:bookmarkEnd w:id="194"/>
    </w:p>
    <w:p w14:paraId="04FFCEF0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ля договора/ДС не ВГО должны быть введены следующие условия выбора:</w:t>
      </w:r>
    </w:p>
    <w:p w14:paraId="64B2926B" w14:textId="62AA6CFB" w:rsidR="00E73166" w:rsidRPr="00915745" w:rsidRDefault="004F4D7C" w:rsidP="00120C17">
      <w:pPr>
        <w:numPr>
          <w:ilvl w:val="0"/>
          <w:numId w:val="89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31A80CC8" w14:textId="3F23C1EF" w:rsidR="00E73166" w:rsidRPr="00915745" w:rsidRDefault="004F4D7C" w:rsidP="00120C17">
      <w:pPr>
        <w:numPr>
          <w:ilvl w:val="0"/>
          <w:numId w:val="89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16FF1C71" w14:textId="24484B07" w:rsidR="00E73166" w:rsidRPr="00915745" w:rsidRDefault="004F4D7C" w:rsidP="00120C17">
      <w:pPr>
        <w:numPr>
          <w:ilvl w:val="0"/>
          <w:numId w:val="89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ринадлежностьк Группе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.</w:t>
      </w:r>
    </w:p>
    <w:p w14:paraId="53F2CEFA" w14:textId="04731BF2" w:rsidR="00E73166" w:rsidRPr="00D86709" w:rsidRDefault="00B26727" w:rsidP="00D86709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D86709">
        <w:rPr>
          <w:rFonts w:ascii="Times New Roman" w:hAnsi="Times New Roman" w:cs="Times New Roman"/>
          <w:lang w:val="ru-RU"/>
        </w:rPr>
        <w:t>:</w:t>
      </w:r>
    </w:p>
    <w:p w14:paraId="24FB21F1" w14:textId="6C665932" w:rsidR="00E73166" w:rsidRPr="00915745" w:rsidRDefault="004F4D7C" w:rsidP="00120C17">
      <w:pPr>
        <w:numPr>
          <w:ilvl w:val="0"/>
          <w:numId w:val="9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</w:t>
      </w:r>
      <w:r w:rsidR="00D86709" w:rsidRPr="00D86709">
        <w:rPr>
          <w:rFonts w:ascii="Times New Roman" w:hAnsi="Times New Roman" w:cs="Times New Roman"/>
          <w:lang w:val="ru-RU"/>
        </w:rPr>
        <w:t>–</w:t>
      </w:r>
      <w:r w:rsidR="00B26727" w:rsidRPr="00915745">
        <w:rPr>
          <w:rFonts w:ascii="Times New Roman" w:hAnsi="Times New Roman" w:cs="Times New Roman"/>
        </w:rPr>
        <w:t xml:space="preserve"> Электронная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5151DB37" w14:textId="0DA2624C" w:rsidR="00E73166" w:rsidRPr="00915745" w:rsidRDefault="004F4D7C" w:rsidP="00120C17">
      <w:pPr>
        <w:numPr>
          <w:ilvl w:val="0"/>
          <w:numId w:val="9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</w:t>
      </w:r>
      <w:r w:rsidR="00D86709" w:rsidRPr="00D86709">
        <w:rPr>
          <w:rFonts w:ascii="Times New Roman" w:hAnsi="Times New Roman" w:cs="Times New Roman"/>
          <w:lang w:val="ru-RU"/>
        </w:rPr>
        <w:t>–</w:t>
      </w:r>
      <w:r w:rsidR="00B26727" w:rsidRPr="00915745">
        <w:rPr>
          <w:rFonts w:ascii="Times New Roman" w:hAnsi="Times New Roman" w:cs="Times New Roman"/>
        </w:rPr>
        <w:t xml:space="preserve"> не пустое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4C539D74" w14:textId="33B09A85" w:rsidR="00E73166" w:rsidRPr="00D86709" w:rsidRDefault="00B26727" w:rsidP="00120C17">
      <w:pPr>
        <w:numPr>
          <w:ilvl w:val="0"/>
          <w:numId w:val="90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D86709">
        <w:rPr>
          <w:rFonts w:ascii="Times New Roman" w:hAnsi="Times New Roman" w:cs="Times New Roman"/>
          <w:lang w:val="ru-RU"/>
        </w:rPr>
        <w:t xml:space="preserve">Получен из внешней системы </w:t>
      </w:r>
      <w:r w:rsidR="00D86709" w:rsidRPr="00D86709">
        <w:rPr>
          <w:rFonts w:ascii="Times New Roman" w:hAnsi="Times New Roman" w:cs="Times New Roman"/>
          <w:lang w:val="ru-RU"/>
        </w:rPr>
        <w:t>–</w:t>
      </w:r>
      <w:r w:rsidRPr="00D86709">
        <w:rPr>
          <w:rFonts w:ascii="Times New Roman" w:hAnsi="Times New Roman" w:cs="Times New Roman"/>
          <w:lang w:val="ru-RU"/>
        </w:rPr>
        <w:t xml:space="preserve"> Нет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3ECC4821" w14:textId="540A4E6E" w:rsidR="00E73166" w:rsidRPr="00D86709" w:rsidRDefault="004F4D7C" w:rsidP="00120C17">
      <w:pPr>
        <w:numPr>
          <w:ilvl w:val="0"/>
          <w:numId w:val="9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ринадлежность к Группе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</w:t>
      </w:r>
      <w:r w:rsidR="00D86709" w:rsidRPr="00D86709">
        <w:rPr>
          <w:rFonts w:ascii="Times New Roman" w:hAnsi="Times New Roman" w:cs="Times New Roman"/>
          <w:lang w:val="ru-RU"/>
        </w:rPr>
        <w:t>–</w:t>
      </w:r>
      <w:r w:rsidR="00B26727" w:rsidRPr="00915745">
        <w:rPr>
          <w:rFonts w:ascii="Times New Roman" w:hAnsi="Times New Roman" w:cs="Times New Roman"/>
        </w:rPr>
        <w:t xml:space="preserve"> Нет</w:t>
      </w:r>
      <w:r w:rsidR="00D86709">
        <w:rPr>
          <w:rFonts w:ascii="Times New Roman" w:hAnsi="Times New Roman" w:cs="Times New Roman"/>
          <w:lang w:val="ru-RU"/>
        </w:rPr>
        <w:t xml:space="preserve">, </w:t>
      </w:r>
    </w:p>
    <w:p w14:paraId="3DF7DD6D" w14:textId="46CEBE1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68F6645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238A8B7" wp14:editId="52AD3811">
            <wp:extent cx="6146800" cy="1292371"/>
            <wp:effectExtent l="0" t="0" r="0" b="0"/>
            <wp:docPr id="3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0CB3cJ1PdQbCUhAAhKQgAQkIAEJSEACEpCABCQgAQlIQAJ5CiiwmyeRNpCABCQgAQlIQAISkIAEJCABCUhAAhKQgAQkULgEFNgtXNdDvZGABCQgAQlIQAISkIAEJCABCUhAAhKQgAQkkKeAArt5EmkDCUhAAhKQgAQkIAEJSEACEpCABCQgAQlIQAKFS+D/AKciXhYAxIYFAAAAAElFTkSuQmCC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29237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B7FC88" w14:textId="77777777" w:rsidR="00D86709" w:rsidRDefault="000F0CD7" w:rsidP="00D8670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исунок 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D86709">
        <w:rPr>
          <w:rFonts w:ascii="Times New Roman" w:hAnsi="Times New Roman" w:cs="Times New Roman"/>
          <w:lang w:val="ru-RU"/>
        </w:rPr>
        <w:t>2</w:t>
      </w:r>
      <w:r w:rsidR="00530E83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– Схема этапов ЖЦ (исходящие Договора/ДС)</w:t>
      </w:r>
      <w:r w:rsidR="00D86709" w:rsidRPr="00915745">
        <w:rPr>
          <w:rFonts w:ascii="Times New Roman" w:hAnsi="Times New Roman" w:cs="Times New Roman"/>
          <w:lang w:val="ru-RU"/>
        </w:rPr>
        <w:t xml:space="preserve"> </w:t>
      </w:r>
    </w:p>
    <w:p w14:paraId="31E39A17" w14:textId="77777777" w:rsidR="00D86709" w:rsidRDefault="00D86709" w:rsidP="00D86709">
      <w:pPr>
        <w:pStyle w:val="a0"/>
        <w:jc w:val="center"/>
        <w:rPr>
          <w:rFonts w:ascii="Times New Roman" w:hAnsi="Times New Roman" w:cs="Times New Roman"/>
          <w:lang w:val="ru-RU"/>
        </w:rPr>
      </w:pPr>
    </w:p>
    <w:p w14:paraId="4F74D505" w14:textId="185FE512" w:rsidR="00E73166" w:rsidRPr="00915745" w:rsidRDefault="00B26727" w:rsidP="00D86709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Описание схемы:</w:t>
      </w:r>
    </w:p>
    <w:p w14:paraId="3F27B32B" w14:textId="77777777" w:rsidR="00D86709" w:rsidRDefault="00B26727" w:rsidP="00D86709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.</w:t>
      </w:r>
      <w:r w:rsidR="00410037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Создание, Согласование, Подтверждение идентичности, Организация подписания - типовые, изменения отсутствуют.</w:t>
      </w:r>
    </w:p>
    <w:p w14:paraId="3F80A2E4" w14:textId="2EE60AEA" w:rsidR="00D86709" w:rsidRDefault="00B26727" w:rsidP="00D86709">
      <w:pPr>
        <w:pStyle w:val="a0"/>
        <w:spacing w:before="0" w:after="0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>2.</w:t>
      </w:r>
      <w:r w:rsidR="00410037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Этап Подписание происходит в соответствие с </w:t>
      </w:r>
      <w:r w:rsidR="00D86709">
        <w:rPr>
          <w:rFonts w:ascii="Times New Roman" w:hAnsi="Times New Roman" w:cs="Times New Roman"/>
          <w:lang w:val="ru-RU"/>
        </w:rPr>
        <w:t xml:space="preserve">п. 8.1.4.2.4. </w:t>
      </w:r>
      <w:hyperlink w:anchor="11558">
        <w:r w:rsidRPr="00915745">
          <w:rPr>
            <w:rStyle w:val="ae"/>
            <w:sz w:val="24"/>
            <w:szCs w:val="24"/>
          </w:rPr>
          <w:t>Подписание</w:t>
        </w:r>
      </w:hyperlink>
      <w:r w:rsidR="00D86709">
        <w:rPr>
          <w:rStyle w:val="ae"/>
          <w:sz w:val="24"/>
          <w:szCs w:val="24"/>
        </w:rPr>
        <w:t>.</w:t>
      </w:r>
    </w:p>
    <w:p w14:paraId="501CF21D" w14:textId="20D6E736" w:rsidR="00E73166" w:rsidRPr="00915745" w:rsidRDefault="00B26727" w:rsidP="00D86709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Этап Подписание контрагентом в соответствие с </w:t>
      </w:r>
      <w:r w:rsidR="00D86709">
        <w:rPr>
          <w:rFonts w:ascii="Times New Roman" w:hAnsi="Times New Roman" w:cs="Times New Roman"/>
          <w:lang w:val="ru-RU"/>
        </w:rPr>
        <w:t xml:space="preserve">п. п. 8.1.4.2.5. </w:t>
      </w:r>
      <w:hyperlink w:anchor="11587">
        <w:r w:rsidRPr="00915745">
          <w:rPr>
            <w:rStyle w:val="ae"/>
            <w:sz w:val="24"/>
            <w:szCs w:val="24"/>
          </w:rPr>
          <w:t>Подписание контрагентом</w:t>
        </w:r>
      </w:hyperlink>
      <w:r w:rsidR="00D86709">
        <w:rPr>
          <w:rStyle w:val="ae"/>
          <w:sz w:val="24"/>
          <w:szCs w:val="24"/>
        </w:rPr>
        <w:t>.</w:t>
      </w:r>
    </w:p>
    <w:p w14:paraId="01811F73" w14:textId="77777777" w:rsidR="00E73166" w:rsidRPr="00D86709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195" w:name="11562"/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>8.1.4.1.4.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 xml:space="preserve"> </w:t>
      </w:r>
      <w:r w:rsidRPr="00D86709">
        <w:rPr>
          <w:rFonts w:ascii="Times New Roman" w:hAnsi="Times New Roman" w:cs="Times New Roman"/>
          <w:b/>
          <w:i w:val="0"/>
          <w:iCs w:val="0"/>
        </w:rPr>
        <w:t> </w:t>
      </w:r>
      <w:r w:rsidRPr="00D86709">
        <w:rPr>
          <w:rFonts w:ascii="Times New Roman" w:hAnsi="Times New Roman" w:cs="Times New Roman"/>
          <w:b/>
          <w:i w:val="0"/>
          <w:iCs w:val="0"/>
          <w:lang w:val="ru-RU"/>
        </w:rPr>
        <w:t xml:space="preserve"> Первичные документы</w:t>
      </w:r>
      <w:bookmarkEnd w:id="195"/>
    </w:p>
    <w:p w14:paraId="51A03B3E" w14:textId="77777777" w:rsidR="00E73166" w:rsidRPr="00D86709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6" w:name="11564"/>
      <w:r w:rsidRPr="00D86709">
        <w:rPr>
          <w:rFonts w:ascii="Times New Roman" w:hAnsi="Times New Roman" w:cs="Times New Roman"/>
          <w:b/>
          <w:color w:val="auto"/>
          <w:lang w:val="ru-RU"/>
        </w:rPr>
        <w:t>8.1.4.1.4.1.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Входящие документы</w:t>
      </w:r>
      <w:bookmarkEnd w:id="196"/>
    </w:p>
    <w:p w14:paraId="0B0DA9C5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2636AD41" w14:textId="6FE7F537" w:rsidR="00E73166" w:rsidRPr="00915745" w:rsidRDefault="004F4D7C" w:rsidP="00120C17">
      <w:pPr>
        <w:numPr>
          <w:ilvl w:val="0"/>
          <w:numId w:val="9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1AA1636B" w14:textId="30B7372B" w:rsidR="00E73166" w:rsidRPr="00915745" w:rsidRDefault="004F4D7C" w:rsidP="00120C17">
      <w:pPr>
        <w:numPr>
          <w:ilvl w:val="0"/>
          <w:numId w:val="9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3C6FBA51" w14:textId="7FCC2D95" w:rsidR="00E73166" w:rsidRPr="00915745" w:rsidRDefault="004F4D7C" w:rsidP="00120C17">
      <w:pPr>
        <w:numPr>
          <w:ilvl w:val="0"/>
          <w:numId w:val="91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олучен из внешней системы</w:t>
      </w:r>
      <w:r w:rsidRPr="00915745">
        <w:rPr>
          <w:rFonts w:ascii="Times New Roman" w:hAnsi="Times New Roman" w:cs="Times New Roman"/>
        </w:rPr>
        <w:t>»</w:t>
      </w:r>
      <w:r w:rsidR="00D86709">
        <w:rPr>
          <w:rFonts w:ascii="Times New Roman" w:hAnsi="Times New Roman" w:cs="Times New Roman"/>
          <w:lang w:val="ru-RU"/>
        </w:rPr>
        <w:t>.</w:t>
      </w:r>
    </w:p>
    <w:p w14:paraId="254B82FB" w14:textId="56FD9979" w:rsidR="00E73166" w:rsidRPr="00D86709" w:rsidRDefault="00B26727" w:rsidP="00D86709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D86709">
        <w:rPr>
          <w:rFonts w:ascii="Times New Roman" w:hAnsi="Times New Roman" w:cs="Times New Roman"/>
          <w:lang w:val="ru-RU"/>
        </w:rPr>
        <w:t>:</w:t>
      </w:r>
    </w:p>
    <w:p w14:paraId="5CEC8A95" w14:textId="59F5A9F8" w:rsidR="00E73166" w:rsidRPr="00915745" w:rsidRDefault="004F4D7C" w:rsidP="00120C17">
      <w:pPr>
        <w:numPr>
          <w:ilvl w:val="0"/>
          <w:numId w:val="9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798D6731" w14:textId="40868854" w:rsidR="00E73166" w:rsidRPr="00915745" w:rsidRDefault="004F4D7C" w:rsidP="00120C17">
      <w:pPr>
        <w:numPr>
          <w:ilvl w:val="0"/>
          <w:numId w:val="9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 пустое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40BCC6AD" w14:textId="31AC453A" w:rsidR="00E73166" w:rsidRPr="00D86709" w:rsidRDefault="004F4D7C" w:rsidP="00120C17">
      <w:pPr>
        <w:numPr>
          <w:ilvl w:val="0"/>
          <w:numId w:val="92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D86709">
        <w:rPr>
          <w:rFonts w:ascii="Times New Roman" w:hAnsi="Times New Roman" w:cs="Times New Roman"/>
          <w:lang w:val="ru-RU"/>
        </w:rPr>
        <w:t>«</w:t>
      </w:r>
      <w:r w:rsidR="00B26727" w:rsidRPr="00D86709">
        <w:rPr>
          <w:rFonts w:ascii="Times New Roman" w:hAnsi="Times New Roman" w:cs="Times New Roman"/>
          <w:lang w:val="ru-RU"/>
        </w:rPr>
        <w:t>Получен из внешней системы</w:t>
      </w:r>
      <w:r w:rsidRPr="00D86709">
        <w:rPr>
          <w:rFonts w:ascii="Times New Roman" w:hAnsi="Times New Roman" w:cs="Times New Roman"/>
          <w:lang w:val="ru-RU"/>
        </w:rPr>
        <w:t>»</w:t>
      </w:r>
      <w:r w:rsidR="00B26727" w:rsidRPr="00D86709">
        <w:rPr>
          <w:rFonts w:ascii="Times New Roman" w:hAnsi="Times New Roman" w:cs="Times New Roman"/>
          <w:lang w:val="ru-RU"/>
        </w:rPr>
        <w:t xml:space="preserve"> - Да</w:t>
      </w:r>
      <w:r w:rsidR="00D86709">
        <w:rPr>
          <w:rFonts w:ascii="Times New Roman" w:hAnsi="Times New Roman" w:cs="Times New Roman"/>
          <w:lang w:val="ru-RU"/>
        </w:rPr>
        <w:t>,</w:t>
      </w:r>
    </w:p>
    <w:p w14:paraId="251EA8B3" w14:textId="37960DC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243AAA4E" w14:textId="4FAC2010" w:rsidR="00E73166" w:rsidRPr="00915745" w:rsidRDefault="00B26727" w:rsidP="00264728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A4CB7DF" wp14:editId="4C36D2BB">
            <wp:extent cx="6146800" cy="1634066"/>
            <wp:effectExtent l="0" t="0" r="0" b="0"/>
            <wp:docPr id="3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63406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4728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D86709">
        <w:rPr>
          <w:rFonts w:ascii="Times New Roman" w:hAnsi="Times New Roman" w:cs="Times New Roman"/>
          <w:lang w:val="ru-RU"/>
        </w:rPr>
        <w:t>3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264728" w:rsidRPr="00915745">
        <w:rPr>
          <w:rFonts w:ascii="Times New Roman" w:hAnsi="Times New Roman" w:cs="Times New Roman"/>
          <w:lang w:val="ru-RU"/>
        </w:rPr>
        <w:t>– Схема этапов ЖЦ (входящие ПУД)</w:t>
      </w:r>
    </w:p>
    <w:p w14:paraId="79A42C8D" w14:textId="1B479ACD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кументу присваивается автоматически:</w:t>
      </w:r>
    </w:p>
    <w:p w14:paraId="2A4E2299" w14:textId="7A056E1E" w:rsidR="00E73166" w:rsidRPr="00915745" w:rsidRDefault="00B26727" w:rsidP="00120C17">
      <w:pPr>
        <w:pStyle w:val="Compact"/>
        <w:numPr>
          <w:ilvl w:val="0"/>
          <w:numId w:val="9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штрихкод в соответствие с описанным </w:t>
      </w:r>
      <w:r w:rsidR="00D86709">
        <w:rPr>
          <w:rFonts w:ascii="Times New Roman" w:hAnsi="Times New Roman" w:cs="Times New Roman"/>
          <w:lang w:val="ru-RU"/>
        </w:rPr>
        <w:t xml:space="preserve">в </w:t>
      </w:r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  <w:t xml:space="preserve">п. </w:t>
      </w:r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788 \h </w:instrText>
      </w:r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</w:r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</w:rPr>
        <w:t xml:space="preserve">8.1.5.9.  </w:t>
      </w:r>
      <w:proofErr w:type="spellStart"/>
      <w:r w:rsidR="00C978C0" w:rsidRPr="00915745">
        <w:rPr>
          <w:rFonts w:ascii="Times New Roman" w:hAnsi="Times New Roman" w:cs="Times New Roman"/>
        </w:rPr>
        <w:t>Формирование</w:t>
      </w:r>
      <w:proofErr w:type="spellEnd"/>
      <w:r w:rsidR="00C978C0" w:rsidRPr="00915745">
        <w:rPr>
          <w:rFonts w:ascii="Times New Roman" w:hAnsi="Times New Roman" w:cs="Times New Roman"/>
        </w:rPr>
        <w:t xml:space="preserve"> </w:t>
      </w:r>
      <w:proofErr w:type="spellStart"/>
      <w:r w:rsidR="00C978C0" w:rsidRPr="00915745">
        <w:rPr>
          <w:rFonts w:ascii="Times New Roman" w:hAnsi="Times New Roman" w:cs="Times New Roman"/>
        </w:rPr>
        <w:t>штрих-кода</w:t>
      </w:r>
      <w:proofErr w:type="spellEnd"/>
      <w:r w:rsidR="00D86709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D86709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форматом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12920759" w14:textId="36FBFDAD" w:rsidR="00E73166" w:rsidRPr="00915745" w:rsidRDefault="00B26727" w:rsidP="00120C17">
      <w:pPr>
        <w:pStyle w:val="Compact"/>
        <w:numPr>
          <w:ilvl w:val="0"/>
          <w:numId w:val="9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ременный номер по маске регистрационного номера</w:t>
      </w:r>
      <w:r w:rsidR="00D86709">
        <w:rPr>
          <w:rFonts w:ascii="Times New Roman" w:hAnsi="Times New Roman" w:cs="Times New Roman"/>
          <w:lang w:val="ru-RU"/>
        </w:rPr>
        <w:t xml:space="preserve"> (п. 8.1.4.2.2.1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Pr="00915745">
          <w:rPr>
            <w:rStyle w:val="ae"/>
            <w:sz w:val="24"/>
            <w:szCs w:val="24"/>
          </w:rPr>
          <w:t>Правило формирования номера</w:t>
        </w:r>
      </w:hyperlink>
      <w:r w:rsidR="00D86709">
        <w:rPr>
          <w:rStyle w:val="ae"/>
          <w:sz w:val="24"/>
          <w:szCs w:val="24"/>
        </w:rPr>
        <w:t>).</w:t>
      </w:r>
    </w:p>
    <w:p w14:paraId="0730AAEA" w14:textId="48D4927E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ыполняется автоматически по информации от Оператора ЭДО.</w:t>
      </w:r>
    </w:p>
    <w:p w14:paraId="711994B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документа выполняется автоматически.</w:t>
      </w:r>
    </w:p>
    <w:p w14:paraId="7D6B3C25" w14:textId="7C3FB53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татус документа = Передача контрагенту</w:t>
      </w:r>
      <w:r w:rsidR="00D86709">
        <w:rPr>
          <w:rFonts w:ascii="Times New Roman" w:hAnsi="Times New Roman" w:cs="Times New Roman"/>
          <w:lang w:val="ru-RU"/>
        </w:rPr>
        <w:t>.</w:t>
      </w:r>
    </w:p>
    <w:p w14:paraId="15EF4776" w14:textId="7DB721A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</w:t>
      </w:r>
      <w:r w:rsidR="00194FDB">
        <w:rPr>
          <w:rFonts w:ascii="Times New Roman" w:hAnsi="Times New Roman" w:cs="Times New Roman"/>
          <w:lang w:val="ru-RU"/>
        </w:rPr>
        <w:t>ет</w:t>
      </w:r>
      <w:r w:rsidRPr="00915745">
        <w:rPr>
          <w:rFonts w:ascii="Times New Roman" w:hAnsi="Times New Roman" w:cs="Times New Roman"/>
          <w:lang w:val="ru-RU"/>
        </w:rPr>
        <w:t xml:space="preserve"> настроен</w:t>
      </w:r>
      <w:r w:rsidR="00194FDB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для следующих документов:</w:t>
      </w:r>
    </w:p>
    <w:p w14:paraId="179542A0" w14:textId="77777777" w:rsidR="00E73166" w:rsidRPr="00915745" w:rsidRDefault="00B26727" w:rsidP="00120C17">
      <w:pPr>
        <w:numPr>
          <w:ilvl w:val="0"/>
          <w:numId w:val="9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</w:p>
    <w:p w14:paraId="5429B5E9" w14:textId="30863205" w:rsidR="00E73166" w:rsidRPr="00915745" w:rsidRDefault="00B26727" w:rsidP="00120C17">
      <w:pPr>
        <w:numPr>
          <w:ilvl w:val="1"/>
          <w:numId w:val="95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Расходный</w:t>
      </w:r>
      <w:r w:rsidR="00D86709">
        <w:rPr>
          <w:rFonts w:ascii="Times New Roman" w:hAnsi="Times New Roman" w:cs="Times New Roman"/>
          <w:lang w:val="ru-RU"/>
        </w:rPr>
        <w:t>:</w:t>
      </w:r>
    </w:p>
    <w:p w14:paraId="5F3497EA" w14:textId="2739BBDD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7FB4D7E7" w14:textId="6CE8E327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57CBA856" w14:textId="3D5F2F27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передаточный документ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3B05C8FA" w14:textId="07A0B8DF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67FC0193" w14:textId="3BE1045A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49D54DAD" w14:textId="4270B328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1711C78F" w14:textId="7895E3CA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  <w:r w:rsidR="00D86709">
        <w:rPr>
          <w:rFonts w:ascii="Times New Roman" w:hAnsi="Times New Roman" w:cs="Times New Roman"/>
          <w:lang w:val="ru-RU"/>
        </w:rPr>
        <w:t>;</w:t>
      </w:r>
    </w:p>
    <w:p w14:paraId="20216708" w14:textId="19832C4B" w:rsidR="00E73166" w:rsidRPr="00915745" w:rsidRDefault="00B26727" w:rsidP="00120C17">
      <w:pPr>
        <w:numPr>
          <w:ilvl w:val="2"/>
          <w:numId w:val="9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 </w:t>
      </w:r>
      <w:r w:rsidR="00D86709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2</w:t>
      </w:r>
      <w:r w:rsidR="00D86709">
        <w:rPr>
          <w:rFonts w:ascii="Times New Roman" w:hAnsi="Times New Roman" w:cs="Times New Roman"/>
          <w:lang w:val="ru-RU"/>
        </w:rPr>
        <w:t>.</w:t>
      </w:r>
    </w:p>
    <w:p w14:paraId="3FA45F54" w14:textId="77777777" w:rsidR="00E73166" w:rsidRPr="00D86709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7" w:name="11563"/>
      <w:r w:rsidRPr="00D86709">
        <w:rPr>
          <w:rFonts w:ascii="Times New Roman" w:hAnsi="Times New Roman" w:cs="Times New Roman"/>
          <w:b/>
          <w:color w:val="auto"/>
          <w:lang w:val="ru-RU"/>
        </w:rPr>
        <w:t>8.1.4.1.4.2.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</w:t>
      </w:r>
      <w:r w:rsidRPr="00D86709">
        <w:rPr>
          <w:rFonts w:ascii="Times New Roman" w:hAnsi="Times New Roman" w:cs="Times New Roman"/>
          <w:b/>
          <w:color w:val="auto"/>
        </w:rPr>
        <w:t> </w:t>
      </w:r>
      <w:r w:rsidRPr="00D86709">
        <w:rPr>
          <w:rFonts w:ascii="Times New Roman" w:hAnsi="Times New Roman" w:cs="Times New Roman"/>
          <w:b/>
          <w:color w:val="auto"/>
          <w:lang w:val="ru-RU"/>
        </w:rPr>
        <w:t xml:space="preserve"> Исходящие документы</w:t>
      </w:r>
      <w:bookmarkEnd w:id="197"/>
    </w:p>
    <w:p w14:paraId="1FE9F322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6D211C1E" w14:textId="730814F9" w:rsidR="00E73166" w:rsidRPr="00915745" w:rsidRDefault="004F4D7C" w:rsidP="00120C17">
      <w:pPr>
        <w:numPr>
          <w:ilvl w:val="0"/>
          <w:numId w:val="97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2A4090A7" w14:textId="18199137" w:rsidR="00E73166" w:rsidRPr="00915745" w:rsidRDefault="004F4D7C" w:rsidP="00120C17">
      <w:pPr>
        <w:numPr>
          <w:ilvl w:val="0"/>
          <w:numId w:val="97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09FA23EC" w14:textId="27E4AF18" w:rsidR="00E73166" w:rsidRPr="00915745" w:rsidRDefault="004F4D7C" w:rsidP="00120C17">
      <w:pPr>
        <w:numPr>
          <w:ilvl w:val="0"/>
          <w:numId w:val="97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олучен из внешней системы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.</w:t>
      </w:r>
    </w:p>
    <w:p w14:paraId="5C40D2A0" w14:textId="77777777" w:rsidR="00E73166" w:rsidRPr="00915745" w:rsidRDefault="00B26727" w:rsidP="00B679AB">
      <w:pPr>
        <w:pStyle w:val="FirstParagraph"/>
        <w:spacing w:before="0"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Если</w:t>
      </w:r>
    </w:p>
    <w:p w14:paraId="3DDD1F50" w14:textId="0B1DE378" w:rsidR="00E73166" w:rsidRPr="00915745" w:rsidRDefault="004F4D7C" w:rsidP="00120C17">
      <w:pPr>
        <w:numPr>
          <w:ilvl w:val="0"/>
          <w:numId w:val="9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67071C13" w14:textId="14AC2B78" w:rsidR="00E73166" w:rsidRPr="00915745" w:rsidRDefault="004F4D7C" w:rsidP="00120C17">
      <w:pPr>
        <w:numPr>
          <w:ilvl w:val="0"/>
          <w:numId w:val="98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 пустое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16CCE0D8" w14:textId="6194988D" w:rsidR="00E73166" w:rsidRPr="00B679AB" w:rsidRDefault="004F4D7C" w:rsidP="00120C17">
      <w:pPr>
        <w:numPr>
          <w:ilvl w:val="0"/>
          <w:numId w:val="98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B679AB">
        <w:rPr>
          <w:rFonts w:ascii="Times New Roman" w:hAnsi="Times New Roman" w:cs="Times New Roman"/>
          <w:lang w:val="ru-RU"/>
        </w:rPr>
        <w:t>«</w:t>
      </w:r>
      <w:r w:rsidR="00B26727" w:rsidRPr="00B679AB">
        <w:rPr>
          <w:rFonts w:ascii="Times New Roman" w:hAnsi="Times New Roman" w:cs="Times New Roman"/>
          <w:lang w:val="ru-RU"/>
        </w:rPr>
        <w:t>Получен из внешней системы</w:t>
      </w:r>
      <w:r w:rsidRPr="00B679AB">
        <w:rPr>
          <w:rFonts w:ascii="Times New Roman" w:hAnsi="Times New Roman" w:cs="Times New Roman"/>
          <w:lang w:val="ru-RU"/>
        </w:rPr>
        <w:t>»</w:t>
      </w:r>
      <w:r w:rsidR="00B26727" w:rsidRPr="00B679AB">
        <w:rPr>
          <w:rFonts w:ascii="Times New Roman" w:hAnsi="Times New Roman" w:cs="Times New Roman"/>
          <w:lang w:val="ru-RU"/>
        </w:rPr>
        <w:t>- Нет</w:t>
      </w:r>
      <w:r w:rsidR="00B679AB">
        <w:rPr>
          <w:rFonts w:ascii="Times New Roman" w:hAnsi="Times New Roman" w:cs="Times New Roman"/>
          <w:lang w:val="ru-RU"/>
        </w:rPr>
        <w:t>,</w:t>
      </w:r>
    </w:p>
    <w:p w14:paraId="4CDA6D13" w14:textId="1D1C1E7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72974AFD" w14:textId="549CA39C" w:rsidR="00E73166" w:rsidRPr="00915745" w:rsidRDefault="00B26727" w:rsidP="006863DE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6E3F3F46" wp14:editId="0B6B5D7D">
            <wp:extent cx="6146800" cy="1605321"/>
            <wp:effectExtent l="0" t="0" r="0" b="0"/>
            <wp:docPr id="3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6053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863DE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B679AB">
        <w:rPr>
          <w:rFonts w:ascii="Times New Roman" w:hAnsi="Times New Roman" w:cs="Times New Roman"/>
          <w:lang w:val="ru-RU"/>
        </w:rPr>
        <w:t>4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6863DE" w:rsidRPr="00915745">
        <w:rPr>
          <w:rFonts w:ascii="Times New Roman" w:hAnsi="Times New Roman" w:cs="Times New Roman"/>
          <w:lang w:val="ru-RU"/>
        </w:rPr>
        <w:t>– Схема этапов ЖЦ (исходящие ПУД)</w:t>
      </w:r>
    </w:p>
    <w:p w14:paraId="3124CAFD" w14:textId="63BBF97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льзователь вводит штрихкод в поле вручную. Если штрихкод не был введен, то </w:t>
      </w:r>
      <w:r w:rsidR="00B679AB">
        <w:rPr>
          <w:rFonts w:ascii="Times New Roman" w:hAnsi="Times New Roman" w:cs="Times New Roman"/>
          <w:lang w:val="ru-RU"/>
        </w:rPr>
        <w:t xml:space="preserve">он </w:t>
      </w:r>
      <w:r w:rsidRPr="00915745">
        <w:rPr>
          <w:rFonts w:ascii="Times New Roman" w:hAnsi="Times New Roman" w:cs="Times New Roman"/>
          <w:lang w:val="ru-RU"/>
        </w:rPr>
        <w:t>присваивается при отправке по БП</w:t>
      </w:r>
      <w:r w:rsidR="00B679AB">
        <w:rPr>
          <w:rFonts w:ascii="Times New Roman" w:hAnsi="Times New Roman" w:cs="Times New Roman"/>
          <w:lang w:val="ru-RU"/>
        </w:rPr>
        <w:t xml:space="preserve">. Перед отправкой по маршруту проводится проверка в соответствиес п. 8.1.5.4. </w:t>
      </w:r>
      <w:hyperlink w:anchor="11893">
        <w:r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679AB">
        <w:rPr>
          <w:rStyle w:val="ae"/>
          <w:sz w:val="24"/>
          <w:szCs w:val="24"/>
        </w:rPr>
        <w:t>.</w:t>
      </w:r>
    </w:p>
    <w:p w14:paraId="6B8C2825" w14:textId="32C7FCD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акже 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рисваивается временный номер по маске регистрационного номера </w:t>
      </w:r>
      <w:r w:rsidR="00B679AB">
        <w:rPr>
          <w:rFonts w:ascii="Times New Roman" w:hAnsi="Times New Roman" w:cs="Times New Roman"/>
          <w:lang w:val="ru-RU"/>
        </w:rPr>
        <w:t>(п. 8.1.4.2.2.1.</w:t>
      </w:r>
      <w:r w:rsidR="00B679AB"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Pr="00915745">
          <w:rPr>
            <w:rStyle w:val="ae"/>
            <w:sz w:val="24"/>
            <w:szCs w:val="24"/>
          </w:rPr>
          <w:t>Правило формирования номера</w:t>
        </w:r>
      </w:hyperlink>
      <w:r w:rsidR="00B679AB">
        <w:rPr>
          <w:rStyle w:val="ae"/>
          <w:sz w:val="24"/>
          <w:szCs w:val="24"/>
        </w:rPr>
        <w:t>).</w:t>
      </w:r>
    </w:p>
    <w:p w14:paraId="74C50F51" w14:textId="77777777" w:rsidR="00B679AB" w:rsidRPr="008B5F03" w:rsidRDefault="00B26727" w:rsidP="00B679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завершается автоматически, после подписания со стороны контрагента. </w:t>
      </w:r>
      <w:r w:rsidRPr="008B5F03">
        <w:rPr>
          <w:rFonts w:ascii="Times New Roman" w:hAnsi="Times New Roman" w:cs="Times New Roman"/>
          <w:lang w:val="ru-RU"/>
        </w:rPr>
        <w:t xml:space="preserve">Регистрация документа выполняется автоматически. </w:t>
      </w:r>
    </w:p>
    <w:p w14:paraId="616AA65C" w14:textId="1A4D45B7" w:rsidR="006C1F64" w:rsidRPr="00915745" w:rsidRDefault="00B26727" w:rsidP="00B679AB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в АСУД не поступило никаких изменений статуса документа в течение 3 дней, ав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ступать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нтрагент не совершил никаких действий с документом в течение 3 дней. Необходимо связаться с контрагентом в рабочем порядк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n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spond</w:t>
      </w:r>
      <w:r w:rsidRPr="00915745">
        <w:rPr>
          <w:rFonts w:ascii="Times New Roman" w:hAnsi="Times New Roman" w:cs="Times New Roman"/>
          <w:lang w:val="ru-RU"/>
        </w:rPr>
        <w:t>_3</w:t>
      </w:r>
      <w:r w:rsidRPr="00915745">
        <w:rPr>
          <w:rFonts w:ascii="Times New Roman" w:hAnsi="Times New Roman" w:cs="Times New Roman"/>
        </w:rPr>
        <w:t>days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B679AB">
        <w:rPr>
          <w:rFonts w:ascii="Times New Roman" w:hAnsi="Times New Roman" w:cs="Times New Roman"/>
          <w:lang w:val="ru-RU"/>
        </w:rPr>
        <w:t xml:space="preserve">п. 8.1.2.2.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6C1F64" w:rsidRPr="00915745">
        <w:rPr>
          <w:rStyle w:val="ae"/>
          <w:sz w:val="24"/>
          <w:szCs w:val="24"/>
        </w:rPr>
        <w:t>.</w:t>
      </w:r>
    </w:p>
    <w:p w14:paraId="7437BEA7" w14:textId="1A00E3EE" w:rsidR="00E73166" w:rsidRPr="00915745" w:rsidRDefault="00B26727" w:rsidP="00B679AB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Если в АСУД не поступило никаких изменений статуса документа в течение 10 дней, ав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ступать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нтрагент не совершил никаких действий с документом в течение 10 дней. Необходимо аннулировать документ и отправить его контрагенту в бумажной форм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n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spond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B679AB">
        <w:rPr>
          <w:rFonts w:ascii="Times New Roman" w:hAnsi="Times New Roman" w:cs="Times New Roman"/>
          <w:lang w:val="ru-RU"/>
        </w:rPr>
        <w:t xml:space="preserve">п. 8.1.2.2.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6C1F64" w:rsidRPr="00915745">
        <w:rPr>
          <w:rStyle w:val="ae"/>
          <w:sz w:val="24"/>
          <w:szCs w:val="24"/>
        </w:rPr>
        <w:t>.</w:t>
      </w:r>
    </w:p>
    <w:p w14:paraId="1999FFFC" w14:textId="75937B0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для следующих документов:</w:t>
      </w:r>
    </w:p>
    <w:p w14:paraId="43FE2F01" w14:textId="6778BA4D" w:rsidR="00E73166" w:rsidRPr="00915745" w:rsidRDefault="00B26727" w:rsidP="00120C17">
      <w:pPr>
        <w:numPr>
          <w:ilvl w:val="0"/>
          <w:numId w:val="99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  <w:r w:rsidR="00B679AB">
        <w:rPr>
          <w:rFonts w:ascii="Times New Roman" w:hAnsi="Times New Roman" w:cs="Times New Roman"/>
          <w:lang w:val="ru-RU"/>
        </w:rPr>
        <w:t>:</w:t>
      </w:r>
    </w:p>
    <w:p w14:paraId="095E05A5" w14:textId="1D8FFD75" w:rsidR="00E73166" w:rsidRPr="00915745" w:rsidRDefault="00B26727" w:rsidP="00120C17">
      <w:pPr>
        <w:numPr>
          <w:ilvl w:val="1"/>
          <w:numId w:val="10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ходный</w:t>
      </w:r>
      <w:r w:rsidR="00B679AB">
        <w:rPr>
          <w:rFonts w:ascii="Times New Roman" w:hAnsi="Times New Roman" w:cs="Times New Roman"/>
          <w:lang w:val="ru-RU"/>
        </w:rPr>
        <w:t>:</w:t>
      </w:r>
    </w:p>
    <w:p w14:paraId="770B3AF8" w14:textId="37FB310B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04E2267F" w14:textId="3A954E09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72EB86EA" w14:textId="0CDF7D59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передаточный документ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50A3A25D" w14:textId="74D87D25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30989E3B" w14:textId="3045EF06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69FB0C1B" w14:textId="05EF9951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5F0C5D5F" w14:textId="53D96DA0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7866DF1F" w14:textId="64F903C6" w:rsidR="00E73166" w:rsidRPr="00915745" w:rsidRDefault="00B26727" w:rsidP="00120C17">
      <w:pPr>
        <w:numPr>
          <w:ilvl w:val="2"/>
          <w:numId w:val="10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 </w:t>
      </w:r>
      <w:r w:rsidR="00B679AB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2</w:t>
      </w:r>
      <w:r w:rsidR="00B679AB">
        <w:rPr>
          <w:rFonts w:ascii="Times New Roman" w:hAnsi="Times New Roman" w:cs="Times New Roman"/>
          <w:lang w:val="ru-RU"/>
        </w:rPr>
        <w:t>.</w:t>
      </w:r>
    </w:p>
    <w:p w14:paraId="6CD21EF0" w14:textId="77777777" w:rsidR="00E73166" w:rsidRPr="00B679AB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198" w:name="11565"/>
      <w:r w:rsidRPr="00B679AB">
        <w:rPr>
          <w:rFonts w:ascii="Times New Roman" w:hAnsi="Times New Roman" w:cs="Times New Roman"/>
          <w:b/>
          <w:i w:val="0"/>
          <w:iCs w:val="0"/>
          <w:lang w:val="ru-RU"/>
        </w:rPr>
        <w:t>8.1.4.1.5.</w:t>
      </w:r>
      <w:r w:rsidRPr="00B679AB">
        <w:rPr>
          <w:rFonts w:ascii="Times New Roman" w:hAnsi="Times New Roman" w:cs="Times New Roman"/>
          <w:b/>
          <w:i w:val="0"/>
          <w:iCs w:val="0"/>
        </w:rPr>
        <w:t> </w:t>
      </w:r>
      <w:r w:rsidRPr="00B679AB">
        <w:rPr>
          <w:rFonts w:ascii="Times New Roman" w:hAnsi="Times New Roman" w:cs="Times New Roman"/>
          <w:b/>
          <w:i w:val="0"/>
          <w:iCs w:val="0"/>
          <w:lang w:val="ru-RU"/>
        </w:rPr>
        <w:t xml:space="preserve"> </w:t>
      </w:r>
      <w:r w:rsidRPr="00B679AB">
        <w:rPr>
          <w:rFonts w:ascii="Times New Roman" w:hAnsi="Times New Roman" w:cs="Times New Roman"/>
          <w:b/>
          <w:i w:val="0"/>
          <w:iCs w:val="0"/>
        </w:rPr>
        <w:t> </w:t>
      </w:r>
      <w:r w:rsidRPr="00B679AB">
        <w:rPr>
          <w:rFonts w:ascii="Times New Roman" w:hAnsi="Times New Roman" w:cs="Times New Roman"/>
          <w:b/>
          <w:i w:val="0"/>
          <w:iCs w:val="0"/>
          <w:lang w:val="ru-RU"/>
        </w:rPr>
        <w:t xml:space="preserve"> Счет</w:t>
      </w:r>
      <w:bookmarkEnd w:id="198"/>
    </w:p>
    <w:p w14:paraId="53F9D79F" w14:textId="77777777" w:rsidR="00E73166" w:rsidRPr="00B679AB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199" w:name="11567"/>
      <w:r w:rsidRPr="00B679AB">
        <w:rPr>
          <w:rFonts w:ascii="Times New Roman" w:hAnsi="Times New Roman" w:cs="Times New Roman"/>
          <w:b/>
          <w:color w:val="auto"/>
          <w:lang w:val="ru-RU"/>
        </w:rPr>
        <w:t>8.1.4.1.5.1.</w:t>
      </w:r>
      <w:r w:rsidRPr="00B679AB">
        <w:rPr>
          <w:rFonts w:ascii="Times New Roman" w:hAnsi="Times New Roman" w:cs="Times New Roman"/>
          <w:b/>
          <w:color w:val="auto"/>
        </w:rPr>
        <w:t> </w:t>
      </w:r>
      <w:r w:rsidRPr="00B679AB">
        <w:rPr>
          <w:rFonts w:ascii="Times New Roman" w:hAnsi="Times New Roman" w:cs="Times New Roman"/>
          <w:b/>
          <w:color w:val="auto"/>
          <w:lang w:val="ru-RU"/>
        </w:rPr>
        <w:t xml:space="preserve"> </w:t>
      </w:r>
      <w:r w:rsidRPr="00B679AB">
        <w:rPr>
          <w:rFonts w:ascii="Times New Roman" w:hAnsi="Times New Roman" w:cs="Times New Roman"/>
          <w:b/>
          <w:color w:val="auto"/>
        </w:rPr>
        <w:t> </w:t>
      </w:r>
      <w:r w:rsidRPr="00B679AB">
        <w:rPr>
          <w:rFonts w:ascii="Times New Roman" w:hAnsi="Times New Roman" w:cs="Times New Roman"/>
          <w:b/>
          <w:color w:val="auto"/>
          <w:lang w:val="ru-RU"/>
        </w:rPr>
        <w:t xml:space="preserve"> Входящие документы</w:t>
      </w:r>
      <w:bookmarkEnd w:id="199"/>
    </w:p>
    <w:p w14:paraId="32D1C11C" w14:textId="6AA5E278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33EA1A8D" w14:textId="32664057" w:rsidR="00E73166" w:rsidRPr="00915745" w:rsidRDefault="004F4D7C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370962B9" w14:textId="17BF1BCE" w:rsidR="00E73166" w:rsidRPr="00915745" w:rsidRDefault="004F4D7C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7E1D2254" w14:textId="5F280825" w:rsidR="00E73166" w:rsidRPr="00915745" w:rsidRDefault="004F4D7C" w:rsidP="00120C17">
      <w:pPr>
        <w:numPr>
          <w:ilvl w:val="0"/>
          <w:numId w:val="102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Получен из внешней системы</w:t>
      </w:r>
      <w:r w:rsidRPr="00915745">
        <w:rPr>
          <w:rFonts w:ascii="Times New Roman" w:hAnsi="Times New Roman" w:cs="Times New Roman"/>
        </w:rPr>
        <w:t>»</w:t>
      </w:r>
      <w:r w:rsidR="00B679AB">
        <w:rPr>
          <w:rFonts w:ascii="Times New Roman" w:hAnsi="Times New Roman" w:cs="Times New Roman"/>
          <w:lang w:val="ru-RU"/>
        </w:rPr>
        <w:t>.</w:t>
      </w:r>
    </w:p>
    <w:p w14:paraId="3EBAE986" w14:textId="1DCD4D22" w:rsidR="00E73166" w:rsidRPr="00B679AB" w:rsidRDefault="00B26727" w:rsidP="00B679AB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 w:rsidR="00B679AB">
        <w:rPr>
          <w:rFonts w:ascii="Times New Roman" w:hAnsi="Times New Roman" w:cs="Times New Roman"/>
          <w:lang w:val="ru-RU"/>
        </w:rPr>
        <w:t>:</w:t>
      </w:r>
    </w:p>
    <w:p w14:paraId="239DA102" w14:textId="6814D516" w:rsidR="00E73166" w:rsidRPr="00915745" w:rsidRDefault="004F4D7C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71368FB5" w14:textId="023F8EA1" w:rsidR="00E73166" w:rsidRPr="00915745" w:rsidRDefault="004F4D7C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Оператор ЭДО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 пустое</w:t>
      </w:r>
      <w:r w:rsidR="00B679AB">
        <w:rPr>
          <w:rFonts w:ascii="Times New Roman" w:hAnsi="Times New Roman" w:cs="Times New Roman"/>
          <w:lang w:val="ru-RU"/>
        </w:rPr>
        <w:t>;</w:t>
      </w:r>
    </w:p>
    <w:p w14:paraId="5534059E" w14:textId="5B4F5D99" w:rsidR="00E73166" w:rsidRPr="00B679AB" w:rsidRDefault="004F4D7C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B679AB">
        <w:rPr>
          <w:rFonts w:ascii="Times New Roman" w:hAnsi="Times New Roman" w:cs="Times New Roman"/>
          <w:lang w:val="ru-RU"/>
        </w:rPr>
        <w:t>«</w:t>
      </w:r>
      <w:r w:rsidR="00B26727" w:rsidRPr="00B679AB">
        <w:rPr>
          <w:rFonts w:ascii="Times New Roman" w:hAnsi="Times New Roman" w:cs="Times New Roman"/>
          <w:lang w:val="ru-RU"/>
        </w:rPr>
        <w:t>Получен из внешней системы</w:t>
      </w:r>
      <w:r w:rsidRPr="00B679AB">
        <w:rPr>
          <w:rFonts w:ascii="Times New Roman" w:hAnsi="Times New Roman" w:cs="Times New Roman"/>
          <w:lang w:val="ru-RU"/>
        </w:rPr>
        <w:t>»</w:t>
      </w:r>
      <w:r w:rsidR="00B26727" w:rsidRPr="00B679AB">
        <w:rPr>
          <w:rFonts w:ascii="Times New Roman" w:hAnsi="Times New Roman" w:cs="Times New Roman"/>
          <w:lang w:val="ru-RU"/>
        </w:rPr>
        <w:t>- Да</w:t>
      </w:r>
      <w:r w:rsidR="00B679AB">
        <w:rPr>
          <w:rFonts w:ascii="Times New Roman" w:hAnsi="Times New Roman" w:cs="Times New Roman"/>
          <w:lang w:val="ru-RU"/>
        </w:rPr>
        <w:t>,</w:t>
      </w:r>
    </w:p>
    <w:p w14:paraId="47C869C5" w14:textId="6670D72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6E8E8F91" w14:textId="5527B9E7" w:rsidR="00E73166" w:rsidRPr="00915745" w:rsidRDefault="00B26727" w:rsidP="00363F49">
      <w:pPr>
        <w:pStyle w:val="a0"/>
        <w:jc w:val="center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0EE3E08" wp14:editId="3ECE8688">
            <wp:extent cx="3931919" cy="1764792"/>
            <wp:effectExtent l="0" t="0" r="0" b="0"/>
            <wp:docPr id="3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19" cy="176479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13BA17" w14:textId="7CA14703" w:rsidR="00363F49" w:rsidRPr="00915745" w:rsidRDefault="00363F49" w:rsidP="00363F49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B679AB">
        <w:rPr>
          <w:rFonts w:ascii="Times New Roman" w:hAnsi="Times New Roman" w:cs="Times New Roman"/>
          <w:lang w:val="ru-RU"/>
        </w:rPr>
        <w:t>5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– Схема этапов ЖЦ (Входящие Счета)</w:t>
      </w:r>
    </w:p>
    <w:p w14:paraId="3F35412D" w14:textId="0C6BEAAF" w:rsidR="00B679AB" w:rsidRPr="00915745" w:rsidRDefault="00B26727" w:rsidP="00B679AB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кументу </w:t>
      </w:r>
      <w:r w:rsidR="00B679AB" w:rsidRPr="00915745">
        <w:rPr>
          <w:rFonts w:ascii="Times New Roman" w:hAnsi="Times New Roman" w:cs="Times New Roman"/>
          <w:lang w:val="ru-RU"/>
        </w:rPr>
        <w:t xml:space="preserve">присваивается штрихкод в соответствие с описанным </w:t>
      </w:r>
      <w:r w:rsidR="00B679AB">
        <w:rPr>
          <w:rFonts w:ascii="Times New Roman" w:hAnsi="Times New Roman" w:cs="Times New Roman"/>
          <w:lang w:val="ru-RU"/>
        </w:rPr>
        <w:t xml:space="preserve">в </w:t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  <w:t xml:space="preserve">п. </w:t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788 \h </w:instrText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lang w:val="ru-RU"/>
        </w:rPr>
        <w:t>8.1.5.9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C978C0">
        <w:rPr>
          <w:rFonts w:ascii="Times New Roman" w:hAnsi="Times New Roman" w:cs="Times New Roman"/>
          <w:lang w:val="ru-RU"/>
        </w:rPr>
        <w:t xml:space="preserve"> Формирование штрих-кода</w:t>
      </w:r>
      <w:r w:rsidR="00B679AB"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B679AB">
        <w:rPr>
          <w:rFonts w:ascii="Times New Roman" w:hAnsi="Times New Roman" w:cs="Times New Roman"/>
          <w:lang w:val="ru-RU"/>
        </w:rPr>
        <w:t xml:space="preserve"> </w:t>
      </w:r>
      <w:r w:rsidR="00B679AB" w:rsidRPr="00915745">
        <w:rPr>
          <w:rFonts w:ascii="Times New Roman" w:hAnsi="Times New Roman" w:cs="Times New Roman"/>
          <w:lang w:val="ru-RU"/>
        </w:rPr>
        <w:t>форматом</w:t>
      </w:r>
      <w:r w:rsidR="00B679AB">
        <w:rPr>
          <w:rFonts w:ascii="Times New Roman" w:hAnsi="Times New Roman" w:cs="Times New Roman"/>
          <w:lang w:val="ru-RU"/>
        </w:rPr>
        <w:t xml:space="preserve"> и </w:t>
      </w:r>
      <w:r w:rsidR="00B679AB" w:rsidRPr="00915745">
        <w:rPr>
          <w:rFonts w:ascii="Times New Roman" w:hAnsi="Times New Roman" w:cs="Times New Roman"/>
          <w:lang w:val="ru-RU"/>
        </w:rPr>
        <w:t>временный номер по маске регистрационного номера</w:t>
      </w:r>
      <w:r w:rsidR="00B679AB">
        <w:rPr>
          <w:rFonts w:ascii="Times New Roman" w:hAnsi="Times New Roman" w:cs="Times New Roman"/>
          <w:lang w:val="ru-RU"/>
        </w:rPr>
        <w:t xml:space="preserve"> (п. 8.1.4.2.2.1.</w:t>
      </w:r>
      <w:r w:rsidR="00B679AB"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="00B679AB" w:rsidRPr="00915745">
          <w:rPr>
            <w:rStyle w:val="ae"/>
            <w:sz w:val="24"/>
            <w:szCs w:val="24"/>
          </w:rPr>
          <w:t>Правило формирования номера</w:t>
        </w:r>
      </w:hyperlink>
      <w:r w:rsidR="00B679AB">
        <w:rPr>
          <w:rStyle w:val="ae"/>
          <w:sz w:val="24"/>
          <w:szCs w:val="24"/>
        </w:rPr>
        <w:t>).</w:t>
      </w:r>
    </w:p>
    <w:p w14:paraId="5C0EEC5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документа выполняется автоматически.</w:t>
      </w:r>
    </w:p>
    <w:p w14:paraId="438C9FCA" w14:textId="35E2C62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для следующих документов:</w:t>
      </w:r>
    </w:p>
    <w:p w14:paraId="04DAE35A" w14:textId="77777777" w:rsidR="00E73166" w:rsidRPr="00915745" w:rsidRDefault="00B26727" w:rsidP="00120C17">
      <w:pPr>
        <w:numPr>
          <w:ilvl w:val="0"/>
          <w:numId w:val="104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</w:p>
    <w:p w14:paraId="5C509470" w14:textId="77777777" w:rsidR="00E73166" w:rsidRPr="00915745" w:rsidRDefault="00B26727" w:rsidP="00120C17">
      <w:pPr>
        <w:numPr>
          <w:ilvl w:val="1"/>
          <w:numId w:val="105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сходный</w:t>
      </w:r>
    </w:p>
    <w:p w14:paraId="1A5B74FE" w14:textId="77777777" w:rsidR="00E73166" w:rsidRPr="00915745" w:rsidRDefault="00B26727" w:rsidP="00120C17">
      <w:pPr>
        <w:numPr>
          <w:ilvl w:val="2"/>
          <w:numId w:val="10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</w:p>
    <w:p w14:paraId="41A3E1C1" w14:textId="77777777" w:rsidR="00E73166" w:rsidRPr="00915745" w:rsidRDefault="00B26727" w:rsidP="00120C17">
      <w:pPr>
        <w:numPr>
          <w:ilvl w:val="2"/>
          <w:numId w:val="10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-фактура</w:t>
      </w:r>
    </w:p>
    <w:p w14:paraId="47188CC5" w14:textId="77777777" w:rsidR="00E73166" w:rsidRPr="00915745" w:rsidRDefault="00B26727" w:rsidP="00120C17">
      <w:pPr>
        <w:numPr>
          <w:ilvl w:val="2"/>
          <w:numId w:val="10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</w:p>
    <w:p w14:paraId="13DD2B60" w14:textId="77777777" w:rsidR="00E73166" w:rsidRPr="00915745" w:rsidRDefault="00B26727" w:rsidP="00120C17">
      <w:pPr>
        <w:numPr>
          <w:ilvl w:val="2"/>
          <w:numId w:val="106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</w:p>
    <w:p w14:paraId="26D5B221" w14:textId="77777777" w:rsidR="00E73166" w:rsidRPr="00B679AB" w:rsidRDefault="00B26727">
      <w:pPr>
        <w:pStyle w:val="6"/>
        <w:jc w:val="both"/>
        <w:rPr>
          <w:rFonts w:ascii="Times New Roman" w:hAnsi="Times New Roman" w:cs="Times New Roman"/>
          <w:b/>
        </w:rPr>
      </w:pPr>
      <w:bookmarkStart w:id="200" w:name="11566"/>
      <w:r w:rsidRPr="00B679AB">
        <w:rPr>
          <w:rFonts w:ascii="Times New Roman" w:hAnsi="Times New Roman" w:cs="Times New Roman"/>
          <w:b/>
          <w:color w:val="auto"/>
        </w:rPr>
        <w:t>8.1.4.1.5.2.    Исходящие документы</w:t>
      </w:r>
      <w:bookmarkEnd w:id="200"/>
    </w:p>
    <w:p w14:paraId="6F1F74ED" w14:textId="78EE0B9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56B9CA29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</w:t>
      </w:r>
      <w:r>
        <w:rPr>
          <w:rFonts w:ascii="Times New Roman" w:hAnsi="Times New Roman" w:cs="Times New Roman"/>
          <w:lang w:val="ru-RU"/>
        </w:rPr>
        <w:t>;</w:t>
      </w:r>
    </w:p>
    <w:p w14:paraId="308D5E7D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</w:t>
      </w:r>
      <w:r>
        <w:rPr>
          <w:rFonts w:ascii="Times New Roman" w:hAnsi="Times New Roman" w:cs="Times New Roman"/>
          <w:lang w:val="ru-RU"/>
        </w:rPr>
        <w:t>;</w:t>
      </w:r>
    </w:p>
    <w:p w14:paraId="3A6EA1D9" w14:textId="77777777" w:rsidR="00B679AB" w:rsidRPr="00915745" w:rsidRDefault="00B679AB" w:rsidP="00120C17">
      <w:pPr>
        <w:numPr>
          <w:ilvl w:val="0"/>
          <w:numId w:val="102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Получен из внешней системы»</w:t>
      </w:r>
      <w:r>
        <w:rPr>
          <w:rFonts w:ascii="Times New Roman" w:hAnsi="Times New Roman" w:cs="Times New Roman"/>
          <w:lang w:val="ru-RU"/>
        </w:rPr>
        <w:t>.</w:t>
      </w:r>
    </w:p>
    <w:p w14:paraId="4143E3C3" w14:textId="77777777" w:rsidR="00B679AB" w:rsidRPr="00B679AB" w:rsidRDefault="00B679AB" w:rsidP="00B679AB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>
        <w:rPr>
          <w:rFonts w:ascii="Times New Roman" w:hAnsi="Times New Roman" w:cs="Times New Roman"/>
          <w:lang w:val="ru-RU"/>
        </w:rPr>
        <w:t>:</w:t>
      </w:r>
    </w:p>
    <w:p w14:paraId="64859930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 - Электронная</w:t>
      </w:r>
      <w:r>
        <w:rPr>
          <w:rFonts w:ascii="Times New Roman" w:hAnsi="Times New Roman" w:cs="Times New Roman"/>
          <w:lang w:val="ru-RU"/>
        </w:rPr>
        <w:t>;</w:t>
      </w:r>
    </w:p>
    <w:p w14:paraId="7452AF1C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 - не пустое</w:t>
      </w:r>
      <w:r>
        <w:rPr>
          <w:rFonts w:ascii="Times New Roman" w:hAnsi="Times New Roman" w:cs="Times New Roman"/>
          <w:lang w:val="ru-RU"/>
        </w:rPr>
        <w:t>;</w:t>
      </w:r>
    </w:p>
    <w:p w14:paraId="2314BBDC" w14:textId="77777777" w:rsidR="00B679AB" w:rsidRPr="00B679AB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B679AB">
        <w:rPr>
          <w:rFonts w:ascii="Times New Roman" w:hAnsi="Times New Roman" w:cs="Times New Roman"/>
          <w:lang w:val="ru-RU"/>
        </w:rPr>
        <w:t>«Получен из внешней системы»- Да</w:t>
      </w:r>
      <w:r>
        <w:rPr>
          <w:rFonts w:ascii="Times New Roman" w:hAnsi="Times New Roman" w:cs="Times New Roman"/>
          <w:lang w:val="ru-RU"/>
        </w:rPr>
        <w:t>,</w:t>
      </w:r>
    </w:p>
    <w:p w14:paraId="540DC9B0" w14:textId="22B3704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6AC53443" w14:textId="16CB6AF5" w:rsidR="00E1367C" w:rsidRPr="00915745" w:rsidRDefault="00B26727" w:rsidP="00E1367C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140BF024" wp14:editId="29085BAA">
            <wp:extent cx="5897880" cy="1600200"/>
            <wp:effectExtent l="0" t="0" r="0" b="0"/>
            <wp:docPr id="3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88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1367C" w:rsidRPr="00915745">
        <w:rPr>
          <w:rFonts w:ascii="Times New Roman" w:hAnsi="Times New Roman" w:cs="Times New Roman"/>
          <w:lang w:val="ru-RU"/>
        </w:rPr>
        <w:br/>
      </w:r>
      <w:r w:rsidR="00E1367C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B679AB">
        <w:rPr>
          <w:rFonts w:ascii="Times New Roman" w:hAnsi="Times New Roman" w:cs="Times New Roman"/>
          <w:lang w:val="ru-RU"/>
        </w:rPr>
        <w:t>6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E1367C" w:rsidRPr="00915745">
        <w:rPr>
          <w:rFonts w:ascii="Times New Roman" w:hAnsi="Times New Roman" w:cs="Times New Roman"/>
          <w:lang w:val="ru-RU"/>
        </w:rPr>
        <w:t>– Схема этапов ЖЦ (Исходящие Счета)</w:t>
      </w:r>
    </w:p>
    <w:p w14:paraId="7B659B68" w14:textId="77777777" w:rsidR="00B679AB" w:rsidRDefault="00B26727">
      <w:pPr>
        <w:pStyle w:val="a0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льзователь вводит штрихкод в поле вручную и автоматически присваивается временный номер по маске регистрационного номера </w:t>
      </w:r>
      <w:r w:rsidR="00B679AB">
        <w:rPr>
          <w:rFonts w:ascii="Times New Roman" w:hAnsi="Times New Roman" w:cs="Times New Roman"/>
          <w:lang w:val="ru-RU"/>
        </w:rPr>
        <w:t>(п. 8.1.4.2.2.1.</w:t>
      </w:r>
      <w:r w:rsidR="00B679AB"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="00B679AB" w:rsidRPr="00915745">
          <w:rPr>
            <w:rStyle w:val="ae"/>
            <w:sz w:val="24"/>
            <w:szCs w:val="24"/>
          </w:rPr>
          <w:t>Правило формирования номера</w:t>
        </w:r>
      </w:hyperlink>
      <w:r w:rsidR="00B679AB">
        <w:rPr>
          <w:rStyle w:val="ae"/>
          <w:sz w:val="24"/>
          <w:szCs w:val="24"/>
        </w:rPr>
        <w:t>).</w:t>
      </w:r>
    </w:p>
    <w:p w14:paraId="3B39E04A" w14:textId="119AD18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документа выполняется автоматически.</w:t>
      </w:r>
    </w:p>
    <w:p w14:paraId="365E53B8" w14:textId="57D7C81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для следующих документов:</w:t>
      </w:r>
    </w:p>
    <w:p w14:paraId="5BBE95B4" w14:textId="77777777" w:rsidR="00E73166" w:rsidRPr="00915745" w:rsidRDefault="00B26727" w:rsidP="00120C17">
      <w:pPr>
        <w:numPr>
          <w:ilvl w:val="0"/>
          <w:numId w:val="107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</w:p>
    <w:p w14:paraId="39820EC1" w14:textId="77777777" w:rsidR="00E73166" w:rsidRPr="00915745" w:rsidRDefault="00B26727" w:rsidP="00120C17">
      <w:pPr>
        <w:numPr>
          <w:ilvl w:val="1"/>
          <w:numId w:val="108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Доходный</w:t>
      </w:r>
    </w:p>
    <w:p w14:paraId="4D7CDF53" w14:textId="77777777" w:rsidR="00E73166" w:rsidRPr="00915745" w:rsidRDefault="00B26727" w:rsidP="00120C17">
      <w:pPr>
        <w:numPr>
          <w:ilvl w:val="2"/>
          <w:numId w:val="109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</w:p>
    <w:p w14:paraId="4A904B7E" w14:textId="77777777" w:rsidR="00E73166" w:rsidRPr="00915745" w:rsidRDefault="00B26727" w:rsidP="00120C17">
      <w:pPr>
        <w:numPr>
          <w:ilvl w:val="2"/>
          <w:numId w:val="109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-фактура</w:t>
      </w:r>
    </w:p>
    <w:p w14:paraId="1CAD0089" w14:textId="77777777" w:rsidR="00E73166" w:rsidRPr="00915745" w:rsidRDefault="00B26727" w:rsidP="00120C17">
      <w:pPr>
        <w:numPr>
          <w:ilvl w:val="2"/>
          <w:numId w:val="109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</w:p>
    <w:p w14:paraId="33FA407E" w14:textId="77777777" w:rsidR="00E73166" w:rsidRPr="00915745" w:rsidRDefault="00B26727" w:rsidP="00120C17">
      <w:pPr>
        <w:numPr>
          <w:ilvl w:val="2"/>
          <w:numId w:val="109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</w:p>
    <w:p w14:paraId="2288E882" w14:textId="77777777" w:rsidR="00E73166" w:rsidRPr="00B679AB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01" w:name="12112"/>
      <w:r w:rsidRPr="00B679AB">
        <w:rPr>
          <w:rFonts w:ascii="Times New Roman" w:hAnsi="Times New Roman" w:cs="Times New Roman"/>
          <w:b/>
          <w:i w:val="0"/>
          <w:iCs w:val="0"/>
        </w:rPr>
        <w:t>8.1.4.1.6.  Акт сверки</w:t>
      </w:r>
      <w:bookmarkEnd w:id="201"/>
    </w:p>
    <w:p w14:paraId="794C88AF" w14:textId="77777777" w:rsidR="00E73166" w:rsidRPr="00B679AB" w:rsidRDefault="00B26727">
      <w:pPr>
        <w:pStyle w:val="6"/>
        <w:jc w:val="both"/>
        <w:rPr>
          <w:rFonts w:ascii="Times New Roman" w:hAnsi="Times New Roman" w:cs="Times New Roman"/>
          <w:b/>
          <w:color w:val="auto"/>
        </w:rPr>
      </w:pPr>
      <w:bookmarkStart w:id="202" w:name="12113"/>
      <w:r w:rsidRPr="00B679AB">
        <w:rPr>
          <w:rFonts w:ascii="Times New Roman" w:hAnsi="Times New Roman" w:cs="Times New Roman"/>
          <w:b/>
          <w:color w:val="auto"/>
        </w:rPr>
        <w:t>8.1.4.1.6.1.  Входящие документы</w:t>
      </w:r>
      <w:bookmarkEnd w:id="202"/>
    </w:p>
    <w:p w14:paraId="735A20F4" w14:textId="77777777" w:rsidR="00B679AB" w:rsidRDefault="00B26727">
      <w:pPr>
        <w:pStyle w:val="FirstParagraph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Схема процесса обработки входящих Актов сверки представлена в Приложении 3 к настоящему ТП </w:t>
      </w:r>
      <w:hyperlink w:anchor="12284">
        <w:r w:rsidRPr="00915745">
          <w:rPr>
            <w:rStyle w:val="ae"/>
            <w:sz w:val="24"/>
            <w:szCs w:val="24"/>
          </w:rPr>
          <w:t>Приложение 3 Схема БП по входящим актам сверки</w:t>
        </w:r>
      </w:hyperlink>
      <w:r w:rsidR="00B679AB">
        <w:rPr>
          <w:rStyle w:val="ae"/>
          <w:sz w:val="24"/>
          <w:szCs w:val="24"/>
        </w:rPr>
        <w:t>.</w:t>
      </w:r>
    </w:p>
    <w:p w14:paraId="08248A07" w14:textId="425C8B55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0162812A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</w:t>
      </w:r>
      <w:r>
        <w:rPr>
          <w:rFonts w:ascii="Times New Roman" w:hAnsi="Times New Roman" w:cs="Times New Roman"/>
          <w:lang w:val="ru-RU"/>
        </w:rPr>
        <w:t>;</w:t>
      </w:r>
    </w:p>
    <w:p w14:paraId="3B01D7B0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</w:t>
      </w:r>
      <w:r>
        <w:rPr>
          <w:rFonts w:ascii="Times New Roman" w:hAnsi="Times New Roman" w:cs="Times New Roman"/>
          <w:lang w:val="ru-RU"/>
        </w:rPr>
        <w:t>;</w:t>
      </w:r>
    </w:p>
    <w:p w14:paraId="50BC53F4" w14:textId="77777777" w:rsidR="00B679AB" w:rsidRPr="00915745" w:rsidRDefault="00B679AB" w:rsidP="00120C17">
      <w:pPr>
        <w:numPr>
          <w:ilvl w:val="0"/>
          <w:numId w:val="102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Получен из внешней системы»</w:t>
      </w:r>
      <w:r>
        <w:rPr>
          <w:rFonts w:ascii="Times New Roman" w:hAnsi="Times New Roman" w:cs="Times New Roman"/>
          <w:lang w:val="ru-RU"/>
        </w:rPr>
        <w:t>.</w:t>
      </w:r>
    </w:p>
    <w:p w14:paraId="63ED94D9" w14:textId="77777777" w:rsidR="00B679AB" w:rsidRPr="00B679AB" w:rsidRDefault="00B679AB" w:rsidP="00B679AB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>
        <w:rPr>
          <w:rFonts w:ascii="Times New Roman" w:hAnsi="Times New Roman" w:cs="Times New Roman"/>
          <w:lang w:val="ru-RU"/>
        </w:rPr>
        <w:t>:</w:t>
      </w:r>
    </w:p>
    <w:p w14:paraId="2C74478A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 - Электронная</w:t>
      </w:r>
      <w:r>
        <w:rPr>
          <w:rFonts w:ascii="Times New Roman" w:hAnsi="Times New Roman" w:cs="Times New Roman"/>
          <w:lang w:val="ru-RU"/>
        </w:rPr>
        <w:t>;</w:t>
      </w:r>
    </w:p>
    <w:p w14:paraId="03E93288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 - не пустое</w:t>
      </w:r>
      <w:r>
        <w:rPr>
          <w:rFonts w:ascii="Times New Roman" w:hAnsi="Times New Roman" w:cs="Times New Roman"/>
          <w:lang w:val="ru-RU"/>
        </w:rPr>
        <w:t>;</w:t>
      </w:r>
    </w:p>
    <w:p w14:paraId="24444421" w14:textId="77777777" w:rsidR="00B679AB" w:rsidRPr="00B679AB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B679AB">
        <w:rPr>
          <w:rFonts w:ascii="Times New Roman" w:hAnsi="Times New Roman" w:cs="Times New Roman"/>
          <w:lang w:val="ru-RU"/>
        </w:rPr>
        <w:t>«Получен из внешней системы»- Да</w:t>
      </w:r>
      <w:r>
        <w:rPr>
          <w:rFonts w:ascii="Times New Roman" w:hAnsi="Times New Roman" w:cs="Times New Roman"/>
          <w:lang w:val="ru-RU"/>
        </w:rPr>
        <w:t>,</w:t>
      </w:r>
    </w:p>
    <w:p w14:paraId="48A6BC53" w14:textId="30EFFD7B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3F93940B" w14:textId="5FE23B3F" w:rsidR="00E73166" w:rsidRPr="00915745" w:rsidRDefault="00B26727" w:rsidP="00320767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40B14048" wp14:editId="3DCDCD23">
            <wp:extent cx="4800600" cy="1517650"/>
            <wp:effectExtent l="0" t="0" r="0" b="6350"/>
            <wp:docPr id="3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"/>
                    <pic:cNvPicPr>
                      <a:picLocks noChangeAspect="1" noChangeArrowheads="1"/>
                    </pic:cNvPicPr>
                  </pic:nvPicPr>
                  <pic:blipFill rotWithShape="1">
                    <a:blip r:embed="rId60"/>
                    <a:srcRect r="15852"/>
                    <a:stretch/>
                  </pic:blipFill>
                  <pic:spPr bwMode="auto">
                    <a:xfrm>
                      <a:off x="0" y="0"/>
                      <a:ext cx="4801403" cy="1517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20767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B679AB">
        <w:rPr>
          <w:rFonts w:ascii="Times New Roman" w:hAnsi="Times New Roman" w:cs="Times New Roman"/>
          <w:lang w:val="ru-RU"/>
        </w:rPr>
        <w:t>7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320767" w:rsidRPr="00915745">
        <w:rPr>
          <w:rFonts w:ascii="Times New Roman" w:hAnsi="Times New Roman" w:cs="Times New Roman"/>
          <w:lang w:val="ru-RU"/>
        </w:rPr>
        <w:t>– Схема этапов ЖЦ (Входящие Акты сверки)</w:t>
      </w:r>
    </w:p>
    <w:p w14:paraId="4A313DF1" w14:textId="4591C1E5" w:rsidR="00B679AB" w:rsidRPr="00915745" w:rsidRDefault="00B679AB" w:rsidP="00B679AB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«Создание» документу присваивается штрихкод в соответствие с описанным </w:t>
      </w:r>
      <w:r>
        <w:rPr>
          <w:rFonts w:ascii="Times New Roman" w:hAnsi="Times New Roman" w:cs="Times New Roman"/>
          <w:lang w:val="ru-RU"/>
        </w:rPr>
        <w:t xml:space="preserve">в </w:t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  <w:t xml:space="preserve">п. </w:t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1788 \h </w:instrText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lang w:val="ru-RU"/>
        </w:rPr>
        <w:t>8.1.5.9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C978C0">
        <w:rPr>
          <w:rFonts w:ascii="Times New Roman" w:hAnsi="Times New Roman" w:cs="Times New Roman"/>
          <w:lang w:val="ru-RU"/>
        </w:rPr>
        <w:t xml:space="preserve"> Формирование штрих-кода</w:t>
      </w:r>
      <w:r w:rsidRPr="00D86709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форматом</w:t>
      </w:r>
      <w:r>
        <w:rPr>
          <w:rFonts w:ascii="Times New Roman" w:hAnsi="Times New Roman" w:cs="Times New Roman"/>
          <w:lang w:val="ru-RU"/>
        </w:rPr>
        <w:t xml:space="preserve"> и </w:t>
      </w:r>
      <w:r w:rsidRPr="00915745">
        <w:rPr>
          <w:rFonts w:ascii="Times New Roman" w:hAnsi="Times New Roman" w:cs="Times New Roman"/>
          <w:lang w:val="ru-RU"/>
        </w:rPr>
        <w:t>временный номер по маске регистрационного номера</w:t>
      </w:r>
      <w:r>
        <w:rPr>
          <w:rFonts w:ascii="Times New Roman" w:hAnsi="Times New Roman" w:cs="Times New Roman"/>
          <w:lang w:val="ru-RU"/>
        </w:rPr>
        <w:t xml:space="preserve"> (п. 8.1.4.2.2.1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Pr="00915745">
          <w:rPr>
            <w:rStyle w:val="ae"/>
            <w:sz w:val="24"/>
            <w:szCs w:val="24"/>
          </w:rPr>
          <w:t>Правило формирования номера</w:t>
        </w:r>
      </w:hyperlink>
      <w:r>
        <w:rPr>
          <w:rStyle w:val="ae"/>
          <w:sz w:val="24"/>
          <w:szCs w:val="24"/>
        </w:rPr>
        <w:t>).</w:t>
      </w:r>
    </w:p>
    <w:p w14:paraId="4B951579" w14:textId="4581BB8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ыполняется автоматически по информации от Оператора ЭДО.</w:t>
      </w:r>
    </w:p>
    <w:p w14:paraId="31658D9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документа выполняется автоматически.</w:t>
      </w:r>
    </w:p>
    <w:p w14:paraId="1FF58A09" w14:textId="183D6BB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татус документа = Передача контрагенту</w:t>
      </w:r>
      <w:r w:rsidR="00B679AB">
        <w:rPr>
          <w:rFonts w:ascii="Times New Roman" w:hAnsi="Times New Roman" w:cs="Times New Roman"/>
          <w:lang w:val="ru-RU"/>
        </w:rPr>
        <w:t>.</w:t>
      </w:r>
    </w:p>
    <w:p w14:paraId="29BD4D3E" w14:textId="0C22F31E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для следующих документов:</w:t>
      </w:r>
    </w:p>
    <w:p w14:paraId="5E49126C" w14:textId="5B730607" w:rsidR="00E73166" w:rsidRPr="00915745" w:rsidRDefault="00B26727" w:rsidP="00120C17">
      <w:pPr>
        <w:numPr>
          <w:ilvl w:val="0"/>
          <w:numId w:val="110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  <w:r w:rsidR="00B43648">
        <w:rPr>
          <w:rFonts w:ascii="Times New Roman" w:hAnsi="Times New Roman" w:cs="Times New Roman"/>
          <w:lang w:val="ru-RU"/>
        </w:rPr>
        <w:t>:</w:t>
      </w:r>
    </w:p>
    <w:p w14:paraId="34549D57" w14:textId="66BB2218" w:rsidR="00E73166" w:rsidRPr="00915745" w:rsidRDefault="00B26727" w:rsidP="00120C17">
      <w:pPr>
        <w:numPr>
          <w:ilvl w:val="1"/>
          <w:numId w:val="111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асходный</w:t>
      </w:r>
      <w:r w:rsidR="00B43648">
        <w:rPr>
          <w:rFonts w:ascii="Times New Roman" w:hAnsi="Times New Roman" w:cs="Times New Roman"/>
          <w:lang w:val="ru-RU"/>
        </w:rPr>
        <w:t>:</w:t>
      </w:r>
    </w:p>
    <w:p w14:paraId="2D24DFDC" w14:textId="3417CD9C" w:rsidR="00E73166" w:rsidRPr="00915745" w:rsidRDefault="00B26727" w:rsidP="00120C17">
      <w:pPr>
        <w:numPr>
          <w:ilvl w:val="2"/>
          <w:numId w:val="112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  <w:r w:rsidR="00B43648">
        <w:rPr>
          <w:rFonts w:ascii="Times New Roman" w:hAnsi="Times New Roman" w:cs="Times New Roman"/>
          <w:lang w:val="ru-RU"/>
        </w:rPr>
        <w:t>.</w:t>
      </w:r>
    </w:p>
    <w:p w14:paraId="7AACB8CF" w14:textId="77777777" w:rsidR="00E73166" w:rsidRPr="00B679AB" w:rsidRDefault="00B26727">
      <w:pPr>
        <w:pStyle w:val="6"/>
        <w:jc w:val="both"/>
        <w:rPr>
          <w:rFonts w:ascii="Times New Roman" w:hAnsi="Times New Roman" w:cs="Times New Roman"/>
          <w:b/>
          <w:color w:val="auto"/>
        </w:rPr>
      </w:pPr>
      <w:bookmarkStart w:id="203" w:name="12114"/>
      <w:r w:rsidRPr="00B679AB">
        <w:rPr>
          <w:rFonts w:ascii="Times New Roman" w:hAnsi="Times New Roman" w:cs="Times New Roman"/>
          <w:b/>
          <w:color w:val="auto"/>
        </w:rPr>
        <w:lastRenderedPageBreak/>
        <w:t>8.1.4.1.6.2.  Исходящие документы</w:t>
      </w:r>
      <w:bookmarkEnd w:id="203"/>
    </w:p>
    <w:p w14:paraId="278B9137" w14:textId="5001EE51" w:rsidR="00B679AB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а процесса обработки исходящих Актов сверки представлена в </w:t>
      </w:r>
      <w:r w:rsidR="00FC05D6" w:rsidRPr="00915745">
        <w:rPr>
          <w:rFonts w:ascii="Times New Roman" w:hAnsi="Times New Roman" w:cs="Times New Roman"/>
          <w:lang w:val="ru-RU"/>
        </w:rPr>
        <w:fldChar w:fldCharType="begin"/>
      </w:r>
      <w:r w:rsidR="00FC05D6" w:rsidRPr="00915745">
        <w:rPr>
          <w:rFonts w:ascii="Times New Roman" w:hAnsi="Times New Roman" w:cs="Times New Roman"/>
          <w:lang w:val="ru-RU"/>
        </w:rPr>
        <w:instrText xml:space="preserve"> REF 12283 \h </w:instrText>
      </w:r>
      <w:r w:rsidR="00915745" w:rsidRPr="00915745">
        <w:rPr>
          <w:rFonts w:ascii="Times New Roman" w:hAnsi="Times New Roman" w:cs="Times New Roman"/>
          <w:lang w:val="ru-RU"/>
        </w:rPr>
        <w:instrText xml:space="preserve"> \* MERGEFORMAT </w:instrText>
      </w:r>
      <w:r w:rsidR="00FC05D6" w:rsidRPr="00915745">
        <w:rPr>
          <w:rFonts w:ascii="Times New Roman" w:hAnsi="Times New Roman" w:cs="Times New Roman"/>
          <w:lang w:val="ru-RU"/>
        </w:rPr>
      </w:r>
      <w:r w:rsidR="00FC05D6" w:rsidRPr="00915745">
        <w:rPr>
          <w:rFonts w:ascii="Times New Roman" w:hAnsi="Times New Roman" w:cs="Times New Roman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9.2.</w:t>
      </w:r>
      <w:r w:rsidR="00C978C0" w:rsidRPr="00C978C0">
        <w:rPr>
          <w:rFonts w:ascii="Times New Roman" w:hAnsi="Times New Roman" w:cs="Times New Roman"/>
          <w:lang w:val="ru-RU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C978C0">
        <w:rPr>
          <w:rFonts w:ascii="Times New Roman" w:hAnsi="Times New Roman" w:cs="Times New Roman"/>
          <w:color w:val="548DD4" w:themeColor="text2" w:themeTint="99"/>
          <w:lang w:val="ru-RU"/>
        </w:rPr>
        <w:t xml:space="preserve">Приложение 2 Схема </w:t>
      </w:r>
      <w:r w:rsidR="00C978C0" w:rsidRPr="00915745">
        <w:rPr>
          <w:rFonts w:ascii="Times New Roman" w:hAnsi="Times New Roman" w:cs="Times New Roman"/>
          <w:lang w:val="ru-RU"/>
        </w:rPr>
        <w:t>БП по исходящим актам сверки</w:t>
      </w:r>
      <w:r w:rsidR="00FC05D6" w:rsidRPr="00915745">
        <w:rPr>
          <w:rFonts w:ascii="Times New Roman" w:hAnsi="Times New Roman" w:cs="Times New Roman"/>
          <w:lang w:val="ru-RU"/>
        </w:rPr>
        <w:fldChar w:fldCharType="end"/>
      </w:r>
      <w:r w:rsidR="00FC05D6" w:rsidRPr="00915745">
        <w:rPr>
          <w:rFonts w:ascii="Times New Roman" w:hAnsi="Times New Roman" w:cs="Times New Roman"/>
          <w:lang w:val="ru-RU"/>
        </w:rPr>
        <w:t>.</w:t>
      </w:r>
      <w:r w:rsidR="00B679AB" w:rsidRPr="00915745">
        <w:rPr>
          <w:rFonts w:ascii="Times New Roman" w:hAnsi="Times New Roman" w:cs="Times New Roman"/>
          <w:lang w:val="ru-RU"/>
        </w:rPr>
        <w:t xml:space="preserve"> </w:t>
      </w:r>
    </w:p>
    <w:p w14:paraId="4F3ADEC0" w14:textId="5ECE331C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полнительно к текущей логике выбора маршрута должны быть введены следующие условия выбора:</w:t>
      </w:r>
    </w:p>
    <w:p w14:paraId="69F66CB8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</w:t>
      </w:r>
      <w:r>
        <w:rPr>
          <w:rFonts w:ascii="Times New Roman" w:hAnsi="Times New Roman" w:cs="Times New Roman"/>
          <w:lang w:val="ru-RU"/>
        </w:rPr>
        <w:t>;</w:t>
      </w:r>
    </w:p>
    <w:p w14:paraId="2DB5BAAB" w14:textId="77777777" w:rsidR="00B679AB" w:rsidRPr="00915745" w:rsidRDefault="00B679AB" w:rsidP="00120C17">
      <w:pPr>
        <w:numPr>
          <w:ilvl w:val="0"/>
          <w:numId w:val="102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</w:t>
      </w:r>
      <w:r>
        <w:rPr>
          <w:rFonts w:ascii="Times New Roman" w:hAnsi="Times New Roman" w:cs="Times New Roman"/>
          <w:lang w:val="ru-RU"/>
        </w:rPr>
        <w:t>;</w:t>
      </w:r>
    </w:p>
    <w:p w14:paraId="2FC6F436" w14:textId="77777777" w:rsidR="00B679AB" w:rsidRPr="00915745" w:rsidRDefault="00B679AB" w:rsidP="00120C17">
      <w:pPr>
        <w:numPr>
          <w:ilvl w:val="0"/>
          <w:numId w:val="102"/>
        </w:numPr>
        <w:ind w:left="482"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Получен из внешней системы»</w:t>
      </w:r>
      <w:r>
        <w:rPr>
          <w:rFonts w:ascii="Times New Roman" w:hAnsi="Times New Roman" w:cs="Times New Roman"/>
          <w:lang w:val="ru-RU"/>
        </w:rPr>
        <w:t>.</w:t>
      </w:r>
    </w:p>
    <w:p w14:paraId="7E937708" w14:textId="77777777" w:rsidR="00B679AB" w:rsidRPr="00B679AB" w:rsidRDefault="00B679AB" w:rsidP="00B679AB">
      <w:pPr>
        <w:pStyle w:val="FirstParagraph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Если</w:t>
      </w:r>
      <w:r>
        <w:rPr>
          <w:rFonts w:ascii="Times New Roman" w:hAnsi="Times New Roman" w:cs="Times New Roman"/>
          <w:lang w:val="ru-RU"/>
        </w:rPr>
        <w:t>:</w:t>
      </w:r>
    </w:p>
    <w:p w14:paraId="7A4A6FAE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Форма документа» - Электронная</w:t>
      </w:r>
      <w:r>
        <w:rPr>
          <w:rFonts w:ascii="Times New Roman" w:hAnsi="Times New Roman" w:cs="Times New Roman"/>
          <w:lang w:val="ru-RU"/>
        </w:rPr>
        <w:t>;</w:t>
      </w:r>
    </w:p>
    <w:p w14:paraId="14AB5721" w14:textId="77777777" w:rsidR="00B679AB" w:rsidRPr="00915745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Оператор ЭДО» - не пустое</w:t>
      </w:r>
      <w:r>
        <w:rPr>
          <w:rFonts w:ascii="Times New Roman" w:hAnsi="Times New Roman" w:cs="Times New Roman"/>
          <w:lang w:val="ru-RU"/>
        </w:rPr>
        <w:t>;</w:t>
      </w:r>
    </w:p>
    <w:p w14:paraId="0C3A5CA4" w14:textId="77777777" w:rsidR="00B679AB" w:rsidRPr="00B679AB" w:rsidRDefault="00B679AB" w:rsidP="00120C17">
      <w:pPr>
        <w:numPr>
          <w:ilvl w:val="0"/>
          <w:numId w:val="103"/>
        </w:numPr>
        <w:spacing w:after="0"/>
        <w:jc w:val="both"/>
        <w:rPr>
          <w:rFonts w:ascii="Times New Roman" w:hAnsi="Times New Roman" w:cs="Times New Roman"/>
          <w:lang w:val="ru-RU"/>
        </w:rPr>
      </w:pPr>
      <w:r w:rsidRPr="00B679AB">
        <w:rPr>
          <w:rFonts w:ascii="Times New Roman" w:hAnsi="Times New Roman" w:cs="Times New Roman"/>
          <w:lang w:val="ru-RU"/>
        </w:rPr>
        <w:t>«Получен из внешней системы»- Да</w:t>
      </w:r>
      <w:r>
        <w:rPr>
          <w:rFonts w:ascii="Times New Roman" w:hAnsi="Times New Roman" w:cs="Times New Roman"/>
          <w:lang w:val="ru-RU"/>
        </w:rPr>
        <w:t>,</w:t>
      </w:r>
    </w:p>
    <w:p w14:paraId="689FD300" w14:textId="07CC7BC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следующей схеме этапов жизненного цикла документа в АСУД:</w:t>
      </w:r>
    </w:p>
    <w:p w14:paraId="566E9F8F" w14:textId="5E58E200" w:rsidR="00E73166" w:rsidRPr="00915745" w:rsidRDefault="00B26727" w:rsidP="00387337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A137A14" wp14:editId="1E693608">
            <wp:extent cx="4518660" cy="1490345"/>
            <wp:effectExtent l="0" t="0" r="0" b="0"/>
            <wp:docPr id="3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"/>
                    <pic:cNvPicPr>
                      <a:picLocks noChangeAspect="1" noChangeArrowheads="1"/>
                    </pic:cNvPicPr>
                  </pic:nvPicPr>
                  <pic:blipFill rotWithShape="1">
                    <a:blip r:embed="rId61"/>
                    <a:srcRect r="20800"/>
                    <a:stretch/>
                  </pic:blipFill>
                  <pic:spPr bwMode="auto">
                    <a:xfrm>
                      <a:off x="0" y="0"/>
                      <a:ext cx="4519042" cy="1490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7337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 w:rsidRPr="00915745">
        <w:rPr>
          <w:rFonts w:ascii="Times New Roman" w:hAnsi="Times New Roman" w:cs="Times New Roman"/>
          <w:lang w:val="ru-RU"/>
        </w:rPr>
        <w:t>2</w:t>
      </w:r>
      <w:r w:rsidR="00530E83">
        <w:rPr>
          <w:rFonts w:ascii="Times New Roman" w:hAnsi="Times New Roman" w:cs="Times New Roman"/>
          <w:lang w:val="ru-RU"/>
        </w:rPr>
        <w:t>9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387337" w:rsidRPr="00915745">
        <w:rPr>
          <w:rFonts w:ascii="Times New Roman" w:hAnsi="Times New Roman" w:cs="Times New Roman"/>
          <w:lang w:val="ru-RU"/>
        </w:rPr>
        <w:t>– Схема этапов ЖЦ (Исходящие Акты сверки)</w:t>
      </w:r>
    </w:p>
    <w:p w14:paraId="3F8C8B9C" w14:textId="0DD4AA74" w:rsidR="00B43648" w:rsidRPr="00915745" w:rsidRDefault="00B26727" w:rsidP="00B4364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льзователь вводит штрихкод в поле вручную. Если штрихкод не был введен, то </w:t>
      </w:r>
      <w:r w:rsidR="00B679AB">
        <w:rPr>
          <w:rFonts w:ascii="Times New Roman" w:hAnsi="Times New Roman" w:cs="Times New Roman"/>
          <w:lang w:val="ru-RU"/>
        </w:rPr>
        <w:t xml:space="preserve">он </w:t>
      </w:r>
      <w:r w:rsidRPr="00915745">
        <w:rPr>
          <w:rFonts w:ascii="Times New Roman" w:hAnsi="Times New Roman" w:cs="Times New Roman"/>
          <w:lang w:val="ru-RU"/>
        </w:rPr>
        <w:t>присваивается при отправке по БП</w:t>
      </w:r>
      <w:r w:rsidR="00B43648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B43648">
        <w:rPr>
          <w:rFonts w:ascii="Times New Roman" w:hAnsi="Times New Roman" w:cs="Times New Roman"/>
          <w:lang w:val="ru-RU"/>
        </w:rPr>
        <w:t xml:space="preserve">Перед отправкой по маршруту проводится проверка в соответствиес п. 8.1.5.4. </w:t>
      </w:r>
      <w:hyperlink w:anchor="11893">
        <w:r w:rsidR="00B43648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43648">
        <w:rPr>
          <w:rStyle w:val="ae"/>
          <w:sz w:val="24"/>
          <w:szCs w:val="24"/>
        </w:rPr>
        <w:t>.</w:t>
      </w:r>
    </w:p>
    <w:p w14:paraId="37E507DB" w14:textId="073A5E7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акже 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рисваивается временный номер по маске регистрационного номера </w:t>
      </w:r>
      <w:r w:rsidR="00B43648">
        <w:rPr>
          <w:rFonts w:ascii="Times New Roman" w:hAnsi="Times New Roman" w:cs="Times New Roman"/>
          <w:lang w:val="ru-RU"/>
        </w:rPr>
        <w:t>(п. 8.1.4.2.2.1.</w:t>
      </w:r>
      <w:r w:rsidR="00B43648" w:rsidRPr="00915745">
        <w:rPr>
          <w:rFonts w:ascii="Times New Roman" w:hAnsi="Times New Roman" w:cs="Times New Roman"/>
          <w:lang w:val="ru-RU"/>
        </w:rPr>
        <w:t xml:space="preserve"> </w:t>
      </w:r>
      <w:hyperlink w:anchor="11885">
        <w:r w:rsidRPr="00915745">
          <w:rPr>
            <w:rStyle w:val="ae"/>
            <w:sz w:val="24"/>
            <w:szCs w:val="24"/>
          </w:rPr>
          <w:t>Правил</w:t>
        </w:r>
        <w:r w:rsidR="00585457" w:rsidRPr="00915745">
          <w:rPr>
            <w:rStyle w:val="ae"/>
            <w:sz w:val="24"/>
            <w:szCs w:val="24"/>
          </w:rPr>
          <w:t>а</w:t>
        </w:r>
        <w:r w:rsidRPr="00915745">
          <w:rPr>
            <w:rStyle w:val="ae"/>
            <w:sz w:val="24"/>
            <w:szCs w:val="24"/>
          </w:rPr>
          <w:t xml:space="preserve"> формирования номера</w:t>
        </w:r>
      </w:hyperlink>
      <w:r w:rsidR="00B43648">
        <w:rPr>
          <w:rStyle w:val="ae"/>
          <w:sz w:val="24"/>
          <w:szCs w:val="24"/>
        </w:rPr>
        <w:t>)</w:t>
      </w:r>
      <w:r w:rsidR="00857E78" w:rsidRPr="00915745">
        <w:rPr>
          <w:rStyle w:val="ae"/>
          <w:sz w:val="24"/>
          <w:szCs w:val="24"/>
        </w:rPr>
        <w:t>.</w:t>
      </w:r>
    </w:p>
    <w:p w14:paraId="686B2B02" w14:textId="34E54A7E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завершается автоматически, после подписания со стороны контрагента.</w:t>
      </w:r>
    </w:p>
    <w:p w14:paraId="725DCC62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документа выполняется автоматически.</w:t>
      </w:r>
    </w:p>
    <w:p w14:paraId="1376B195" w14:textId="33D58F8E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ный маршру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строен для следующих документов:</w:t>
      </w:r>
    </w:p>
    <w:p w14:paraId="4B875CD9" w14:textId="103799D0" w:rsidR="00E73166" w:rsidRPr="00915745" w:rsidRDefault="00B26727" w:rsidP="00120C17">
      <w:pPr>
        <w:numPr>
          <w:ilvl w:val="0"/>
          <w:numId w:val="113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вичный документ</w:t>
      </w:r>
      <w:r w:rsidR="00B43648">
        <w:rPr>
          <w:rFonts w:ascii="Times New Roman" w:hAnsi="Times New Roman" w:cs="Times New Roman"/>
          <w:lang w:val="ru-RU"/>
        </w:rPr>
        <w:t>:</w:t>
      </w:r>
    </w:p>
    <w:p w14:paraId="2301C1C2" w14:textId="4014869F" w:rsidR="00E73166" w:rsidRPr="00915745" w:rsidRDefault="00B26727" w:rsidP="00120C17">
      <w:pPr>
        <w:numPr>
          <w:ilvl w:val="1"/>
          <w:numId w:val="114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ходный</w:t>
      </w:r>
      <w:r w:rsidR="00B43648">
        <w:rPr>
          <w:rFonts w:ascii="Times New Roman" w:hAnsi="Times New Roman" w:cs="Times New Roman"/>
          <w:lang w:val="ru-RU"/>
        </w:rPr>
        <w:t>:</w:t>
      </w:r>
    </w:p>
    <w:p w14:paraId="1572E98D" w14:textId="6E7D553B" w:rsidR="00E73166" w:rsidRPr="00915745" w:rsidRDefault="00B26727" w:rsidP="00120C17">
      <w:pPr>
        <w:numPr>
          <w:ilvl w:val="2"/>
          <w:numId w:val="115"/>
        </w:numPr>
        <w:spacing w:after="0"/>
        <w:ind w:hanging="482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  <w:r w:rsidR="00B43648">
        <w:rPr>
          <w:rFonts w:ascii="Times New Roman" w:hAnsi="Times New Roman" w:cs="Times New Roman"/>
          <w:lang w:val="ru-RU"/>
        </w:rPr>
        <w:t>.</w:t>
      </w:r>
    </w:p>
    <w:p w14:paraId="747670EE" w14:textId="77777777" w:rsidR="00E73166" w:rsidRPr="00B43648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04" w:name="12027"/>
      <w:r w:rsidRPr="00B43648">
        <w:rPr>
          <w:rFonts w:ascii="Times New Roman" w:hAnsi="Times New Roman" w:cs="Times New Roman"/>
          <w:b/>
          <w:i w:val="0"/>
          <w:iCs w:val="0"/>
        </w:rPr>
        <w:t>8.1.4.1.7.  Документы, подписанные на сторонней площадке</w:t>
      </w:r>
      <w:bookmarkEnd w:id="204"/>
    </w:p>
    <w:p w14:paraId="7ED748D4" w14:textId="41115F8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(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, ПУД), который подписывается на сторонней площадке (например, на АТС ОРЭМ или в ЛК Оператора ЭДО)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гружен в АСУД без требования его подписания с использованием электронной подписи.</w:t>
      </w:r>
    </w:p>
    <w:p w14:paraId="2411DC49" w14:textId="593B9F9C" w:rsidR="00E73166" w:rsidRPr="00B43648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lastRenderedPageBreak/>
        <w:t>Если</w:t>
      </w:r>
      <w:r w:rsidR="00B43648">
        <w:rPr>
          <w:rFonts w:ascii="Times New Roman" w:hAnsi="Times New Roman" w:cs="Times New Roman"/>
          <w:lang w:val="ru-RU"/>
        </w:rPr>
        <w:t>:</w:t>
      </w:r>
    </w:p>
    <w:p w14:paraId="5C3CAC51" w14:textId="5F670228" w:rsidR="00E73166" w:rsidRPr="00915745" w:rsidRDefault="004F4D7C" w:rsidP="00120C17">
      <w:pPr>
        <w:pStyle w:val="Compact"/>
        <w:numPr>
          <w:ilvl w:val="0"/>
          <w:numId w:val="11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  <w:r w:rsidR="00B43648">
        <w:rPr>
          <w:rFonts w:ascii="Times New Roman" w:hAnsi="Times New Roman" w:cs="Times New Roman"/>
          <w:lang w:val="ru-RU"/>
        </w:rPr>
        <w:t>;</w:t>
      </w:r>
    </w:p>
    <w:p w14:paraId="1EAB8A6D" w14:textId="2FA5F4F4" w:rsidR="00E73166" w:rsidRPr="00B43648" w:rsidRDefault="004F4D7C" w:rsidP="00120C17">
      <w:pPr>
        <w:pStyle w:val="Compact"/>
        <w:numPr>
          <w:ilvl w:val="0"/>
          <w:numId w:val="116"/>
        </w:numPr>
        <w:jc w:val="both"/>
        <w:rPr>
          <w:rFonts w:ascii="Times New Roman" w:hAnsi="Times New Roman" w:cs="Times New Roman"/>
          <w:lang w:val="ru-RU"/>
        </w:rPr>
      </w:pPr>
      <w:r w:rsidRPr="00B43648">
        <w:rPr>
          <w:rFonts w:ascii="Times New Roman" w:hAnsi="Times New Roman" w:cs="Times New Roman"/>
          <w:lang w:val="ru-RU"/>
        </w:rPr>
        <w:t>«</w:t>
      </w:r>
      <w:r w:rsidR="00B26727" w:rsidRPr="00B43648">
        <w:rPr>
          <w:rFonts w:ascii="Times New Roman" w:hAnsi="Times New Roman" w:cs="Times New Roman"/>
          <w:lang w:val="ru-RU"/>
        </w:rPr>
        <w:t>Документ подписывается в системе</w:t>
      </w:r>
      <w:r w:rsidRPr="00B43648">
        <w:rPr>
          <w:rFonts w:ascii="Times New Roman" w:hAnsi="Times New Roman" w:cs="Times New Roman"/>
          <w:lang w:val="ru-RU"/>
        </w:rPr>
        <w:t>»</w:t>
      </w:r>
      <w:r w:rsidR="00B26727" w:rsidRPr="00B43648">
        <w:rPr>
          <w:rFonts w:ascii="Times New Roman" w:hAnsi="Times New Roman" w:cs="Times New Roman"/>
          <w:lang w:val="ru-RU"/>
        </w:rPr>
        <w:t xml:space="preserve"> - Нет</w:t>
      </w:r>
      <w:r w:rsidR="00B43648">
        <w:rPr>
          <w:rFonts w:ascii="Times New Roman" w:hAnsi="Times New Roman" w:cs="Times New Roman"/>
          <w:lang w:val="ru-RU"/>
        </w:rPr>
        <w:t>.</w:t>
      </w:r>
    </w:p>
    <w:p w14:paraId="35EA39C3" w14:textId="64BC8018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о маршрут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ответствовать маршруту документа с фор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Бумаж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из справочника).</w:t>
      </w:r>
    </w:p>
    <w:p w14:paraId="75B6B03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ункциональные действия с документами (видимость кнопок, доступность документов и тд) должны быть аналогичны действиям с бумажными документами для:</w:t>
      </w:r>
    </w:p>
    <w:p w14:paraId="7C93785C" w14:textId="2D8B260D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говоров</w:t>
      </w:r>
      <w:r w:rsidR="00B43648">
        <w:rPr>
          <w:rFonts w:ascii="Times New Roman" w:hAnsi="Times New Roman" w:cs="Times New Roman"/>
          <w:lang w:val="ru-RU"/>
        </w:rPr>
        <w:t xml:space="preserve"> – во соответствии ранее реализованномо модулю в АСУД «Модуль Договоры/Дополнительные соглашения».</w:t>
      </w:r>
    </w:p>
    <w:p w14:paraId="407D52CA" w14:textId="67EF25A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ктов - </w:t>
      </w:r>
      <w:r w:rsidR="00B43648">
        <w:rPr>
          <w:rFonts w:ascii="Times New Roman" w:hAnsi="Times New Roman" w:cs="Times New Roman"/>
          <w:lang w:val="ru-RU"/>
        </w:rPr>
        <w:t>во соответствии ранее реализованномо модулю в АСУД «Модуль Первичные документ (Акты)»</w:t>
      </w:r>
    </w:p>
    <w:p w14:paraId="22DDE27B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05" w:name="11551"/>
      <w:r w:rsidRPr="00915745">
        <w:rPr>
          <w:rFonts w:ascii="Times New Roman" w:hAnsi="Times New Roman" w:cs="Times New Roman"/>
          <w:lang w:val="ru-RU"/>
        </w:rPr>
        <w:t>8.1.4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писание этапов</w:t>
      </w:r>
      <w:bookmarkEnd w:id="205"/>
    </w:p>
    <w:p w14:paraId="35464D05" w14:textId="77777777" w:rsidR="00E73166" w:rsidRPr="00B43648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206" w:name="11552"/>
      <w:r w:rsidRPr="00B43648">
        <w:rPr>
          <w:rFonts w:ascii="Times New Roman" w:hAnsi="Times New Roman" w:cs="Times New Roman"/>
          <w:b/>
          <w:i w:val="0"/>
          <w:iCs w:val="0"/>
          <w:lang w:val="ru-RU"/>
        </w:rPr>
        <w:t>8.1.4.2.1.</w:t>
      </w:r>
      <w:r w:rsidRPr="00B43648">
        <w:rPr>
          <w:rFonts w:ascii="Times New Roman" w:hAnsi="Times New Roman" w:cs="Times New Roman"/>
          <w:b/>
          <w:i w:val="0"/>
          <w:iCs w:val="0"/>
        </w:rPr>
        <w:t> </w:t>
      </w:r>
      <w:r w:rsidRPr="00B43648">
        <w:rPr>
          <w:rFonts w:ascii="Times New Roman" w:hAnsi="Times New Roman" w:cs="Times New Roman"/>
          <w:b/>
          <w:i w:val="0"/>
          <w:iCs w:val="0"/>
          <w:lang w:val="ru-RU"/>
        </w:rPr>
        <w:t xml:space="preserve"> </w:t>
      </w:r>
      <w:r w:rsidRPr="00B43648">
        <w:rPr>
          <w:rFonts w:ascii="Times New Roman" w:hAnsi="Times New Roman" w:cs="Times New Roman"/>
          <w:b/>
          <w:i w:val="0"/>
          <w:iCs w:val="0"/>
        </w:rPr>
        <w:t> </w:t>
      </w:r>
      <w:r w:rsidRPr="00B43648">
        <w:rPr>
          <w:rFonts w:ascii="Times New Roman" w:hAnsi="Times New Roman" w:cs="Times New Roman"/>
          <w:b/>
          <w:i w:val="0"/>
          <w:iCs w:val="0"/>
          <w:lang w:val="ru-RU"/>
        </w:rPr>
        <w:t xml:space="preserve"> Создание</w:t>
      </w:r>
      <w:bookmarkEnd w:id="206"/>
    </w:p>
    <w:p w14:paraId="65058577" w14:textId="77777777" w:rsidR="00E73166" w:rsidRPr="00B43648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207" w:name="11555"/>
      <w:r w:rsidRPr="00B43648">
        <w:rPr>
          <w:rFonts w:ascii="Times New Roman" w:hAnsi="Times New Roman" w:cs="Times New Roman"/>
          <w:b/>
          <w:color w:val="auto"/>
          <w:lang w:val="ru-RU"/>
        </w:rPr>
        <w:t>8.1.4.2.1.1.</w:t>
      </w:r>
      <w:r w:rsidRPr="00B43648">
        <w:rPr>
          <w:rFonts w:ascii="Times New Roman" w:hAnsi="Times New Roman" w:cs="Times New Roman"/>
          <w:b/>
          <w:color w:val="auto"/>
        </w:rPr>
        <w:t> </w:t>
      </w:r>
      <w:r w:rsidRPr="00B43648">
        <w:rPr>
          <w:rFonts w:ascii="Times New Roman" w:hAnsi="Times New Roman" w:cs="Times New Roman"/>
          <w:b/>
          <w:color w:val="auto"/>
          <w:lang w:val="ru-RU"/>
        </w:rPr>
        <w:t xml:space="preserve"> </w:t>
      </w:r>
      <w:r w:rsidRPr="00B43648">
        <w:rPr>
          <w:rFonts w:ascii="Times New Roman" w:hAnsi="Times New Roman" w:cs="Times New Roman"/>
          <w:b/>
          <w:color w:val="auto"/>
        </w:rPr>
        <w:t> </w:t>
      </w:r>
      <w:r w:rsidRPr="00B43648">
        <w:rPr>
          <w:rFonts w:ascii="Times New Roman" w:hAnsi="Times New Roman" w:cs="Times New Roman"/>
          <w:b/>
          <w:color w:val="auto"/>
          <w:lang w:val="ru-RU"/>
        </w:rPr>
        <w:t>Первичный документ</w:t>
      </w:r>
      <w:bookmarkEnd w:id="207"/>
    </w:p>
    <w:p w14:paraId="1FDE1F77" w14:textId="390BBCD5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создании первичного документа пользователем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озможность связывания первичных документов для отправки всего пакета Контрагенту через Оператора ЭДО.</w:t>
      </w:r>
    </w:p>
    <w:p w14:paraId="2769EE0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римеры пакетов:</w:t>
      </w:r>
    </w:p>
    <w:p w14:paraId="25DD3532" w14:textId="77777777" w:rsidR="00E73166" w:rsidRPr="00915745" w:rsidRDefault="00B26727" w:rsidP="00120C17">
      <w:pPr>
        <w:numPr>
          <w:ilvl w:val="0"/>
          <w:numId w:val="11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 + Счет + Счет-фактура</w:t>
      </w:r>
    </w:p>
    <w:p w14:paraId="324E90E9" w14:textId="77777777" w:rsidR="00E73166" w:rsidRPr="00915745" w:rsidRDefault="00B26727" w:rsidP="00120C17">
      <w:pPr>
        <w:numPr>
          <w:ilvl w:val="0"/>
          <w:numId w:val="11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+ Счет + Счет-фактура</w:t>
      </w:r>
    </w:p>
    <w:p w14:paraId="0B1A1B02" w14:textId="77777777" w:rsidR="00E73166" w:rsidRPr="00915745" w:rsidRDefault="00B26727" w:rsidP="00120C17">
      <w:pPr>
        <w:numPr>
          <w:ilvl w:val="0"/>
          <w:numId w:val="11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Д + Счет</w:t>
      </w:r>
    </w:p>
    <w:p w14:paraId="038ABF79" w14:textId="63FF78E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авило формирования пакета документов описано в </w:t>
      </w:r>
      <w:r w:rsidR="00B43648">
        <w:rPr>
          <w:rFonts w:ascii="Times New Roman" w:hAnsi="Times New Roman" w:cs="Times New Roman"/>
          <w:lang w:val="ru-RU"/>
        </w:rPr>
        <w:t xml:space="preserve">п. 8.1.5.6. </w:t>
      </w:r>
      <w:hyperlink w:anchor="11811">
        <w:r w:rsidRPr="00915745">
          <w:rPr>
            <w:rStyle w:val="ae"/>
            <w:sz w:val="24"/>
            <w:szCs w:val="24"/>
          </w:rPr>
          <w:t>Формирование пакета документов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7CE02AB8" w14:textId="215910A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иже приведен перечень атрибутов карточки документа, логика заполнения которых меняется при автоматическом или ручном создании карточки электронного</w:t>
      </w:r>
      <w:r w:rsidR="00857E78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документа.</w:t>
      </w:r>
    </w:p>
    <w:p w14:paraId="17B00B65" w14:textId="5E2A5E5A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5E1A29">
        <w:rPr>
          <w:sz w:val="24"/>
          <w:szCs w:val="24"/>
        </w:rPr>
        <w:t>50</w:t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732"/>
        <w:gridCol w:w="1985"/>
        <w:gridCol w:w="3032"/>
        <w:gridCol w:w="2930"/>
      </w:tblGrid>
      <w:tr w:rsidR="00B26727" w:rsidRPr="00915745" w14:paraId="6F063417" w14:textId="77777777" w:rsidTr="00CD59F4">
        <w:tc>
          <w:tcPr>
            <w:tcW w:w="0" w:type="auto"/>
            <w:vAlign w:val="bottom"/>
          </w:tcPr>
          <w:p w14:paraId="3ED3C3A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5D061D1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4E97988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Описание для создания документа вручную</w:t>
            </w:r>
          </w:p>
        </w:tc>
        <w:tc>
          <w:tcPr>
            <w:tcW w:w="0" w:type="auto"/>
            <w:vAlign w:val="bottom"/>
          </w:tcPr>
          <w:p w14:paraId="28C37FA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 при автоматическом создании</w:t>
            </w:r>
          </w:p>
        </w:tc>
      </w:tr>
      <w:tr w:rsidR="00E73166" w:rsidRPr="00915745" w14:paraId="5B08633D" w14:textId="77777777" w:rsidTr="00CD59F4">
        <w:tc>
          <w:tcPr>
            <w:tcW w:w="0" w:type="auto"/>
          </w:tcPr>
          <w:p w14:paraId="5C0936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6870B59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6F2454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0" w:type="auto"/>
          </w:tcPr>
          <w:p w14:paraId="5757B6B0" w14:textId="7168C3AD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Проект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E50A1C" w14:paraId="1B57C2B8" w14:textId="77777777" w:rsidTr="00CD59F4">
        <w:tc>
          <w:tcPr>
            <w:tcW w:w="0" w:type="auto"/>
          </w:tcPr>
          <w:p w14:paraId="6BD40B2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основание</w:t>
            </w:r>
          </w:p>
        </w:tc>
        <w:tc>
          <w:tcPr>
            <w:tcW w:w="0" w:type="auto"/>
          </w:tcPr>
          <w:p w14:paraId="40BDAC6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документа из АСУД или внешнего документа</w:t>
            </w:r>
          </w:p>
        </w:tc>
        <w:tc>
          <w:tcPr>
            <w:tcW w:w="0" w:type="auto"/>
          </w:tcPr>
          <w:p w14:paraId="478B59A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ирается вручную пользователем. Выбирается договор/дополнительное соглашение из системы.</w:t>
            </w:r>
          </w:p>
        </w:tc>
        <w:tc>
          <w:tcPr>
            <w:tcW w:w="0" w:type="auto"/>
          </w:tcPr>
          <w:p w14:paraId="47FB805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ссылкой на карточку договора/дополнительного соглашения АСУД.</w:t>
            </w:r>
          </w:p>
          <w:p w14:paraId="16782CB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Договор/ДС определяется по информации от Оператора ЭДО</w:t>
            </w:r>
          </w:p>
        </w:tc>
      </w:tr>
      <w:tr w:rsidR="00E73166" w:rsidRPr="00E50A1C" w14:paraId="4DA9EFC1" w14:textId="77777777" w:rsidTr="00CD59F4">
        <w:tc>
          <w:tcPr>
            <w:tcW w:w="0" w:type="auto"/>
          </w:tcPr>
          <w:p w14:paraId="10D5D1B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Кратк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держание</w:t>
            </w:r>
            <w:proofErr w:type="spellEnd"/>
          </w:p>
        </w:tc>
        <w:tc>
          <w:tcPr>
            <w:tcW w:w="0" w:type="auto"/>
          </w:tcPr>
          <w:p w14:paraId="75DABD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3A30DE3" w14:textId="7E77A7F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0158BC5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43D5D1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маске: [Тип/Вид документа] № [Номер по данным от Оператора ЭДО] от [дата по данным от Оператора ЭДО в формате дд.мм.гггг] с [Название контрагента]</w:t>
            </w:r>
          </w:p>
          <w:p w14:paraId="012A451C" w14:textId="6723A690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мер: Первичный документ/Расходный/УПД №123 от 12.12.2020 с ОО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Ромашк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E73166" w:rsidRPr="00E50A1C" w14:paraId="63C6CAFC" w14:textId="77777777" w:rsidTr="00CD59F4">
        <w:tc>
          <w:tcPr>
            <w:tcW w:w="0" w:type="auto"/>
          </w:tcPr>
          <w:p w14:paraId="0B5F9BE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бщество</w:t>
            </w:r>
            <w:proofErr w:type="spellEnd"/>
          </w:p>
        </w:tc>
        <w:tc>
          <w:tcPr>
            <w:tcW w:w="0" w:type="auto"/>
          </w:tcPr>
          <w:p w14:paraId="6DEBC0B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084DB66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щество, в интересах которого запускается первичный документ.</w:t>
            </w:r>
          </w:p>
          <w:p w14:paraId="285B599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обществу автора, но может быть изменен по желанию автора на этапе создания документа.</w:t>
            </w:r>
          </w:p>
          <w:p w14:paraId="5389F82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6F0311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915745" w14:paraId="1FF4E61B" w14:textId="77777777" w:rsidTr="00CD59F4">
        <w:tc>
          <w:tcPr>
            <w:tcW w:w="0" w:type="auto"/>
          </w:tcPr>
          <w:p w14:paraId="5C660C9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Юридическа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значимость</w:t>
            </w:r>
            <w:proofErr w:type="spellEnd"/>
          </w:p>
        </w:tc>
        <w:tc>
          <w:tcPr>
            <w:tcW w:w="0" w:type="auto"/>
          </w:tcPr>
          <w:p w14:paraId="51FD33E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79BBF55C" w14:textId="77777777" w:rsidR="00E73166" w:rsidRPr="00915745" w:rsidRDefault="00B26727" w:rsidP="00120C17">
            <w:pPr>
              <w:numPr>
                <w:ilvl w:val="0"/>
                <w:numId w:val="118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пия</w:t>
            </w:r>
          </w:p>
          <w:p w14:paraId="3AC0B439" w14:textId="77777777" w:rsidR="00E73166" w:rsidRPr="00915745" w:rsidRDefault="00B26727" w:rsidP="00120C17">
            <w:pPr>
              <w:numPr>
                <w:ilvl w:val="0"/>
                <w:numId w:val="118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ригинал</w:t>
            </w:r>
          </w:p>
        </w:tc>
        <w:tc>
          <w:tcPr>
            <w:tcW w:w="0" w:type="auto"/>
          </w:tcPr>
          <w:p w14:paraId="0DCEB47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4DEE173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втоматически изменяется, при переходе от этапа к этапу, отражая факт прикрепления копии оригинала документа.</w:t>
            </w:r>
          </w:p>
          <w:p w14:paraId="41FC841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0F648FF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Оригинал</w:t>
            </w:r>
          </w:p>
        </w:tc>
      </w:tr>
      <w:tr w:rsidR="00E73166" w:rsidRPr="00915745" w14:paraId="6F3B0366" w14:textId="77777777" w:rsidTr="00CD59F4">
        <w:tc>
          <w:tcPr>
            <w:tcW w:w="0" w:type="auto"/>
          </w:tcPr>
          <w:p w14:paraId="112C63B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Форма документа</w:t>
            </w:r>
          </w:p>
        </w:tc>
        <w:tc>
          <w:tcPr>
            <w:tcW w:w="0" w:type="auto"/>
          </w:tcPr>
          <w:p w14:paraId="6EF9348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6960CD7F" w14:textId="77777777" w:rsidR="00E73166" w:rsidRPr="00915745" w:rsidRDefault="00B26727" w:rsidP="00120C17">
            <w:pPr>
              <w:numPr>
                <w:ilvl w:val="0"/>
                <w:numId w:val="119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ая</w:t>
            </w:r>
          </w:p>
          <w:p w14:paraId="41B872A7" w14:textId="77777777" w:rsidR="00E73166" w:rsidRPr="00915745" w:rsidRDefault="00B26727" w:rsidP="00120C17">
            <w:pPr>
              <w:numPr>
                <w:ilvl w:val="0"/>
                <w:numId w:val="119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Бумажная</w:t>
            </w:r>
          </w:p>
        </w:tc>
        <w:tc>
          <w:tcPr>
            <w:tcW w:w="0" w:type="auto"/>
          </w:tcPr>
          <w:p w14:paraId="5C1351A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6C2F429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6C1B528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Электронная</w:t>
            </w:r>
          </w:p>
        </w:tc>
      </w:tr>
      <w:tr w:rsidR="00E73166" w:rsidRPr="00E50A1C" w14:paraId="3C74E198" w14:textId="77777777" w:rsidTr="00CD59F4">
        <w:tc>
          <w:tcPr>
            <w:tcW w:w="0" w:type="auto"/>
          </w:tcPr>
          <w:p w14:paraId="45FE5C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документа</w:t>
            </w:r>
          </w:p>
        </w:tc>
        <w:tc>
          <w:tcPr>
            <w:tcW w:w="0" w:type="auto"/>
          </w:tcPr>
          <w:p w14:paraId="4A411B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EC58760" w14:textId="55FA220A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3AE74DD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56A2BE8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E50A1C" w14:paraId="06AE3225" w14:textId="77777777" w:rsidTr="00CD59F4">
        <w:tc>
          <w:tcPr>
            <w:tcW w:w="0" w:type="auto"/>
          </w:tcPr>
          <w:p w14:paraId="6AFF4AC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5EE5785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24472BD4" w14:textId="03C003A4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596925A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31D6560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E50A1C" w14:paraId="3E588275" w14:textId="77777777" w:rsidTr="00CD59F4">
        <w:tc>
          <w:tcPr>
            <w:tcW w:w="0" w:type="auto"/>
          </w:tcPr>
          <w:p w14:paraId="63C6576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жидаем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ериод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ступлени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оригинала</w:t>
            </w:r>
            <w:proofErr w:type="spellEnd"/>
          </w:p>
        </w:tc>
        <w:tc>
          <w:tcPr>
            <w:tcW w:w="0" w:type="auto"/>
          </w:tcPr>
          <w:p w14:paraId="4B132F4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3A0AA1F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бумажной формы документа заполняется редактируемый автором при создании и на доработке. Заполняется автоматически десятым числом текущего месяца, если акт загружается до этой даты, или десятым числом следующего месяца, если акт загружается после десятого числа текущего месяца.</w:t>
            </w:r>
          </w:p>
          <w:p w14:paraId="44F490B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561A73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ля электронной - проверка на обязательность заполнения этого поля не проводится, и оно не заполняется.</w:t>
            </w:r>
          </w:p>
        </w:tc>
      </w:tr>
      <w:tr w:rsidR="00E73166" w:rsidRPr="00915745" w14:paraId="427318C8" w14:textId="77777777" w:rsidTr="00CD59F4">
        <w:tc>
          <w:tcPr>
            <w:tcW w:w="0" w:type="auto"/>
          </w:tcPr>
          <w:p w14:paraId="6491930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ываетс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в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истеме</w:t>
            </w:r>
            <w:proofErr w:type="spellEnd"/>
          </w:p>
        </w:tc>
        <w:tc>
          <w:tcPr>
            <w:tcW w:w="0" w:type="auto"/>
          </w:tcPr>
          <w:p w14:paraId="3FC33DAD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4021FB87" w14:textId="77777777" w:rsidR="00E73166" w:rsidRPr="00915745" w:rsidRDefault="00B26727" w:rsidP="00120C17">
            <w:pPr>
              <w:pStyle w:val="Compact"/>
              <w:numPr>
                <w:ilvl w:val="0"/>
                <w:numId w:val="120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(пусто)</w:t>
            </w:r>
          </w:p>
          <w:p w14:paraId="72BB302C" w14:textId="77777777" w:rsidR="00E73166" w:rsidRPr="00915745" w:rsidRDefault="00B26727" w:rsidP="00120C17">
            <w:pPr>
              <w:pStyle w:val="Compact"/>
              <w:numPr>
                <w:ilvl w:val="0"/>
                <w:numId w:val="120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  <w:p w14:paraId="123408CA" w14:textId="77777777" w:rsidR="00E73166" w:rsidRPr="00915745" w:rsidRDefault="00B26727" w:rsidP="00120C17">
            <w:pPr>
              <w:pStyle w:val="Compact"/>
              <w:numPr>
                <w:ilvl w:val="0"/>
                <w:numId w:val="120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7141EA2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08C0999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5FCFD0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.</w:t>
            </w:r>
          </w:p>
        </w:tc>
      </w:tr>
      <w:tr w:rsidR="00B43648" w:rsidRPr="00915745" w14:paraId="51D79E06" w14:textId="77777777" w:rsidTr="008473DF">
        <w:tc>
          <w:tcPr>
            <w:tcW w:w="0" w:type="auto"/>
            <w:gridSpan w:val="4"/>
          </w:tcPr>
          <w:p w14:paraId="0F1FCBBC" w14:textId="622A174A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Участники»</w:t>
            </w:r>
          </w:p>
        </w:tc>
      </w:tr>
      <w:tr w:rsidR="00E73166" w:rsidRPr="00E50A1C" w14:paraId="45028C6B" w14:textId="77777777" w:rsidTr="00CD59F4">
        <w:tc>
          <w:tcPr>
            <w:tcW w:w="0" w:type="auto"/>
          </w:tcPr>
          <w:p w14:paraId="57D624E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4D52416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67A4E370" w14:textId="610BD454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3BB62EA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5728BD3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50F0E80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льзователем, который является Исполнителем по договору.</w:t>
            </w:r>
          </w:p>
        </w:tc>
      </w:tr>
      <w:tr w:rsidR="00E73166" w:rsidRPr="00915745" w14:paraId="0C46F3F1" w14:textId="77777777" w:rsidTr="00CD59F4">
        <w:tc>
          <w:tcPr>
            <w:tcW w:w="0" w:type="auto"/>
          </w:tcPr>
          <w:p w14:paraId="0DD1B4F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уратор</w:t>
            </w:r>
            <w:proofErr w:type="spellEnd"/>
          </w:p>
        </w:tc>
        <w:tc>
          <w:tcPr>
            <w:tcW w:w="0" w:type="auto"/>
          </w:tcPr>
          <w:p w14:paraId="41186E9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6157E1FC" w14:textId="2FFEF91B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03856ACD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305EDD5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25D31A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из договора</w:t>
            </w:r>
          </w:p>
        </w:tc>
      </w:tr>
      <w:tr w:rsidR="00B43648" w:rsidRPr="00915745" w14:paraId="6A0FBA69" w14:textId="77777777" w:rsidTr="008473DF">
        <w:tc>
          <w:tcPr>
            <w:tcW w:w="0" w:type="auto"/>
            <w:gridSpan w:val="4"/>
          </w:tcPr>
          <w:p w14:paraId="0DAE12B1" w14:textId="456D0648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Контрагенты»</w:t>
            </w:r>
          </w:p>
        </w:tc>
      </w:tr>
      <w:tr w:rsidR="00E73166" w:rsidRPr="00E50A1C" w14:paraId="542F6349" w14:textId="77777777" w:rsidTr="00CD59F4">
        <w:tc>
          <w:tcPr>
            <w:tcW w:w="0" w:type="auto"/>
          </w:tcPr>
          <w:p w14:paraId="786F36A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0" w:type="auto"/>
          </w:tcPr>
          <w:p w14:paraId="5D8FB6F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контрагентов</w:t>
            </w:r>
          </w:p>
        </w:tc>
        <w:tc>
          <w:tcPr>
            <w:tcW w:w="0" w:type="auto"/>
          </w:tcPr>
          <w:p w14:paraId="6D6B4B4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 документа.</w:t>
            </w:r>
          </w:p>
          <w:p w14:paraId="4834581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сплывающая подсказка содержит: полное наименование контрагента, КПП, ИНН, ОГРН.</w:t>
            </w:r>
          </w:p>
          <w:p w14:paraId="1B24F85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Выступает критерием для поиска.</w:t>
            </w:r>
          </w:p>
        </w:tc>
        <w:tc>
          <w:tcPr>
            <w:tcW w:w="0" w:type="auto"/>
          </w:tcPr>
          <w:p w14:paraId="74574CE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полняется автоматически по данным Оператора ЭДО</w:t>
            </w:r>
          </w:p>
        </w:tc>
      </w:tr>
      <w:tr w:rsidR="00E73166" w:rsidRPr="00E50A1C" w14:paraId="45CCC5F6" w14:textId="77777777" w:rsidTr="00CD59F4">
        <w:tc>
          <w:tcPr>
            <w:tcW w:w="0" w:type="auto"/>
          </w:tcPr>
          <w:p w14:paraId="3900C8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ания</w:t>
            </w:r>
            <w:proofErr w:type="spellEnd"/>
          </w:p>
        </w:tc>
        <w:tc>
          <w:tcPr>
            <w:tcW w:w="0" w:type="auto"/>
          </w:tcPr>
          <w:p w14:paraId="6E096C7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7A92844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  <w:tc>
          <w:tcPr>
            <w:tcW w:w="0" w:type="auto"/>
          </w:tcPr>
          <w:p w14:paraId="61E914B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</w:tr>
      <w:tr w:rsidR="00B43648" w:rsidRPr="00915745" w14:paraId="25004473" w14:textId="77777777" w:rsidTr="008473DF">
        <w:tc>
          <w:tcPr>
            <w:tcW w:w="0" w:type="auto"/>
            <w:gridSpan w:val="4"/>
          </w:tcPr>
          <w:p w14:paraId="2755E35E" w14:textId="11536700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Закладк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Расчеты</w:t>
            </w:r>
            <w:proofErr w:type="spellEnd"/>
            <w:r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E50A1C" w14:paraId="159D9FC0" w14:textId="77777777" w:rsidTr="00CD59F4">
        <w:tc>
          <w:tcPr>
            <w:tcW w:w="0" w:type="auto"/>
          </w:tcPr>
          <w:p w14:paraId="164EA53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ена, руб. без НДС</w:t>
            </w:r>
          </w:p>
        </w:tc>
        <w:tc>
          <w:tcPr>
            <w:tcW w:w="0" w:type="auto"/>
          </w:tcPr>
          <w:p w14:paraId="622482E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2DBF791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2594592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72C9D5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E50A1C" w14:paraId="2D4E2DBF" w14:textId="77777777" w:rsidTr="00CD59F4">
        <w:tc>
          <w:tcPr>
            <w:tcW w:w="0" w:type="auto"/>
          </w:tcPr>
          <w:p w14:paraId="5B064D9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Це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руб</w:t>
            </w:r>
            <w:proofErr w:type="spellEnd"/>
            <w:r w:rsidRPr="00915745">
              <w:rPr>
                <w:rFonts w:ascii="Times New Roman" w:hAnsi="Times New Roman" w:cs="Times New Roman"/>
              </w:rPr>
              <w:t>. с НДС</w:t>
            </w:r>
          </w:p>
        </w:tc>
        <w:tc>
          <w:tcPr>
            <w:tcW w:w="0" w:type="auto"/>
          </w:tcPr>
          <w:p w14:paraId="1BDC30B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69469F0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555067C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алькулятор </w:t>
            </w:r>
            <w:r w:rsidRPr="00915745">
              <w:rPr>
                <w:rFonts w:ascii="Times New Roman" w:hAnsi="Times New Roman" w:cs="Times New Roman"/>
              </w:rPr>
              <w:t>Calc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svg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против параметра рассчитывает стоимость текущего первичного документа с учетом стоимости без НДС и ставки НДС.</w:t>
            </w:r>
          </w:p>
          <w:p w14:paraId="08A9FDA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C74F0F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B43648" w:rsidRPr="00915745" w14:paraId="65D99EA7" w14:textId="77777777" w:rsidTr="008473DF">
        <w:tc>
          <w:tcPr>
            <w:tcW w:w="0" w:type="auto"/>
            <w:gridSpan w:val="4"/>
          </w:tcPr>
          <w:p w14:paraId="5FA20654" w14:textId="6506C3B0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Раздел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тампы</w:t>
            </w:r>
            <w:proofErr w:type="spellEnd"/>
            <w:r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E50A1C" w14:paraId="496CB34E" w14:textId="77777777" w:rsidTr="00CD59F4">
        <w:tc>
          <w:tcPr>
            <w:tcW w:w="0" w:type="auto"/>
          </w:tcPr>
          <w:p w14:paraId="68A85A3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ФО</w:t>
            </w:r>
          </w:p>
        </w:tc>
        <w:tc>
          <w:tcPr>
            <w:tcW w:w="0" w:type="auto"/>
          </w:tcPr>
          <w:p w14:paraId="1D99B8E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ЦФО</w:t>
            </w:r>
          </w:p>
        </w:tc>
        <w:tc>
          <w:tcPr>
            <w:tcW w:w="0" w:type="auto"/>
          </w:tcPr>
          <w:p w14:paraId="2D56AC3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7118917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56916EE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4576FE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7BD1142B" w14:textId="77777777" w:rsidTr="00CD59F4">
        <w:tc>
          <w:tcPr>
            <w:tcW w:w="0" w:type="auto"/>
          </w:tcPr>
          <w:p w14:paraId="6A278E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Стать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бизнес-плана</w:t>
            </w:r>
            <w:proofErr w:type="spellEnd"/>
          </w:p>
        </w:tc>
        <w:tc>
          <w:tcPr>
            <w:tcW w:w="0" w:type="auto"/>
          </w:tcPr>
          <w:p w14:paraId="0A9781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изнес-плана</w:t>
            </w:r>
          </w:p>
        </w:tc>
        <w:tc>
          <w:tcPr>
            <w:tcW w:w="0" w:type="auto"/>
          </w:tcPr>
          <w:p w14:paraId="714CB1E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2652929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48CE550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EA144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0D1B3B1F" w14:textId="77777777" w:rsidTr="00CD59F4">
        <w:tc>
          <w:tcPr>
            <w:tcW w:w="0" w:type="auto"/>
          </w:tcPr>
          <w:p w14:paraId="1EFFA21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Статья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БДДС</w:t>
            </w:r>
          </w:p>
        </w:tc>
        <w:tc>
          <w:tcPr>
            <w:tcW w:w="0" w:type="auto"/>
          </w:tcPr>
          <w:p w14:paraId="4FFB335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ДДС</w:t>
            </w:r>
          </w:p>
        </w:tc>
        <w:tc>
          <w:tcPr>
            <w:tcW w:w="0" w:type="auto"/>
          </w:tcPr>
          <w:p w14:paraId="72ED4D4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14BB3B6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6DE262F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0FC60D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5A7C87E2" w14:textId="77777777" w:rsidTr="00CD59F4">
        <w:tc>
          <w:tcPr>
            <w:tcW w:w="0" w:type="auto"/>
          </w:tcPr>
          <w:p w14:paraId="68B7DE2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алюта</w:t>
            </w:r>
            <w:proofErr w:type="spellEnd"/>
          </w:p>
        </w:tc>
        <w:tc>
          <w:tcPr>
            <w:tcW w:w="0" w:type="auto"/>
          </w:tcPr>
          <w:p w14:paraId="70D1E8A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  <w:p w14:paraId="3FD7969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s_currency</w:t>
            </w:r>
          </w:p>
        </w:tc>
        <w:tc>
          <w:tcPr>
            <w:tcW w:w="0" w:type="auto"/>
          </w:tcPr>
          <w:p w14:paraId="4CB876E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5BB6F65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.</w:t>
            </w:r>
          </w:p>
          <w:p w14:paraId="1514D00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Если валюта отсутствует в справочнике АСУД, значение не заполняется.</w:t>
            </w:r>
          </w:p>
        </w:tc>
      </w:tr>
      <w:tr w:rsidR="00E73166" w:rsidRPr="00E50A1C" w14:paraId="3AC4AC96" w14:textId="77777777" w:rsidTr="00CD59F4">
        <w:tc>
          <w:tcPr>
            <w:tcW w:w="0" w:type="auto"/>
          </w:tcPr>
          <w:p w14:paraId="7675DAE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Ставк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НДС</w:t>
            </w:r>
          </w:p>
        </w:tc>
        <w:tc>
          <w:tcPr>
            <w:tcW w:w="0" w:type="auto"/>
          </w:tcPr>
          <w:p w14:paraId="225C3FD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</w:t>
            </w:r>
          </w:p>
          <w:p w14:paraId="4809E64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s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nd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ate</w:t>
            </w:r>
          </w:p>
        </w:tc>
        <w:tc>
          <w:tcPr>
            <w:tcW w:w="0" w:type="auto"/>
          </w:tcPr>
          <w:p w14:paraId="3ED352E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4C21765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915745" w14:paraId="469A530A" w14:textId="77777777" w:rsidTr="00CD59F4">
        <w:tc>
          <w:tcPr>
            <w:tcW w:w="0" w:type="auto"/>
          </w:tcPr>
          <w:p w14:paraId="261DC1F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Цен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без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НДС</w:t>
            </w:r>
          </w:p>
        </w:tc>
        <w:tc>
          <w:tcPr>
            <w:tcW w:w="0" w:type="auto"/>
          </w:tcPr>
          <w:p w14:paraId="5EA6376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29A7759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18578E5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1FC103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случае если штамп на карточке единственный, то заполняется автоматически по данным Оператора ЭДО.</w:t>
            </w:r>
          </w:p>
          <w:p w14:paraId="6E0811A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аче, поле не заполняется.</w:t>
            </w:r>
          </w:p>
        </w:tc>
      </w:tr>
      <w:tr w:rsidR="00E73166" w:rsidRPr="00915745" w14:paraId="4A9C0E61" w14:textId="77777777" w:rsidTr="00CD59F4">
        <w:tc>
          <w:tcPr>
            <w:tcW w:w="0" w:type="auto"/>
          </w:tcPr>
          <w:p w14:paraId="29708D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Цена, с НДС</w:t>
            </w:r>
          </w:p>
        </w:tc>
        <w:tc>
          <w:tcPr>
            <w:tcW w:w="0" w:type="auto"/>
          </w:tcPr>
          <w:p w14:paraId="5E02DC5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2ECC353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6B21AA7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алькулятор </w:t>
            </w:r>
            <w:r w:rsidRPr="00915745">
              <w:rPr>
                <w:rFonts w:ascii="Times New Roman" w:hAnsi="Times New Roman" w:cs="Times New Roman"/>
              </w:rPr>
              <w:t>Calc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svg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против параметра рассчитывает стоимость текущего первичного документа с учетом стоимости без НДС и ставки НДС.</w:t>
            </w:r>
          </w:p>
          <w:p w14:paraId="05954EE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C00CC4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случае если штамп на карточке единственный, то заполняется автоматически по данным Оператора ЭДО.</w:t>
            </w:r>
          </w:p>
          <w:p w14:paraId="55A8DFB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аче, поле не заполняется.</w:t>
            </w:r>
          </w:p>
        </w:tc>
      </w:tr>
      <w:tr w:rsidR="00E73166" w:rsidRPr="00E50A1C" w14:paraId="0757E77B" w14:textId="77777777" w:rsidTr="00CD59F4">
        <w:tc>
          <w:tcPr>
            <w:tcW w:w="0" w:type="auto"/>
          </w:tcPr>
          <w:p w14:paraId="5FE08C5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од</w:t>
            </w:r>
          </w:p>
        </w:tc>
        <w:tc>
          <w:tcPr>
            <w:tcW w:w="0" w:type="auto"/>
          </w:tcPr>
          <w:p w14:paraId="447484B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513AF7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1F3FBD1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6B4669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60648C3E" w14:textId="77777777" w:rsidTr="00CD59F4">
        <w:tc>
          <w:tcPr>
            <w:tcW w:w="0" w:type="auto"/>
          </w:tcPr>
          <w:p w14:paraId="525802F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ид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еятельности</w:t>
            </w:r>
            <w:proofErr w:type="spellEnd"/>
          </w:p>
        </w:tc>
        <w:tc>
          <w:tcPr>
            <w:tcW w:w="0" w:type="auto"/>
          </w:tcPr>
          <w:p w14:paraId="1576C12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Виды деятельности</w:t>
            </w:r>
          </w:p>
        </w:tc>
        <w:tc>
          <w:tcPr>
            <w:tcW w:w="0" w:type="auto"/>
          </w:tcPr>
          <w:p w14:paraId="07DCE5F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406DE9D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53B021F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714B4B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750D8EB9" w14:textId="77777777" w:rsidTr="00CD59F4">
        <w:tc>
          <w:tcPr>
            <w:tcW w:w="0" w:type="auto"/>
          </w:tcPr>
          <w:p w14:paraId="0C650B3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Мероприятие</w:t>
            </w:r>
            <w:proofErr w:type="spellEnd"/>
          </w:p>
        </w:tc>
        <w:tc>
          <w:tcPr>
            <w:tcW w:w="0" w:type="auto"/>
          </w:tcPr>
          <w:p w14:paraId="1B6C8EB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Мероприятия</w:t>
            </w:r>
          </w:p>
        </w:tc>
        <w:tc>
          <w:tcPr>
            <w:tcW w:w="0" w:type="auto"/>
          </w:tcPr>
          <w:p w14:paraId="2EAB790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034F52D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1529022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Выступает критерием для поиска.</w:t>
            </w:r>
          </w:p>
        </w:tc>
        <w:tc>
          <w:tcPr>
            <w:tcW w:w="0" w:type="auto"/>
          </w:tcPr>
          <w:p w14:paraId="61437C8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полняется автоматически из штампа договора</w:t>
            </w:r>
          </w:p>
        </w:tc>
      </w:tr>
      <w:tr w:rsidR="00E73166" w:rsidRPr="00E50A1C" w14:paraId="4714209F" w14:textId="77777777" w:rsidTr="00CD59F4">
        <w:tc>
          <w:tcPr>
            <w:tcW w:w="0" w:type="auto"/>
          </w:tcPr>
          <w:p w14:paraId="2429522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оект</w:t>
            </w:r>
            <w:proofErr w:type="spellEnd"/>
          </w:p>
        </w:tc>
        <w:tc>
          <w:tcPr>
            <w:tcW w:w="0" w:type="auto"/>
          </w:tcPr>
          <w:p w14:paraId="60429C0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7668B94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2A98682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33E0832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67BFA014" w14:textId="77777777" w:rsidTr="00CD59F4">
        <w:tc>
          <w:tcPr>
            <w:tcW w:w="0" w:type="auto"/>
          </w:tcPr>
          <w:p w14:paraId="6A34491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аспорта</w:t>
            </w:r>
            <w:proofErr w:type="spellEnd"/>
          </w:p>
        </w:tc>
        <w:tc>
          <w:tcPr>
            <w:tcW w:w="0" w:type="auto"/>
          </w:tcPr>
          <w:p w14:paraId="72E5666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5955B5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2DDE438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2D1052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1B75AF86" w14:textId="77777777" w:rsidTr="00CD59F4">
        <w:tc>
          <w:tcPr>
            <w:tcW w:w="0" w:type="auto"/>
          </w:tcPr>
          <w:p w14:paraId="3D6D033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ЗНР</w:t>
            </w:r>
          </w:p>
        </w:tc>
        <w:tc>
          <w:tcPr>
            <w:tcW w:w="0" w:type="auto"/>
          </w:tcPr>
          <w:p w14:paraId="1A21610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D93E951" w14:textId="1728D074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едставлен на карточке документа только для ПА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>. Заполняется автоматически из системы 1С: БИК ИРАО, не редактируемый.</w:t>
            </w:r>
          </w:p>
          <w:p w14:paraId="7E6A7C7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станавливается после регистрации первичного документа. Не версионируется (после регистрации штамп не редактируется).</w:t>
            </w:r>
          </w:p>
        </w:tc>
        <w:tc>
          <w:tcPr>
            <w:tcW w:w="0" w:type="auto"/>
          </w:tcPr>
          <w:p w14:paraId="56371D8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пользователем или из 1С:БИК ИРАО (только для ПАО Интер РАО)</w:t>
            </w:r>
          </w:p>
        </w:tc>
      </w:tr>
      <w:tr w:rsidR="00E73166" w:rsidRPr="00E50A1C" w14:paraId="0CED4766" w14:textId="77777777" w:rsidTr="00CD59F4">
        <w:tc>
          <w:tcPr>
            <w:tcW w:w="0" w:type="auto"/>
          </w:tcPr>
          <w:p w14:paraId="0CDB607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Авто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тампа</w:t>
            </w:r>
            <w:proofErr w:type="spellEnd"/>
          </w:p>
        </w:tc>
        <w:tc>
          <w:tcPr>
            <w:tcW w:w="0" w:type="auto"/>
          </w:tcPr>
          <w:p w14:paraId="5710F60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ШС</w:t>
            </w:r>
          </w:p>
        </w:tc>
        <w:tc>
          <w:tcPr>
            <w:tcW w:w="0" w:type="auto"/>
          </w:tcPr>
          <w:p w14:paraId="40BB058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сотрудником, добавившим Штамп, не редактируемый.</w:t>
            </w:r>
          </w:p>
          <w:p w14:paraId="61CF81C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: Фамилия и инициалы.</w:t>
            </w:r>
          </w:p>
        </w:tc>
        <w:tc>
          <w:tcPr>
            <w:tcW w:w="0" w:type="auto"/>
          </w:tcPr>
          <w:p w14:paraId="70B28D8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из штампа договора</w:t>
            </w:r>
          </w:p>
        </w:tc>
      </w:tr>
      <w:tr w:rsidR="00E73166" w:rsidRPr="00E50A1C" w14:paraId="4F36E3EF" w14:textId="77777777" w:rsidTr="00CD59F4">
        <w:tc>
          <w:tcPr>
            <w:tcW w:w="0" w:type="auto"/>
          </w:tcPr>
          <w:p w14:paraId="05D8BA3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Основно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контент</w:t>
            </w:r>
            <w:proofErr w:type="spellEnd"/>
          </w:p>
        </w:tc>
        <w:tc>
          <w:tcPr>
            <w:tcW w:w="0" w:type="auto"/>
          </w:tcPr>
          <w:p w14:paraId="666BD51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0" w:type="auto"/>
          </w:tcPr>
          <w:p w14:paraId="51DAFE1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качестве основного контента пользователем может быть приложен файл следующего формата (ограничения Опертора ЭДО):</w:t>
            </w:r>
          </w:p>
          <w:p w14:paraId="59539D2A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Microsoft Word 97-2010 (.doc);</w:t>
            </w:r>
          </w:p>
          <w:p w14:paraId="77C12D0B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Microsoft Excel 97-2010 (.xls);</w:t>
            </w:r>
          </w:p>
          <w:p w14:paraId="48EA0890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Office Open XML (.docx,.xlsx);</w:t>
            </w:r>
          </w:p>
          <w:p w14:paraId="55576908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Joint Photographic Experts Group (.jpeg,.jfif,.jpg);</w:t>
            </w:r>
          </w:p>
          <w:p w14:paraId="15654741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ich Text Format (.rtf);</w:t>
            </w:r>
          </w:p>
          <w:p w14:paraId="696B38F1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pen Document Format (.odt);</w:t>
            </w:r>
          </w:p>
          <w:p w14:paraId="51745575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Portable Document Format (.pdf);</w:t>
            </w:r>
          </w:p>
          <w:p w14:paraId="76FF5686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овый файл (.txt)</w:t>
            </w:r>
          </w:p>
          <w:p w14:paraId="3CA73789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оизвольный XML (.xml)</w:t>
            </w:r>
          </w:p>
          <w:p w14:paraId="760A4920" w14:textId="77777777" w:rsidR="00E73166" w:rsidRPr="00915745" w:rsidRDefault="00B26727" w:rsidP="00120C17">
            <w:pPr>
              <w:pStyle w:val="Compact"/>
              <w:numPr>
                <w:ilvl w:val="0"/>
                <w:numId w:val="121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BF</w:t>
            </w:r>
          </w:p>
        </w:tc>
        <w:tc>
          <w:tcPr>
            <w:tcW w:w="0" w:type="auto"/>
          </w:tcPr>
          <w:p w14:paraId="03A43FF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гружается Печатная форма из Оператора ЭДО. Если печатная форма не смогла быть сформирована Оператором ЭДО, то из Оператора ЭДО загружается исходный документ.</w:t>
            </w:r>
          </w:p>
        </w:tc>
      </w:tr>
      <w:tr w:rsidR="00E73166" w:rsidRPr="00E50A1C" w14:paraId="5A3ED002" w14:textId="77777777" w:rsidTr="00CD59F4">
        <w:tc>
          <w:tcPr>
            <w:tcW w:w="0" w:type="auto"/>
          </w:tcPr>
          <w:p w14:paraId="07D335A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имечание</w:t>
            </w:r>
            <w:proofErr w:type="spellEnd"/>
          </w:p>
        </w:tc>
        <w:tc>
          <w:tcPr>
            <w:tcW w:w="0" w:type="auto"/>
          </w:tcPr>
          <w:p w14:paraId="4CBEC5E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DBAEE2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174F5A10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36BEBF68" w14:textId="27B430A6" w:rsidR="00E73166" w:rsidRPr="00B43648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208" w:name="12265"/>
      <w:r w:rsidRPr="00B43648">
        <w:rPr>
          <w:rFonts w:ascii="Times New Roman" w:hAnsi="Times New Roman" w:cs="Times New Roman"/>
          <w:b/>
          <w:color w:val="auto"/>
          <w:lang w:val="ru-RU"/>
        </w:rPr>
        <w:t>8.1.4.2.1.2.</w:t>
      </w:r>
      <w:r w:rsidRPr="00B43648">
        <w:rPr>
          <w:rFonts w:ascii="Times New Roman" w:hAnsi="Times New Roman" w:cs="Times New Roman"/>
          <w:b/>
          <w:color w:val="auto"/>
        </w:rPr>
        <w:t> </w:t>
      </w:r>
      <w:r w:rsidRPr="00B43648">
        <w:rPr>
          <w:rFonts w:ascii="Times New Roman" w:hAnsi="Times New Roman" w:cs="Times New Roman"/>
          <w:b/>
          <w:color w:val="auto"/>
          <w:lang w:val="ru-RU"/>
        </w:rPr>
        <w:t xml:space="preserve"> Договор/ДС</w:t>
      </w:r>
      <w:bookmarkEnd w:id="208"/>
    </w:p>
    <w:p w14:paraId="4EC1DB16" w14:textId="156013D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создании Договора/ДС используется следующая логика заполнения атрибутов, которая меняется при автоматическом или ручном создании карточки электронного документа.</w:t>
      </w:r>
    </w:p>
    <w:p w14:paraId="13B920B6" w14:textId="00B25CCF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5E1A29">
        <w:rPr>
          <w:sz w:val="24"/>
          <w:szCs w:val="24"/>
        </w:rPr>
        <w:t>5</w:t>
      </w:r>
      <w:r w:rsidR="0047404F">
        <w:rPr>
          <w:sz w:val="24"/>
          <w:szCs w:val="24"/>
        </w:rPr>
        <w:t>1</w:t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2064"/>
        <w:gridCol w:w="2089"/>
        <w:gridCol w:w="3233"/>
        <w:gridCol w:w="2293"/>
      </w:tblGrid>
      <w:tr w:rsidR="00B26727" w:rsidRPr="00915745" w14:paraId="763B1269" w14:textId="77777777" w:rsidTr="00CD59F4">
        <w:tc>
          <w:tcPr>
            <w:tcW w:w="0" w:type="auto"/>
            <w:vAlign w:val="bottom"/>
          </w:tcPr>
          <w:p w14:paraId="7DFEC0D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0" w:type="auto"/>
            <w:vAlign w:val="bottom"/>
          </w:tcPr>
          <w:p w14:paraId="31380C5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0" w:type="auto"/>
            <w:vAlign w:val="bottom"/>
          </w:tcPr>
          <w:p w14:paraId="4E3EF7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Описание для создания документа вручную</w:t>
            </w:r>
          </w:p>
        </w:tc>
        <w:tc>
          <w:tcPr>
            <w:tcW w:w="0" w:type="auto"/>
            <w:vAlign w:val="bottom"/>
          </w:tcPr>
          <w:p w14:paraId="60B40B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 при автоматическом создании</w:t>
            </w:r>
          </w:p>
        </w:tc>
      </w:tr>
      <w:tr w:rsidR="00E73166" w:rsidRPr="00915745" w14:paraId="40413E98" w14:textId="77777777" w:rsidTr="00CD59F4">
        <w:tc>
          <w:tcPr>
            <w:tcW w:w="0" w:type="auto"/>
          </w:tcPr>
          <w:p w14:paraId="533E3BA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0" w:type="auto"/>
          </w:tcPr>
          <w:p w14:paraId="1582888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4BBB576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0" w:type="auto"/>
          </w:tcPr>
          <w:p w14:paraId="6D145657" w14:textId="38FE8C51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 w:rsidR="004F4D7C" w:rsidRPr="00915745">
              <w:rPr>
                <w:rFonts w:ascii="Times New Roman" w:hAnsi="Times New Roman" w:cs="Times New Roman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Проект</w:t>
            </w:r>
            <w:r w:rsidR="004F4D7C"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915745" w14:paraId="5F174E26" w14:textId="77777777" w:rsidTr="00CD59F4">
        <w:tc>
          <w:tcPr>
            <w:tcW w:w="0" w:type="auto"/>
          </w:tcPr>
          <w:p w14:paraId="220B11C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УСД</w:t>
            </w:r>
          </w:p>
        </w:tc>
        <w:tc>
          <w:tcPr>
            <w:tcW w:w="0" w:type="auto"/>
          </w:tcPr>
          <w:p w14:paraId="1DB5E0D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УСД</w:t>
            </w:r>
          </w:p>
        </w:tc>
        <w:tc>
          <w:tcPr>
            <w:tcW w:w="0" w:type="auto"/>
          </w:tcPr>
          <w:p w14:paraId="657FD1B3" w14:textId="334B7812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тображается на форме только для следующих организаций: ОО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 – Управление электрогенерацией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, А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Интер РАО – Электрогенерация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филиалов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39CBD4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7B704F59" w14:textId="77777777" w:rsidTr="00CD59F4">
        <w:tc>
          <w:tcPr>
            <w:tcW w:w="0" w:type="auto"/>
          </w:tcPr>
          <w:p w14:paraId="1C1DE88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истрационный номер</w:t>
            </w:r>
          </w:p>
        </w:tc>
        <w:tc>
          <w:tcPr>
            <w:tcW w:w="0" w:type="auto"/>
          </w:tcPr>
          <w:p w14:paraId="426EBCB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D4A965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0" w:type="auto"/>
          </w:tcPr>
          <w:p w14:paraId="21775E7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E73166" w:rsidRPr="00E50A1C" w14:paraId="7C981E32" w14:textId="77777777" w:rsidTr="00CD59F4">
        <w:tc>
          <w:tcPr>
            <w:tcW w:w="0" w:type="auto"/>
          </w:tcPr>
          <w:p w14:paraId="1EA1122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Краткое содержание</w:t>
            </w:r>
          </w:p>
        </w:tc>
        <w:tc>
          <w:tcPr>
            <w:tcW w:w="0" w:type="auto"/>
          </w:tcPr>
          <w:p w14:paraId="24422FB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1A2D7F9C" w14:textId="68AAF821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5E854E6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3B1C966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маске: [Тип/Вид документа] № [Номер по данным от Оператора ЭДО] от [дата по данным от Оператора ЭДО в формате дд.мм.гггг] с [Название контрагента]</w:t>
            </w:r>
          </w:p>
          <w:p w14:paraId="52C221D1" w14:textId="1BF107CD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мер: Договор/Поставки №123 от 12.12.2020 с ООО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Ромашка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E73166" w:rsidRPr="00915745" w14:paraId="16DAD155" w14:textId="77777777" w:rsidTr="00CD59F4">
        <w:tc>
          <w:tcPr>
            <w:tcW w:w="0" w:type="auto"/>
          </w:tcPr>
          <w:p w14:paraId="72CB6B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едмет</w:t>
            </w:r>
            <w:proofErr w:type="spellEnd"/>
          </w:p>
        </w:tc>
        <w:tc>
          <w:tcPr>
            <w:tcW w:w="0" w:type="auto"/>
          </w:tcPr>
          <w:p w14:paraId="00D8F0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0" w:type="auto"/>
          </w:tcPr>
          <w:p w14:paraId="1D85DAC9" w14:textId="1E2D522A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33271D7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EA18E3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E50A1C" w14:paraId="28B3130B" w14:textId="77777777" w:rsidTr="00CD59F4">
        <w:tc>
          <w:tcPr>
            <w:tcW w:w="0" w:type="auto"/>
          </w:tcPr>
          <w:p w14:paraId="639D5BD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щество</w:t>
            </w:r>
          </w:p>
        </w:tc>
        <w:tc>
          <w:tcPr>
            <w:tcW w:w="0" w:type="auto"/>
          </w:tcPr>
          <w:p w14:paraId="26D9C05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0AB3C28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щество, в интересах которого запускается первичный документ.</w:t>
            </w:r>
          </w:p>
          <w:p w14:paraId="2D39E25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обществу автора, но может быть изменен по желанию автора на этапе создания документа.</w:t>
            </w:r>
          </w:p>
          <w:p w14:paraId="20AC4F9D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0D76FC2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915745" w14:paraId="02FD68ED" w14:textId="77777777" w:rsidTr="00CD59F4">
        <w:tc>
          <w:tcPr>
            <w:tcW w:w="0" w:type="auto"/>
          </w:tcPr>
          <w:p w14:paraId="78EE686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Форм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0" w:type="auto"/>
          </w:tcPr>
          <w:p w14:paraId="6D284EB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3E5FF8AD" w14:textId="77777777" w:rsidR="00E73166" w:rsidRPr="00915745" w:rsidRDefault="00B26727" w:rsidP="00120C17">
            <w:pPr>
              <w:numPr>
                <w:ilvl w:val="0"/>
                <w:numId w:val="122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Электронная</w:t>
            </w:r>
          </w:p>
          <w:p w14:paraId="02D3E1FD" w14:textId="77777777" w:rsidR="00E73166" w:rsidRPr="00915745" w:rsidRDefault="00B26727" w:rsidP="00120C17">
            <w:pPr>
              <w:numPr>
                <w:ilvl w:val="0"/>
                <w:numId w:val="122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Бумажная</w:t>
            </w:r>
          </w:p>
        </w:tc>
        <w:tc>
          <w:tcPr>
            <w:tcW w:w="0" w:type="auto"/>
          </w:tcPr>
          <w:p w14:paraId="159151E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03008842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677F4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Электронная</w:t>
            </w:r>
          </w:p>
        </w:tc>
      </w:tr>
      <w:tr w:rsidR="00E73166" w:rsidRPr="00915745" w14:paraId="3230C737" w14:textId="77777777" w:rsidTr="00CD59F4">
        <w:tc>
          <w:tcPr>
            <w:tcW w:w="0" w:type="auto"/>
          </w:tcPr>
          <w:p w14:paraId="4EAEF1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Дата регистрации</w:t>
            </w:r>
          </w:p>
        </w:tc>
        <w:tc>
          <w:tcPr>
            <w:tcW w:w="0" w:type="auto"/>
          </w:tcPr>
          <w:p w14:paraId="286A74C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170ED42E" w14:textId="3DDDB0A8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2EEEB30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165767A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5787B0D7" w14:textId="77777777" w:rsidTr="00CD59F4">
        <w:tc>
          <w:tcPr>
            <w:tcW w:w="0" w:type="auto"/>
          </w:tcPr>
          <w:p w14:paraId="1457566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создания</w:t>
            </w:r>
          </w:p>
        </w:tc>
        <w:tc>
          <w:tcPr>
            <w:tcW w:w="0" w:type="auto"/>
          </w:tcPr>
          <w:p w14:paraId="7599B96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256B83E9" w14:textId="1D22B1F0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28B0381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Не редактируемый.</w:t>
            </w:r>
          </w:p>
        </w:tc>
        <w:tc>
          <w:tcPr>
            <w:tcW w:w="0" w:type="auto"/>
          </w:tcPr>
          <w:p w14:paraId="0B65B2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текущей датой</w:t>
            </w:r>
          </w:p>
        </w:tc>
      </w:tr>
      <w:tr w:rsidR="00E73166" w:rsidRPr="00915745" w14:paraId="22C369CD" w14:textId="77777777" w:rsidTr="00CD59F4">
        <w:tc>
          <w:tcPr>
            <w:tcW w:w="0" w:type="auto"/>
          </w:tcPr>
          <w:p w14:paraId="0B98055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 договора</w:t>
            </w:r>
          </w:p>
        </w:tc>
        <w:tc>
          <w:tcPr>
            <w:tcW w:w="0" w:type="auto"/>
          </w:tcPr>
          <w:p w14:paraId="6210CCC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398C5AF6" w14:textId="77777777" w:rsidR="00E73166" w:rsidRPr="00915745" w:rsidRDefault="00B26727" w:rsidP="00120C17">
            <w:pPr>
              <w:pStyle w:val="Compact"/>
              <w:numPr>
                <w:ilvl w:val="0"/>
                <w:numId w:val="123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овой</w:t>
            </w:r>
          </w:p>
          <w:p w14:paraId="588A6E73" w14:textId="77777777" w:rsidR="00E73166" w:rsidRPr="00915745" w:rsidRDefault="00B26727" w:rsidP="00120C17">
            <w:pPr>
              <w:pStyle w:val="Compact"/>
              <w:numPr>
                <w:ilvl w:val="0"/>
                <w:numId w:val="123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иповой</w:t>
            </w:r>
          </w:p>
        </w:tc>
        <w:tc>
          <w:tcPr>
            <w:tcW w:w="0" w:type="auto"/>
          </w:tcPr>
          <w:p w14:paraId="51BC1EDF" w14:textId="7E28F236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при создании и на доработке и сотрудником в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сле регистрации.</w:t>
            </w:r>
          </w:p>
          <w:p w14:paraId="38F93CD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C9F9FD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Нетиповой</w:t>
            </w:r>
          </w:p>
        </w:tc>
      </w:tr>
      <w:tr w:rsidR="00E73166" w:rsidRPr="00915745" w14:paraId="64EBA65F" w14:textId="77777777" w:rsidTr="00CD59F4">
        <w:tc>
          <w:tcPr>
            <w:tcW w:w="0" w:type="auto"/>
          </w:tcPr>
          <w:p w14:paraId="3DBE928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подписывается в системе</w:t>
            </w:r>
          </w:p>
        </w:tc>
        <w:tc>
          <w:tcPr>
            <w:tcW w:w="0" w:type="auto"/>
          </w:tcPr>
          <w:p w14:paraId="5307E93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718B725E" w14:textId="77777777" w:rsidR="00E73166" w:rsidRPr="00915745" w:rsidRDefault="00B26727" w:rsidP="00120C17">
            <w:pPr>
              <w:pStyle w:val="Compact"/>
              <w:numPr>
                <w:ilvl w:val="0"/>
                <w:numId w:val="124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(пусто)</w:t>
            </w:r>
          </w:p>
          <w:p w14:paraId="0DAF7C9C" w14:textId="77777777" w:rsidR="00E73166" w:rsidRPr="00915745" w:rsidRDefault="00B26727" w:rsidP="00120C17">
            <w:pPr>
              <w:pStyle w:val="Compact"/>
              <w:numPr>
                <w:ilvl w:val="0"/>
                <w:numId w:val="124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  <w:p w14:paraId="204C14E9" w14:textId="77777777" w:rsidR="00E73166" w:rsidRPr="00915745" w:rsidRDefault="00B26727" w:rsidP="00120C17">
            <w:pPr>
              <w:pStyle w:val="Compact"/>
              <w:numPr>
                <w:ilvl w:val="0"/>
                <w:numId w:val="124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0" w:type="auto"/>
          </w:tcPr>
          <w:p w14:paraId="21CAF6E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026DCD1D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9628DE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.</w:t>
            </w:r>
          </w:p>
        </w:tc>
      </w:tr>
      <w:tr w:rsidR="00E73166" w:rsidRPr="00915745" w14:paraId="0A9B0E34" w14:textId="77777777" w:rsidTr="00CD59F4">
        <w:tc>
          <w:tcPr>
            <w:tcW w:w="0" w:type="auto"/>
          </w:tcPr>
          <w:p w14:paraId="3F5A833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0" w:type="auto"/>
          </w:tcPr>
          <w:p w14:paraId="0E68ED1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6A5C347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0" w:type="auto"/>
          </w:tcPr>
          <w:p w14:paraId="6E5694E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.</w:t>
            </w:r>
          </w:p>
        </w:tc>
      </w:tr>
      <w:tr w:rsidR="00B43648" w:rsidRPr="00915745" w14:paraId="7F1F83A3" w14:textId="77777777" w:rsidTr="008473DF">
        <w:tc>
          <w:tcPr>
            <w:tcW w:w="0" w:type="auto"/>
            <w:gridSpan w:val="4"/>
          </w:tcPr>
          <w:p w14:paraId="0CADB5AE" w14:textId="1C886FF6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Участники»</w:t>
            </w:r>
          </w:p>
        </w:tc>
      </w:tr>
      <w:tr w:rsidR="00E73166" w:rsidRPr="00E50A1C" w14:paraId="1E113027" w14:textId="77777777" w:rsidTr="00CD59F4">
        <w:tc>
          <w:tcPr>
            <w:tcW w:w="0" w:type="auto"/>
          </w:tcPr>
          <w:p w14:paraId="770A039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0" w:type="auto"/>
          </w:tcPr>
          <w:p w14:paraId="5638AFF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57C37729" w14:textId="40A8EB76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00BF575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полняется автоматически, не редактируемый.</w:t>
            </w:r>
          </w:p>
          <w:p w14:paraId="47861FE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F82104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полняется автоматически пользователем, который является Автором</w:t>
            </w:r>
          </w:p>
          <w:p w14:paraId="3BB807D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При поступлении на Группу (Диспетчер ЭДО в АСУД, пользователи ОЦО) заполняется автоматически значением (пусто) .</w:t>
            </w:r>
          </w:p>
        </w:tc>
      </w:tr>
      <w:tr w:rsidR="00E73166" w:rsidRPr="00E50A1C" w14:paraId="1D647CE5" w14:textId="77777777" w:rsidTr="00CD59F4">
        <w:tc>
          <w:tcPr>
            <w:tcW w:w="0" w:type="auto"/>
          </w:tcPr>
          <w:p w14:paraId="1470FD5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Контакты</w:t>
            </w:r>
            <w:proofErr w:type="spellEnd"/>
          </w:p>
        </w:tc>
        <w:tc>
          <w:tcPr>
            <w:tcW w:w="0" w:type="auto"/>
          </w:tcPr>
          <w:p w14:paraId="4DB4D7A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2DC175E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 поле автоматически указывается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автора из профиля пользовател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Обязательный для заполнения, редактируемый автором при создании до сохранения карточки документа.</w:t>
            </w:r>
          </w:p>
        </w:tc>
        <w:tc>
          <w:tcPr>
            <w:tcW w:w="0" w:type="auto"/>
          </w:tcPr>
          <w:p w14:paraId="71D5427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 значением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автора</w:t>
            </w:r>
          </w:p>
        </w:tc>
      </w:tr>
      <w:tr w:rsidR="00E73166" w:rsidRPr="00915745" w14:paraId="4B8DAFCE" w14:textId="77777777" w:rsidTr="00CD59F4">
        <w:tc>
          <w:tcPr>
            <w:tcW w:w="0" w:type="auto"/>
          </w:tcPr>
          <w:p w14:paraId="33181BC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одписанты</w:t>
            </w:r>
            <w:proofErr w:type="spellEnd"/>
          </w:p>
        </w:tc>
        <w:tc>
          <w:tcPr>
            <w:tcW w:w="0" w:type="auto"/>
          </w:tcPr>
          <w:p w14:paraId="3EEDAEA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3F5219F4" w14:textId="4487EEBD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4BBA84F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заполняется автоматически, редактируемый.</w:t>
            </w:r>
          </w:p>
          <w:p w14:paraId="4D8B39E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139A57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3D3686D5" w14:textId="77777777" w:rsidTr="00CD59F4">
        <w:tc>
          <w:tcPr>
            <w:tcW w:w="0" w:type="auto"/>
          </w:tcPr>
          <w:p w14:paraId="159E492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нициатор</w:t>
            </w:r>
          </w:p>
        </w:tc>
        <w:tc>
          <w:tcPr>
            <w:tcW w:w="0" w:type="auto"/>
          </w:tcPr>
          <w:p w14:paraId="746841E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5EB5A06C" w14:textId="55A48759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 поле может быть указан только один Инициатор.</w:t>
            </w:r>
          </w:p>
          <w:p w14:paraId="78D8372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заполняется автоматически, редактируемый.</w:t>
            </w:r>
          </w:p>
          <w:p w14:paraId="19C8F743" w14:textId="77777777" w:rsidR="00E73166" w:rsidRPr="00FA2B19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FA2B19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4DC2976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124CA596" w14:textId="77777777" w:rsidTr="00CD59F4">
        <w:tc>
          <w:tcPr>
            <w:tcW w:w="0" w:type="auto"/>
          </w:tcPr>
          <w:p w14:paraId="6FDF795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олнитель</w:t>
            </w:r>
          </w:p>
        </w:tc>
        <w:tc>
          <w:tcPr>
            <w:tcW w:w="0" w:type="auto"/>
          </w:tcPr>
          <w:p w14:paraId="6B3FB26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05AC46E1" w14:textId="22426626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 поле может быть указан только один Исполнитель.</w:t>
            </w:r>
          </w:p>
          <w:p w14:paraId="3D27EC6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Не заполняется автоматически, редактируемый.</w:t>
            </w:r>
          </w:p>
          <w:p w14:paraId="3FA4C38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EEE98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Заполняется автоматически значением (пусто)</w:t>
            </w:r>
          </w:p>
        </w:tc>
      </w:tr>
      <w:tr w:rsidR="00E73166" w:rsidRPr="00915745" w14:paraId="422B98F8" w14:textId="77777777" w:rsidTr="00CD59F4">
        <w:tc>
          <w:tcPr>
            <w:tcW w:w="0" w:type="auto"/>
          </w:tcPr>
          <w:p w14:paraId="2179241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уратор</w:t>
            </w:r>
          </w:p>
        </w:tc>
        <w:tc>
          <w:tcPr>
            <w:tcW w:w="0" w:type="auto"/>
          </w:tcPr>
          <w:p w14:paraId="3F6958F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0" w:type="auto"/>
          </w:tcPr>
          <w:p w14:paraId="47871628" w14:textId="02F361C8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2469E43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0D65944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0CF5863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из договора</w:t>
            </w:r>
          </w:p>
        </w:tc>
      </w:tr>
      <w:tr w:rsidR="00B43648" w:rsidRPr="00915745" w14:paraId="44A98E83" w14:textId="77777777" w:rsidTr="008473DF">
        <w:tc>
          <w:tcPr>
            <w:tcW w:w="0" w:type="auto"/>
            <w:gridSpan w:val="4"/>
          </w:tcPr>
          <w:p w14:paraId="249A0B20" w14:textId="282C749B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Контрагенты»</w:t>
            </w:r>
          </w:p>
        </w:tc>
      </w:tr>
      <w:tr w:rsidR="00E73166" w:rsidRPr="00E50A1C" w14:paraId="372A79B3" w14:textId="77777777" w:rsidTr="00CD59F4">
        <w:tc>
          <w:tcPr>
            <w:tcW w:w="0" w:type="auto"/>
          </w:tcPr>
          <w:p w14:paraId="37CD00C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0" w:type="auto"/>
          </w:tcPr>
          <w:p w14:paraId="4EA4575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контрагентов</w:t>
            </w:r>
          </w:p>
        </w:tc>
        <w:tc>
          <w:tcPr>
            <w:tcW w:w="0" w:type="auto"/>
          </w:tcPr>
          <w:p w14:paraId="11B79E8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 документа.</w:t>
            </w:r>
          </w:p>
          <w:p w14:paraId="4C48F5B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сплывающая подсказка содержит: полное наименование контрагента, КПП, ИНН, ОГРН.</w:t>
            </w:r>
          </w:p>
          <w:p w14:paraId="2608079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1D17DA9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E73166" w:rsidRPr="00E50A1C" w14:paraId="4FF107B5" w14:textId="77777777" w:rsidTr="00CD59F4">
        <w:tc>
          <w:tcPr>
            <w:tcW w:w="0" w:type="auto"/>
          </w:tcPr>
          <w:p w14:paraId="738B987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ания</w:t>
            </w:r>
            <w:proofErr w:type="spellEnd"/>
          </w:p>
        </w:tc>
        <w:tc>
          <w:tcPr>
            <w:tcW w:w="0" w:type="auto"/>
          </w:tcPr>
          <w:p w14:paraId="4D66437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0" w:type="auto"/>
          </w:tcPr>
          <w:p w14:paraId="6737D5E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  <w:tc>
          <w:tcPr>
            <w:tcW w:w="0" w:type="auto"/>
          </w:tcPr>
          <w:p w14:paraId="64168B7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</w:tr>
      <w:tr w:rsidR="00B43648" w:rsidRPr="00915745" w14:paraId="01756D77" w14:textId="77777777" w:rsidTr="008473DF">
        <w:tc>
          <w:tcPr>
            <w:tcW w:w="0" w:type="auto"/>
            <w:gridSpan w:val="4"/>
          </w:tcPr>
          <w:p w14:paraId="27584C57" w14:textId="438AE425" w:rsidR="00B43648" w:rsidRPr="00915745" w:rsidRDefault="00B43648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Закладк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«</w:t>
            </w:r>
            <w:proofErr w:type="spellStart"/>
            <w:r w:rsidRPr="00915745">
              <w:rPr>
                <w:rFonts w:ascii="Times New Roman" w:hAnsi="Times New Roman" w:cs="Times New Roman"/>
              </w:rPr>
              <w:t>Штампы</w:t>
            </w:r>
            <w:proofErr w:type="spellEnd"/>
            <w:r w:rsidRPr="00915745">
              <w:rPr>
                <w:rFonts w:ascii="Times New Roman" w:hAnsi="Times New Roman" w:cs="Times New Roman"/>
              </w:rPr>
              <w:t>»</w:t>
            </w:r>
          </w:p>
        </w:tc>
      </w:tr>
      <w:tr w:rsidR="00E73166" w:rsidRPr="00915745" w14:paraId="76107430" w14:textId="77777777" w:rsidTr="00CD59F4">
        <w:tc>
          <w:tcPr>
            <w:tcW w:w="0" w:type="auto"/>
          </w:tcPr>
          <w:p w14:paraId="10F5292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ФО</w:t>
            </w:r>
          </w:p>
        </w:tc>
        <w:tc>
          <w:tcPr>
            <w:tcW w:w="0" w:type="auto"/>
          </w:tcPr>
          <w:p w14:paraId="283781A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ЦФО</w:t>
            </w:r>
          </w:p>
        </w:tc>
        <w:tc>
          <w:tcPr>
            <w:tcW w:w="0" w:type="auto"/>
          </w:tcPr>
          <w:p w14:paraId="7474A3A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39B78C5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, если в справочнике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существует только одно значение.</w:t>
            </w:r>
          </w:p>
          <w:p w14:paraId="51906E5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CE55C3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Заполняется автоматически значением (пусто)</w:t>
            </w:r>
          </w:p>
        </w:tc>
      </w:tr>
      <w:tr w:rsidR="00E73166" w:rsidRPr="00915745" w14:paraId="11C01A22" w14:textId="77777777" w:rsidTr="00CD59F4">
        <w:tc>
          <w:tcPr>
            <w:tcW w:w="0" w:type="auto"/>
          </w:tcPr>
          <w:p w14:paraId="7046421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ья бизнес-плана</w:t>
            </w:r>
          </w:p>
        </w:tc>
        <w:tc>
          <w:tcPr>
            <w:tcW w:w="0" w:type="auto"/>
          </w:tcPr>
          <w:p w14:paraId="5262082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изнес-плана</w:t>
            </w:r>
          </w:p>
        </w:tc>
        <w:tc>
          <w:tcPr>
            <w:tcW w:w="0" w:type="auto"/>
          </w:tcPr>
          <w:p w14:paraId="15DFA8F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4062F68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2F98AC9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0F21763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3617A318" w14:textId="77777777" w:rsidTr="00CD59F4">
        <w:tc>
          <w:tcPr>
            <w:tcW w:w="0" w:type="auto"/>
          </w:tcPr>
          <w:p w14:paraId="11B7462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ья БДДС</w:t>
            </w:r>
          </w:p>
        </w:tc>
        <w:tc>
          <w:tcPr>
            <w:tcW w:w="0" w:type="auto"/>
          </w:tcPr>
          <w:p w14:paraId="3F0AD15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ДДС</w:t>
            </w:r>
          </w:p>
        </w:tc>
        <w:tc>
          <w:tcPr>
            <w:tcW w:w="0" w:type="auto"/>
          </w:tcPr>
          <w:p w14:paraId="1D0D863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2AE1D74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350B76B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13D6E4E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66147282" w14:textId="77777777" w:rsidTr="00CD59F4">
        <w:tc>
          <w:tcPr>
            <w:tcW w:w="0" w:type="auto"/>
          </w:tcPr>
          <w:p w14:paraId="43D8A6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алюта</w:t>
            </w:r>
          </w:p>
        </w:tc>
        <w:tc>
          <w:tcPr>
            <w:tcW w:w="0" w:type="auto"/>
          </w:tcPr>
          <w:p w14:paraId="696F2A4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  <w:p w14:paraId="68B70DF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s_currency</w:t>
            </w:r>
          </w:p>
        </w:tc>
        <w:tc>
          <w:tcPr>
            <w:tcW w:w="0" w:type="auto"/>
          </w:tcPr>
          <w:p w14:paraId="519F7A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6E2A413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51ED8DDF" w14:textId="77777777" w:rsidTr="00CD59F4">
        <w:tc>
          <w:tcPr>
            <w:tcW w:w="0" w:type="auto"/>
          </w:tcPr>
          <w:p w14:paraId="3979C09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вка НДС</w:t>
            </w:r>
          </w:p>
        </w:tc>
        <w:tc>
          <w:tcPr>
            <w:tcW w:w="0" w:type="auto"/>
          </w:tcPr>
          <w:p w14:paraId="0EDD3E4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</w:t>
            </w:r>
          </w:p>
          <w:p w14:paraId="58AA6409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s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nd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ate</w:t>
            </w:r>
          </w:p>
        </w:tc>
        <w:tc>
          <w:tcPr>
            <w:tcW w:w="0" w:type="auto"/>
          </w:tcPr>
          <w:p w14:paraId="1BCC82F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0FC9F5F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1C71FE28" w14:textId="77777777" w:rsidTr="00CD59F4">
        <w:tc>
          <w:tcPr>
            <w:tcW w:w="0" w:type="auto"/>
          </w:tcPr>
          <w:p w14:paraId="216883F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ена без НДС</w:t>
            </w:r>
          </w:p>
        </w:tc>
        <w:tc>
          <w:tcPr>
            <w:tcW w:w="0" w:type="auto"/>
          </w:tcPr>
          <w:p w14:paraId="419C9B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2FFD3A1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20A9B17D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90ABFE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3ED5EF45" w14:textId="77777777" w:rsidTr="00CD59F4">
        <w:tc>
          <w:tcPr>
            <w:tcW w:w="0" w:type="auto"/>
          </w:tcPr>
          <w:p w14:paraId="5C2FFF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Цена, с НДС</w:t>
            </w:r>
          </w:p>
        </w:tc>
        <w:tc>
          <w:tcPr>
            <w:tcW w:w="0" w:type="auto"/>
          </w:tcPr>
          <w:p w14:paraId="385E29F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0" w:type="auto"/>
          </w:tcPr>
          <w:p w14:paraId="0F7D75F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5B22B71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алькулятор </w:t>
            </w:r>
            <w:r w:rsidRPr="00915745">
              <w:rPr>
                <w:rFonts w:ascii="Times New Roman" w:hAnsi="Times New Roman" w:cs="Times New Roman"/>
              </w:rPr>
              <w:t>Calc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svg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против параметра рассчитывает стоимость текущего первичного документа с учетом стоимости без НДС и ставки НДС.</w:t>
            </w:r>
          </w:p>
          <w:p w14:paraId="5DD759C1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299B1DE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7AEADB33" w14:textId="77777777" w:rsidTr="00CD59F4">
        <w:tc>
          <w:tcPr>
            <w:tcW w:w="0" w:type="auto"/>
          </w:tcPr>
          <w:p w14:paraId="3048FC3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од</w:t>
            </w:r>
          </w:p>
        </w:tc>
        <w:tc>
          <w:tcPr>
            <w:tcW w:w="0" w:type="auto"/>
          </w:tcPr>
          <w:p w14:paraId="7AFF9A4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3ACE4B4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172B4A6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2D1EFD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4C60D664" w14:textId="77777777" w:rsidTr="00CD59F4">
        <w:tc>
          <w:tcPr>
            <w:tcW w:w="0" w:type="auto"/>
          </w:tcPr>
          <w:p w14:paraId="1EE83A7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 деятельности</w:t>
            </w:r>
          </w:p>
        </w:tc>
        <w:tc>
          <w:tcPr>
            <w:tcW w:w="0" w:type="auto"/>
          </w:tcPr>
          <w:p w14:paraId="4E18130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Виды деятельности</w:t>
            </w:r>
          </w:p>
        </w:tc>
        <w:tc>
          <w:tcPr>
            <w:tcW w:w="0" w:type="auto"/>
          </w:tcPr>
          <w:p w14:paraId="0C9F53B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575BF26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7D6ECEC6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1EFF8A1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3FE11F4D" w14:textId="77777777" w:rsidTr="00CD59F4">
        <w:tc>
          <w:tcPr>
            <w:tcW w:w="0" w:type="auto"/>
          </w:tcPr>
          <w:p w14:paraId="3A0D8BD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ероприятие</w:t>
            </w:r>
          </w:p>
        </w:tc>
        <w:tc>
          <w:tcPr>
            <w:tcW w:w="0" w:type="auto"/>
          </w:tcPr>
          <w:p w14:paraId="34BAF5A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Мероприятия</w:t>
            </w:r>
          </w:p>
        </w:tc>
        <w:tc>
          <w:tcPr>
            <w:tcW w:w="0" w:type="auto"/>
          </w:tcPr>
          <w:p w14:paraId="036EB7C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498CF1EF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3F2A30D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50A0B2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0DA386BD" w14:textId="77777777" w:rsidTr="00CD59F4">
        <w:tc>
          <w:tcPr>
            <w:tcW w:w="0" w:type="auto"/>
          </w:tcPr>
          <w:p w14:paraId="3A7A9F7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Проект</w:t>
            </w:r>
          </w:p>
        </w:tc>
        <w:tc>
          <w:tcPr>
            <w:tcW w:w="0" w:type="auto"/>
          </w:tcPr>
          <w:p w14:paraId="0D4497E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0" w:type="auto"/>
          </w:tcPr>
          <w:p w14:paraId="1B848CE7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471E49C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001BC5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213E2837" w14:textId="77777777" w:rsidTr="00CD59F4">
        <w:tc>
          <w:tcPr>
            <w:tcW w:w="0" w:type="auto"/>
          </w:tcPr>
          <w:p w14:paraId="5574C3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паспорта</w:t>
            </w:r>
          </w:p>
        </w:tc>
        <w:tc>
          <w:tcPr>
            <w:tcW w:w="0" w:type="auto"/>
          </w:tcPr>
          <w:p w14:paraId="7B79DA0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0CAD350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6BD901B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0" w:type="auto"/>
          </w:tcPr>
          <w:p w14:paraId="7F23F36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915745" w14:paraId="4B1E3AD6" w14:textId="77777777" w:rsidTr="00CD59F4">
        <w:tc>
          <w:tcPr>
            <w:tcW w:w="0" w:type="auto"/>
          </w:tcPr>
          <w:p w14:paraId="68997F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штампа</w:t>
            </w:r>
          </w:p>
        </w:tc>
        <w:tc>
          <w:tcPr>
            <w:tcW w:w="0" w:type="auto"/>
          </w:tcPr>
          <w:p w14:paraId="63BB44D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ШС</w:t>
            </w:r>
          </w:p>
        </w:tc>
        <w:tc>
          <w:tcPr>
            <w:tcW w:w="0" w:type="auto"/>
          </w:tcPr>
          <w:p w14:paraId="224C61F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сотрудником, добавившим Штамп, не редактируемый.</w:t>
            </w:r>
          </w:p>
          <w:p w14:paraId="6758131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: Фамилия и инициалы.</w:t>
            </w:r>
          </w:p>
        </w:tc>
        <w:tc>
          <w:tcPr>
            <w:tcW w:w="0" w:type="auto"/>
          </w:tcPr>
          <w:p w14:paraId="38E1D7B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  <w:tr w:rsidR="00E73166" w:rsidRPr="00E50A1C" w14:paraId="0CB0A289" w14:textId="77777777" w:rsidTr="00CD59F4">
        <w:tc>
          <w:tcPr>
            <w:tcW w:w="0" w:type="auto"/>
          </w:tcPr>
          <w:p w14:paraId="61C4010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сновной контент</w:t>
            </w:r>
          </w:p>
        </w:tc>
        <w:tc>
          <w:tcPr>
            <w:tcW w:w="0" w:type="auto"/>
          </w:tcPr>
          <w:p w14:paraId="376848D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0" w:type="auto"/>
          </w:tcPr>
          <w:p w14:paraId="36BFAED5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качестве основного контента пользователем может быть приложен файл следующего формата (ограничения Оператора ЭДО):</w:t>
            </w:r>
          </w:p>
          <w:p w14:paraId="72A300D6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Microsoft Word 97-2010 (.doc);</w:t>
            </w:r>
          </w:p>
          <w:p w14:paraId="7263FB50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Microsoft Excel 97-2010 (.xls);</w:t>
            </w:r>
          </w:p>
          <w:p w14:paraId="00AD29B9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Rich Text Format (.rtf);</w:t>
            </w:r>
          </w:p>
          <w:p w14:paraId="0E2642DA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Open Document Format (.odt);</w:t>
            </w:r>
          </w:p>
          <w:p w14:paraId="6CDF51DA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Portable Document Format (.pdf);</w:t>
            </w:r>
          </w:p>
          <w:p w14:paraId="4E54076D" w14:textId="77777777" w:rsidR="00E73166" w:rsidRPr="00915745" w:rsidRDefault="00B26727" w:rsidP="00120C17">
            <w:pPr>
              <w:pStyle w:val="Compact"/>
              <w:numPr>
                <w:ilvl w:val="0"/>
                <w:numId w:val="125"/>
              </w:num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овый файл (.txt)</w:t>
            </w:r>
          </w:p>
        </w:tc>
        <w:tc>
          <w:tcPr>
            <w:tcW w:w="0" w:type="auto"/>
          </w:tcPr>
          <w:p w14:paraId="08ADC02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гружается Печатная форма из Оператора ЭДО. Если печатная форма не смогла быть сформирована Оператором ЭДО, то из Оператора ЭДО загружается исходный документ.</w:t>
            </w:r>
          </w:p>
        </w:tc>
      </w:tr>
      <w:tr w:rsidR="00E73166" w:rsidRPr="00915745" w14:paraId="529E48EC" w14:textId="77777777" w:rsidTr="00CD59F4">
        <w:tc>
          <w:tcPr>
            <w:tcW w:w="0" w:type="auto"/>
          </w:tcPr>
          <w:p w14:paraId="6F580E8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имечание</w:t>
            </w:r>
            <w:proofErr w:type="spellEnd"/>
          </w:p>
        </w:tc>
        <w:tc>
          <w:tcPr>
            <w:tcW w:w="0" w:type="auto"/>
          </w:tcPr>
          <w:p w14:paraId="20312F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0" w:type="auto"/>
          </w:tcPr>
          <w:p w14:paraId="19EC842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обязательно для заполнения, редактируемый автором при создании и на доработке.</w:t>
            </w:r>
          </w:p>
        </w:tc>
        <w:tc>
          <w:tcPr>
            <w:tcW w:w="0" w:type="auto"/>
          </w:tcPr>
          <w:p w14:paraId="2197AB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(пусто)</w:t>
            </w:r>
          </w:p>
        </w:tc>
      </w:tr>
    </w:tbl>
    <w:p w14:paraId="5C2D23AB" w14:textId="6D0D505D" w:rsidR="00C15F6D" w:rsidRPr="00DE0FFF" w:rsidRDefault="00C15F6D" w:rsidP="00C15F6D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209" w:name="11556"/>
      <w:r w:rsidRPr="00B43648">
        <w:rPr>
          <w:rFonts w:ascii="Times New Roman" w:hAnsi="Times New Roman" w:cs="Times New Roman"/>
          <w:b/>
          <w:color w:val="auto"/>
          <w:lang w:val="ru-RU"/>
        </w:rPr>
        <w:t>8.1.4.2.1.</w:t>
      </w:r>
      <w:r w:rsidRPr="00DE0FFF">
        <w:rPr>
          <w:rFonts w:ascii="Times New Roman" w:hAnsi="Times New Roman" w:cs="Times New Roman"/>
          <w:b/>
          <w:color w:val="auto"/>
          <w:lang w:val="ru-RU"/>
        </w:rPr>
        <w:t>3</w:t>
      </w:r>
      <w:r w:rsidRPr="00B43648">
        <w:rPr>
          <w:rFonts w:ascii="Times New Roman" w:hAnsi="Times New Roman" w:cs="Times New Roman"/>
          <w:b/>
          <w:color w:val="auto"/>
          <w:lang w:val="ru-RU"/>
        </w:rPr>
        <w:t>.</w:t>
      </w:r>
      <w:r w:rsidRPr="00B43648">
        <w:rPr>
          <w:rFonts w:ascii="Times New Roman" w:hAnsi="Times New Roman" w:cs="Times New Roman"/>
          <w:b/>
          <w:color w:val="auto"/>
        </w:rPr>
        <w:t> </w:t>
      </w:r>
      <w:r w:rsidR="00DE0FFF">
        <w:rPr>
          <w:rFonts w:ascii="Times New Roman" w:hAnsi="Times New Roman" w:cs="Times New Roman"/>
          <w:b/>
          <w:color w:val="auto"/>
          <w:lang w:val="ru-RU"/>
        </w:rPr>
        <w:t>Заявка на сделку/Заявка на сделку</w:t>
      </w:r>
    </w:p>
    <w:p w14:paraId="4ABE3AA0" w14:textId="24492A0A" w:rsidR="00C15F6D" w:rsidRPr="00915745" w:rsidRDefault="00C15F6D" w:rsidP="00C15F6D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создании </w:t>
      </w:r>
      <w:r>
        <w:rPr>
          <w:rFonts w:ascii="Times New Roman" w:hAnsi="Times New Roman" w:cs="Times New Roman"/>
          <w:lang w:val="ru-RU"/>
        </w:rPr>
        <w:t>Заявки на сд</w:t>
      </w:r>
      <w:r w:rsidR="00C84D9C">
        <w:rPr>
          <w:rFonts w:ascii="Times New Roman" w:hAnsi="Times New Roman" w:cs="Times New Roman"/>
          <w:lang w:val="ru-RU"/>
        </w:rPr>
        <w:t>е</w:t>
      </w:r>
      <w:r>
        <w:rPr>
          <w:rFonts w:ascii="Times New Roman" w:hAnsi="Times New Roman" w:cs="Times New Roman"/>
          <w:lang w:val="ru-RU"/>
        </w:rPr>
        <w:t>лку</w:t>
      </w:r>
      <w:r w:rsidR="00C84D9C">
        <w:rPr>
          <w:rFonts w:ascii="Times New Roman" w:hAnsi="Times New Roman" w:cs="Times New Roman"/>
          <w:lang w:val="ru-RU"/>
        </w:rPr>
        <w:t>/Счет</w:t>
      </w:r>
      <w:r w:rsidRPr="00915745">
        <w:rPr>
          <w:rFonts w:ascii="Times New Roman" w:hAnsi="Times New Roman" w:cs="Times New Roman"/>
          <w:lang w:val="ru-RU"/>
        </w:rPr>
        <w:t xml:space="preserve"> используется следующая логика заполнения атрибутов, которая меняется при автоматическом или ручном создании карточки электронного документа.</w:t>
      </w:r>
    </w:p>
    <w:p w14:paraId="6E5ACAB6" w14:textId="620BECEC" w:rsidR="00C15F6D" w:rsidRPr="00915745" w:rsidRDefault="00C15F6D" w:rsidP="00C15F6D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="005E1A29">
        <w:rPr>
          <w:sz w:val="24"/>
          <w:szCs w:val="24"/>
        </w:rPr>
        <w:t>52</w:t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7E0" w:firstRow="1" w:lastRow="1" w:firstColumn="1" w:lastColumn="1" w:noHBand="1" w:noVBand="1"/>
      </w:tblPr>
      <w:tblGrid>
        <w:gridCol w:w="1838"/>
        <w:gridCol w:w="1985"/>
        <w:gridCol w:w="3120"/>
        <w:gridCol w:w="2833"/>
      </w:tblGrid>
      <w:tr w:rsidR="004C1520" w:rsidRPr="00915745" w14:paraId="16B21147" w14:textId="77777777" w:rsidTr="008473DF">
        <w:tc>
          <w:tcPr>
            <w:tcW w:w="940" w:type="pct"/>
            <w:vAlign w:val="bottom"/>
          </w:tcPr>
          <w:p w14:paraId="2C1F87E1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Название</w:t>
            </w:r>
          </w:p>
        </w:tc>
        <w:tc>
          <w:tcPr>
            <w:tcW w:w="1015" w:type="pct"/>
            <w:vAlign w:val="bottom"/>
          </w:tcPr>
          <w:p w14:paraId="50AC7B9C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Тип</w:t>
            </w:r>
          </w:p>
        </w:tc>
        <w:tc>
          <w:tcPr>
            <w:tcW w:w="1596" w:type="pct"/>
            <w:vAlign w:val="bottom"/>
          </w:tcPr>
          <w:p w14:paraId="040EE458" w14:textId="77777777" w:rsidR="00C15F6D" w:rsidRPr="00915745" w:rsidRDefault="00C15F6D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bCs/>
                <w:lang w:val="ru-RU"/>
              </w:rPr>
            </w:pPr>
            <w:r w:rsidRPr="00915745">
              <w:rPr>
                <w:rFonts w:ascii="Times New Roman" w:hAnsi="Times New Roman" w:cs="Times New Roman"/>
                <w:bCs/>
                <w:lang w:val="ru-RU"/>
              </w:rPr>
              <w:t>Описание для создания документа вручную</w:t>
            </w:r>
          </w:p>
        </w:tc>
        <w:tc>
          <w:tcPr>
            <w:tcW w:w="1449" w:type="pct"/>
            <w:vAlign w:val="bottom"/>
          </w:tcPr>
          <w:p w14:paraId="4A5AC12F" w14:textId="77777777" w:rsidR="00C15F6D" w:rsidRPr="00915745" w:rsidRDefault="00C15F6D" w:rsidP="00A44E1B">
            <w:pPr>
              <w:pStyle w:val="Compact"/>
              <w:rPr>
                <w:rFonts w:ascii="Times New Roman" w:hAnsi="Times New Roman" w:cs="Times New Roman"/>
                <w:bCs/>
              </w:rPr>
            </w:pPr>
            <w:r w:rsidRPr="00915745">
              <w:rPr>
                <w:rFonts w:ascii="Times New Roman" w:hAnsi="Times New Roman" w:cs="Times New Roman"/>
                <w:bCs/>
              </w:rPr>
              <w:t>Описание при автоматическом создании</w:t>
            </w:r>
          </w:p>
        </w:tc>
      </w:tr>
      <w:tr w:rsidR="004C1520" w:rsidRPr="00915745" w14:paraId="4A7F2675" w14:textId="77777777" w:rsidTr="008473DF">
        <w:tc>
          <w:tcPr>
            <w:tcW w:w="940" w:type="pct"/>
          </w:tcPr>
          <w:p w14:paraId="484D852B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ус</w:t>
            </w:r>
          </w:p>
        </w:tc>
        <w:tc>
          <w:tcPr>
            <w:tcW w:w="1015" w:type="pct"/>
          </w:tcPr>
          <w:p w14:paraId="60FA9B2F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09204EBE" w14:textId="77777777" w:rsidR="00C15F6D" w:rsidRPr="00915745" w:rsidRDefault="00C15F6D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1449" w:type="pct"/>
          </w:tcPr>
          <w:p w14:paraId="37797B62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 «Проект»</w:t>
            </w:r>
          </w:p>
        </w:tc>
      </w:tr>
      <w:tr w:rsidR="004C1520" w:rsidRPr="00915745" w14:paraId="3AA592EA" w14:textId="77777777" w:rsidTr="008473DF">
        <w:tc>
          <w:tcPr>
            <w:tcW w:w="940" w:type="pct"/>
          </w:tcPr>
          <w:p w14:paraId="4B5C3636" w14:textId="75B2ADE6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егистрацион</w:t>
            </w:r>
            <w:r>
              <w:rPr>
                <w:rFonts w:ascii="Times New Roman" w:hAnsi="Times New Roman" w:cs="Times New Roman"/>
                <w:lang w:val="ru-RU"/>
              </w:rPr>
              <w:t>-</w:t>
            </w:r>
            <w:r w:rsidRPr="00915745">
              <w:rPr>
                <w:rFonts w:ascii="Times New Roman" w:hAnsi="Times New Roman" w:cs="Times New Roman"/>
              </w:rPr>
              <w:t>ный номер</w:t>
            </w:r>
          </w:p>
        </w:tc>
        <w:tc>
          <w:tcPr>
            <w:tcW w:w="1015" w:type="pct"/>
          </w:tcPr>
          <w:p w14:paraId="2B98903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16E10BE3" w14:textId="77777777" w:rsidR="00C15F6D" w:rsidRPr="00915745" w:rsidRDefault="00C15F6D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1449" w:type="pct"/>
          </w:tcPr>
          <w:p w14:paraId="5291B3A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</w:tr>
      <w:tr w:rsidR="004C1520" w:rsidRPr="00E50A1C" w14:paraId="43687EAB" w14:textId="77777777" w:rsidTr="008473DF">
        <w:tc>
          <w:tcPr>
            <w:tcW w:w="940" w:type="pct"/>
          </w:tcPr>
          <w:p w14:paraId="7D01E9E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раткое содержание</w:t>
            </w:r>
          </w:p>
        </w:tc>
        <w:tc>
          <w:tcPr>
            <w:tcW w:w="1015" w:type="pct"/>
          </w:tcPr>
          <w:p w14:paraId="4D774D63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1596" w:type="pct"/>
          </w:tcPr>
          <w:p w14:paraId="74E09C37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 и сотрудником в 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Pr="00915745">
              <w:rPr>
                <w:rFonts w:ascii="Times New Roman" w:hAnsi="Times New Roman" w:cs="Times New Roman"/>
                <w:lang w:val="ru-RU"/>
              </w:rPr>
              <w:t>» после регистрации.</w:t>
            </w:r>
          </w:p>
          <w:p w14:paraId="67D5CE3C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1055AF23" w14:textId="0F76A9AC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маске: [Тип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документа] № [Номер по данным от Оператора ЭДО] от [дата по данным от Оператора ЭДО в формате дд.мм.гггг] с [Название контрагента]</w:t>
            </w:r>
          </w:p>
          <w:p w14:paraId="422C954D" w14:textId="15167463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мер: </w:t>
            </w:r>
            <w:r w:rsid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№123 от 12.12.2020 с ООО «Ромашка»</w:t>
            </w:r>
          </w:p>
        </w:tc>
      </w:tr>
      <w:tr w:rsidR="004C1520" w:rsidRPr="00915745" w14:paraId="005E53C4" w14:textId="77777777" w:rsidTr="008473DF">
        <w:tc>
          <w:tcPr>
            <w:tcW w:w="940" w:type="pct"/>
          </w:tcPr>
          <w:p w14:paraId="1AD03BD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едмет</w:t>
            </w:r>
            <w:proofErr w:type="spellEnd"/>
          </w:p>
        </w:tc>
        <w:tc>
          <w:tcPr>
            <w:tcW w:w="1015" w:type="pct"/>
          </w:tcPr>
          <w:p w14:paraId="4194792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Мемо</w:t>
            </w:r>
          </w:p>
        </w:tc>
        <w:tc>
          <w:tcPr>
            <w:tcW w:w="1596" w:type="pct"/>
          </w:tcPr>
          <w:p w14:paraId="77F8A308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 и сотрудником в 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Pr="00915745">
              <w:rPr>
                <w:rFonts w:ascii="Times New Roman" w:hAnsi="Times New Roman" w:cs="Times New Roman"/>
                <w:lang w:val="ru-RU"/>
              </w:rPr>
              <w:t>» после регистрации.</w:t>
            </w:r>
          </w:p>
          <w:p w14:paraId="18937041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6B463B50" w14:textId="0F8CC70B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значением</w:t>
            </w:r>
            <w:r>
              <w:rPr>
                <w:rFonts w:ascii="Times New Roman" w:hAnsi="Times New Roman" w:cs="Times New Roman"/>
                <w:lang w:val="ru-RU"/>
              </w:rPr>
              <w:t xml:space="preserve"> 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E50A1C" w14:paraId="22B3BE5D" w14:textId="77777777" w:rsidTr="008473DF">
        <w:tc>
          <w:tcPr>
            <w:tcW w:w="940" w:type="pct"/>
          </w:tcPr>
          <w:p w14:paraId="3DC048AA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щество</w:t>
            </w:r>
          </w:p>
        </w:tc>
        <w:tc>
          <w:tcPr>
            <w:tcW w:w="1015" w:type="pct"/>
          </w:tcPr>
          <w:p w14:paraId="14B08006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522C1502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щество, в интересах которого запускается первичный документ.</w:t>
            </w:r>
          </w:p>
          <w:p w14:paraId="002EDBBA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обществу автора, но может быть изменен по желанию автора на этапе создания документа.</w:t>
            </w:r>
          </w:p>
          <w:p w14:paraId="20B01490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1E118F50" w14:textId="77777777" w:rsidR="00C15F6D" w:rsidRPr="00915745" w:rsidRDefault="00C15F6D" w:rsidP="00F93A9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4C1520" w:rsidRPr="00915745" w14:paraId="75E469D5" w14:textId="77777777" w:rsidTr="008473DF">
        <w:tc>
          <w:tcPr>
            <w:tcW w:w="940" w:type="pct"/>
          </w:tcPr>
          <w:p w14:paraId="649AC881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Форм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а</w:t>
            </w:r>
            <w:proofErr w:type="spellEnd"/>
          </w:p>
        </w:tc>
        <w:tc>
          <w:tcPr>
            <w:tcW w:w="1015" w:type="pct"/>
          </w:tcPr>
          <w:p w14:paraId="210AEB16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3AE965E3" w14:textId="77777777" w:rsidR="00C15F6D" w:rsidRPr="00F93A94" w:rsidRDefault="00C15F6D" w:rsidP="00120C17">
            <w:pPr>
              <w:pStyle w:val="afa"/>
              <w:numPr>
                <w:ilvl w:val="0"/>
                <w:numId w:val="260"/>
              </w:numPr>
              <w:ind w:left="323"/>
              <w:jc w:val="both"/>
              <w:rPr>
                <w:rFonts w:ascii="Times New Roman" w:hAnsi="Times New Roman" w:cs="Times New Roman"/>
              </w:rPr>
            </w:pPr>
            <w:r w:rsidRPr="00F93A94">
              <w:rPr>
                <w:rFonts w:ascii="Times New Roman" w:hAnsi="Times New Roman" w:cs="Times New Roman"/>
              </w:rPr>
              <w:t>Электронная</w:t>
            </w:r>
          </w:p>
          <w:p w14:paraId="26F68677" w14:textId="6A55C19F" w:rsidR="00C15F6D" w:rsidRPr="00F93A94" w:rsidRDefault="004C1520" w:rsidP="00120C17">
            <w:pPr>
              <w:pStyle w:val="afa"/>
              <w:numPr>
                <w:ilvl w:val="0"/>
                <w:numId w:val="260"/>
              </w:numPr>
              <w:ind w:left="323"/>
              <w:jc w:val="both"/>
              <w:rPr>
                <w:rFonts w:ascii="Times New Roman" w:hAnsi="Times New Roman" w:cs="Times New Roman"/>
              </w:rPr>
            </w:pPr>
            <w:r w:rsidRPr="00F93A94">
              <w:rPr>
                <w:rFonts w:ascii="Times New Roman" w:hAnsi="Times New Roman" w:cs="Times New Roman"/>
                <w:lang w:val="ru-RU"/>
              </w:rPr>
              <w:t>Б</w:t>
            </w:r>
            <w:r w:rsidR="00C15F6D" w:rsidRPr="00F93A94">
              <w:rPr>
                <w:rFonts w:ascii="Times New Roman" w:hAnsi="Times New Roman" w:cs="Times New Roman"/>
              </w:rPr>
              <w:t>умажная</w:t>
            </w:r>
          </w:p>
        </w:tc>
        <w:tc>
          <w:tcPr>
            <w:tcW w:w="1596" w:type="pct"/>
          </w:tcPr>
          <w:p w14:paraId="5A914444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11F4D805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Выступает критерием для поиска.</w:t>
            </w:r>
          </w:p>
        </w:tc>
        <w:tc>
          <w:tcPr>
            <w:tcW w:w="1449" w:type="pct"/>
          </w:tcPr>
          <w:p w14:paraId="79100032" w14:textId="77777777" w:rsidR="00C15F6D" w:rsidRPr="00915745" w:rsidRDefault="00C15F6D" w:rsidP="00F93A94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Заполняется автоматически значением Электронная</w:t>
            </w:r>
          </w:p>
        </w:tc>
      </w:tr>
      <w:tr w:rsidR="004C1520" w:rsidRPr="00E50A1C" w14:paraId="77772F87" w14:textId="77777777" w:rsidTr="008473DF">
        <w:tc>
          <w:tcPr>
            <w:tcW w:w="940" w:type="pct"/>
          </w:tcPr>
          <w:p w14:paraId="56BD1154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регистрации</w:t>
            </w:r>
          </w:p>
        </w:tc>
        <w:tc>
          <w:tcPr>
            <w:tcW w:w="1015" w:type="pct"/>
          </w:tcPr>
          <w:p w14:paraId="2E4EB49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1596" w:type="pct"/>
          </w:tcPr>
          <w:p w14:paraId="1C7295A4" w14:textId="02BD5BCC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</w:t>
            </w:r>
            <w:r w:rsidR="008473DF">
              <w:rPr>
                <w:rFonts w:ascii="Times New Roman" w:hAnsi="Times New Roman" w:cs="Times New Roman"/>
                <w:lang w:val="ru-RU"/>
              </w:rPr>
              <w:t xml:space="preserve">на всех этапах ЖЦ и </w:t>
            </w:r>
            <w:r w:rsidRPr="00915745">
              <w:rPr>
                <w:rFonts w:ascii="Times New Roman" w:hAnsi="Times New Roman" w:cs="Times New Roman"/>
                <w:lang w:val="ru-RU"/>
              </w:rPr>
              <w:t>сотрудником в 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Pr="00915745">
              <w:rPr>
                <w:rFonts w:ascii="Times New Roman" w:hAnsi="Times New Roman" w:cs="Times New Roman"/>
                <w:lang w:val="ru-RU"/>
              </w:rPr>
              <w:t>» после регистрации.</w:t>
            </w:r>
          </w:p>
          <w:p w14:paraId="72E3826D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1D0F853D" w14:textId="2569420A" w:rsidR="00C15F6D" w:rsidRPr="008473DF" w:rsidRDefault="00C15F6D" w:rsidP="00F93A9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8473DF">
              <w:rPr>
                <w:rFonts w:ascii="Times New Roman" w:hAnsi="Times New Roman" w:cs="Times New Roman"/>
                <w:lang w:val="ru-RU"/>
              </w:rPr>
              <w:t>Заполняется автоматически</w:t>
            </w:r>
            <w:r w:rsidR="008473DF">
              <w:rPr>
                <w:rFonts w:ascii="Times New Roman" w:hAnsi="Times New Roman" w:cs="Times New Roman"/>
                <w:lang w:val="ru-RU"/>
              </w:rPr>
              <w:t xml:space="preserve"> после направления документа по маршруту в соответствиие с установленным правилом формирования номеров</w:t>
            </w:r>
          </w:p>
        </w:tc>
      </w:tr>
      <w:tr w:rsidR="004C1520" w:rsidRPr="00915745" w14:paraId="70E02D1C" w14:textId="77777777" w:rsidTr="008473DF">
        <w:tc>
          <w:tcPr>
            <w:tcW w:w="940" w:type="pct"/>
          </w:tcPr>
          <w:p w14:paraId="32673AFD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здания</w:t>
            </w:r>
            <w:proofErr w:type="spellEnd"/>
          </w:p>
        </w:tc>
        <w:tc>
          <w:tcPr>
            <w:tcW w:w="1015" w:type="pct"/>
          </w:tcPr>
          <w:p w14:paraId="3D4ED9F2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1596" w:type="pct"/>
          </w:tcPr>
          <w:p w14:paraId="150BF12F" w14:textId="6D2C17B5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Обязательный для заполнения, редактируемый автором </w:t>
            </w:r>
            <w:r w:rsidR="008473DF">
              <w:rPr>
                <w:rFonts w:ascii="Times New Roman" w:hAnsi="Times New Roman" w:cs="Times New Roman"/>
                <w:lang w:val="ru-RU"/>
              </w:rPr>
              <w:t>на всех этапах ЖЦ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 сотрудником в «</w:t>
            </w:r>
            <w:r w:rsidRPr="00915745">
              <w:rPr>
                <w:rFonts w:ascii="Times New Roman" w:hAnsi="Times New Roman" w:cs="Times New Roman"/>
              </w:rPr>
              <w:t>statement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egistration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ole</w:t>
            </w:r>
            <w:r w:rsidRPr="00915745">
              <w:rPr>
                <w:rFonts w:ascii="Times New Roman" w:hAnsi="Times New Roman" w:cs="Times New Roman"/>
                <w:lang w:val="ru-RU"/>
              </w:rPr>
              <w:t>» после регистрации.</w:t>
            </w:r>
          </w:p>
          <w:p w14:paraId="06304A81" w14:textId="5A260444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05A6F3B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 текущей датой</w:t>
            </w:r>
          </w:p>
        </w:tc>
      </w:tr>
      <w:tr w:rsidR="004C1520" w:rsidRPr="00915745" w14:paraId="7D2E2B32" w14:textId="77777777" w:rsidTr="008473DF">
        <w:tc>
          <w:tcPr>
            <w:tcW w:w="940" w:type="pct"/>
          </w:tcPr>
          <w:p w14:paraId="2D63CD23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кумент подписывается в системе</w:t>
            </w:r>
          </w:p>
        </w:tc>
        <w:tc>
          <w:tcPr>
            <w:tcW w:w="1015" w:type="pct"/>
          </w:tcPr>
          <w:p w14:paraId="68C1772D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:</w:t>
            </w:r>
          </w:p>
          <w:p w14:paraId="6105F3C7" w14:textId="77777777" w:rsidR="00C15F6D" w:rsidRPr="00915745" w:rsidRDefault="00C15F6D" w:rsidP="00120C17">
            <w:pPr>
              <w:pStyle w:val="Compact"/>
              <w:numPr>
                <w:ilvl w:val="0"/>
                <w:numId w:val="124"/>
              </w:numPr>
              <w:ind w:left="313" w:hanging="313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(пусто)</w:t>
            </w:r>
          </w:p>
          <w:p w14:paraId="3C6611DA" w14:textId="77777777" w:rsidR="00C15F6D" w:rsidRPr="00915745" w:rsidRDefault="00C15F6D" w:rsidP="00120C17">
            <w:pPr>
              <w:pStyle w:val="Compact"/>
              <w:numPr>
                <w:ilvl w:val="0"/>
                <w:numId w:val="124"/>
              </w:numPr>
              <w:ind w:left="313" w:hanging="313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  <w:p w14:paraId="32C7BC00" w14:textId="77777777" w:rsidR="00C15F6D" w:rsidRPr="00915745" w:rsidRDefault="00C15F6D" w:rsidP="00120C17">
            <w:pPr>
              <w:pStyle w:val="Compact"/>
              <w:numPr>
                <w:ilvl w:val="0"/>
                <w:numId w:val="124"/>
              </w:numPr>
              <w:ind w:left="313" w:hanging="313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96" w:type="pct"/>
          </w:tcPr>
          <w:p w14:paraId="338423BE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до сохранения карточки документа.</w:t>
            </w:r>
          </w:p>
          <w:p w14:paraId="6F5BFE65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373B68BF" w14:textId="389EDC1F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 w:rsidR="004C1520"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115962F9" w14:textId="77777777" w:rsidTr="008473DF">
        <w:tc>
          <w:tcPr>
            <w:tcW w:w="940" w:type="pct"/>
          </w:tcPr>
          <w:p w14:paraId="6F3C05C3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Штрихкод</w:t>
            </w:r>
          </w:p>
        </w:tc>
        <w:tc>
          <w:tcPr>
            <w:tcW w:w="1015" w:type="pct"/>
          </w:tcPr>
          <w:p w14:paraId="6CB5F98E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1C33B632" w14:textId="77777777" w:rsidR="00C15F6D" w:rsidRPr="00915745" w:rsidRDefault="00C15F6D" w:rsidP="00B43648">
            <w:pPr>
              <w:pStyle w:val="Compact"/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автоматически</w:t>
            </w:r>
          </w:p>
        </w:tc>
        <w:tc>
          <w:tcPr>
            <w:tcW w:w="1449" w:type="pct"/>
          </w:tcPr>
          <w:p w14:paraId="06E16E84" w14:textId="656968FE" w:rsidR="00C15F6D" w:rsidRPr="00915745" w:rsidRDefault="004C1520" w:rsidP="00F93A94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B43648" w:rsidRPr="00915745" w14:paraId="0E224EE7" w14:textId="77777777" w:rsidTr="008473DF">
        <w:tc>
          <w:tcPr>
            <w:tcW w:w="5000" w:type="pct"/>
            <w:gridSpan w:val="4"/>
          </w:tcPr>
          <w:p w14:paraId="7C7ACD48" w14:textId="28FE0281" w:rsidR="00B43648" w:rsidRPr="00915745" w:rsidRDefault="00B43648" w:rsidP="00B43648">
            <w:pPr>
              <w:pStyle w:val="Compact"/>
              <w:spacing w:before="0"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Участники»</w:t>
            </w:r>
          </w:p>
        </w:tc>
      </w:tr>
      <w:tr w:rsidR="004C1520" w:rsidRPr="00E50A1C" w14:paraId="3C5AAB13" w14:textId="77777777" w:rsidTr="008473DF">
        <w:trPr>
          <w:trHeight w:val="2440"/>
        </w:trPr>
        <w:tc>
          <w:tcPr>
            <w:tcW w:w="940" w:type="pct"/>
          </w:tcPr>
          <w:p w14:paraId="55399E40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  <w:tc>
          <w:tcPr>
            <w:tcW w:w="1015" w:type="pct"/>
          </w:tcPr>
          <w:p w14:paraId="1E78EF2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207B1584" w14:textId="3F054BD1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2CF52FD6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не редактируемый.</w:t>
            </w:r>
          </w:p>
          <w:p w14:paraId="5538F823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059436ED" w14:textId="77777777" w:rsidR="00C15F6D" w:rsidRPr="00915745" w:rsidRDefault="00C15F6D" w:rsidP="00F93A94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льзователем, который является Автором</w:t>
            </w:r>
          </w:p>
          <w:p w14:paraId="220BDE44" w14:textId="4089E71B" w:rsidR="00C15F6D" w:rsidRPr="00530E83" w:rsidRDefault="00C15F6D" w:rsidP="00F93A94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и поступлении на Группу (Диспетчер ЭДО в АСУД, пользователи ОЦО) </w:t>
            </w:r>
            <w:r w:rsidR="004C1520">
              <w:rPr>
                <w:rFonts w:ascii="Times New Roman" w:hAnsi="Times New Roman" w:cs="Times New Roman"/>
                <w:lang w:val="ru-RU"/>
              </w:rPr>
              <w:t>з</w:t>
            </w:r>
            <w:r w:rsidR="004C1520" w:rsidRPr="00F93A94">
              <w:rPr>
                <w:rFonts w:ascii="Times New Roman" w:hAnsi="Times New Roman" w:cs="Times New Roman"/>
                <w:lang w:val="ru-RU"/>
              </w:rPr>
              <w:t xml:space="preserve">аполняется автоматически значением </w:t>
            </w:r>
            <w:r w:rsidR="004C1520"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="004C1520" w:rsidRPr="00F93A94">
              <w:rPr>
                <w:rFonts w:ascii="Times New Roman" w:hAnsi="Times New Roman" w:cs="Times New Roman"/>
                <w:lang w:val="ru-RU"/>
              </w:rPr>
              <w:t>пусто</w:t>
            </w:r>
          </w:p>
        </w:tc>
      </w:tr>
      <w:tr w:rsidR="004C1520" w:rsidRPr="00E50A1C" w14:paraId="7B4865AA" w14:textId="77777777" w:rsidTr="008473DF">
        <w:tc>
          <w:tcPr>
            <w:tcW w:w="940" w:type="pct"/>
          </w:tcPr>
          <w:p w14:paraId="7D61BF9B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нтакты</w:t>
            </w:r>
            <w:proofErr w:type="spellEnd"/>
          </w:p>
        </w:tc>
        <w:tc>
          <w:tcPr>
            <w:tcW w:w="1015" w:type="pct"/>
          </w:tcPr>
          <w:p w14:paraId="2A0096FE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73AD6783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 поле автоматически указывается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автора из профиля пользовател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Обязательный для заполнения, редактируемый автором при создании до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сохранения карточки документа.</w:t>
            </w:r>
          </w:p>
        </w:tc>
        <w:tc>
          <w:tcPr>
            <w:tcW w:w="1449" w:type="pct"/>
          </w:tcPr>
          <w:p w14:paraId="5E68F33D" w14:textId="77777777" w:rsidR="00C15F6D" w:rsidRPr="00915745" w:rsidRDefault="00C15F6D" w:rsidP="00F93A9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Заполняется автоматически значением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автора</w:t>
            </w:r>
          </w:p>
        </w:tc>
      </w:tr>
      <w:tr w:rsidR="004C1520" w:rsidRPr="00915745" w14:paraId="08FC0C54" w14:textId="77777777" w:rsidTr="008473DF">
        <w:tc>
          <w:tcPr>
            <w:tcW w:w="940" w:type="pct"/>
          </w:tcPr>
          <w:p w14:paraId="66269B93" w14:textId="77777777" w:rsidR="004C1520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уратор</w:t>
            </w:r>
            <w:proofErr w:type="spellEnd"/>
          </w:p>
        </w:tc>
        <w:tc>
          <w:tcPr>
            <w:tcW w:w="1015" w:type="pct"/>
          </w:tcPr>
          <w:p w14:paraId="722B44B2" w14:textId="77777777" w:rsidR="004C1520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00F748E5" w14:textId="784BF50D" w:rsidR="004C1520" w:rsidRPr="00915745" w:rsidRDefault="004C1520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</w:p>
          <w:p w14:paraId="29B41FC8" w14:textId="77777777" w:rsidR="004C1520" w:rsidRPr="00915745" w:rsidRDefault="004C1520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7E340409" w14:textId="77777777" w:rsidR="004C1520" w:rsidRPr="00915745" w:rsidRDefault="004C1520" w:rsidP="00B4364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2C8BC472" w14:textId="77777777" w:rsidR="004C1520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Заполняется из договора</w:t>
            </w:r>
          </w:p>
        </w:tc>
      </w:tr>
      <w:tr w:rsidR="004C1520" w:rsidRPr="00915745" w14:paraId="7F71C929" w14:textId="77777777" w:rsidTr="008473DF">
        <w:tc>
          <w:tcPr>
            <w:tcW w:w="940" w:type="pct"/>
          </w:tcPr>
          <w:p w14:paraId="7ED5ECBF" w14:textId="70D505F1" w:rsidR="004C1520" w:rsidRPr="00F93A94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И</w:t>
            </w:r>
            <w:r>
              <w:rPr>
                <w:rFonts w:ascii="Times New Roman" w:hAnsi="Times New Roman" w:cs="Times New Roman"/>
                <w:lang w:val="ru-RU"/>
              </w:rPr>
              <w:t>нициатор</w:t>
            </w:r>
          </w:p>
        </w:tc>
        <w:tc>
          <w:tcPr>
            <w:tcW w:w="1015" w:type="pct"/>
          </w:tcPr>
          <w:p w14:paraId="6FE84A6E" w14:textId="77777777" w:rsidR="004C1520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3D7C3F4B" w14:textId="0C1B1058" w:rsidR="004C1520" w:rsidRPr="00915745" w:rsidRDefault="004C152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 поле может быть указан только один Исполнитель.</w:t>
            </w:r>
          </w:p>
          <w:p w14:paraId="6294F849" w14:textId="77777777" w:rsidR="004C1520" w:rsidRPr="00915745" w:rsidRDefault="004C152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заполняется автоматически, редактируемый.</w:t>
            </w:r>
          </w:p>
          <w:p w14:paraId="0805F2C6" w14:textId="77777777" w:rsidR="004C1520" w:rsidRPr="00915745" w:rsidRDefault="004C152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673F38C5" w14:textId="77777777" w:rsidR="004C1520" w:rsidRPr="00915745" w:rsidRDefault="004C1520" w:rsidP="00BB11FF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69A7E953" w14:textId="77777777" w:rsidTr="008473DF">
        <w:trPr>
          <w:trHeight w:val="2400"/>
        </w:trPr>
        <w:tc>
          <w:tcPr>
            <w:tcW w:w="940" w:type="pct"/>
          </w:tcPr>
          <w:p w14:paraId="621709BC" w14:textId="6AF0F07A" w:rsidR="00C15F6D" w:rsidRPr="00F93A94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Руководитель ЦФО</w:t>
            </w:r>
          </w:p>
        </w:tc>
        <w:tc>
          <w:tcPr>
            <w:tcW w:w="1015" w:type="pct"/>
          </w:tcPr>
          <w:p w14:paraId="28DD5E8B" w14:textId="77777777" w:rsidR="00C15F6D" w:rsidRPr="00915745" w:rsidRDefault="00C15F6D" w:rsidP="00F93A9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4F80CDE4" w14:textId="0DDBCDAC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="00194FDB" w:rsidRPr="00915745">
              <w:rPr>
                <w:rFonts w:ascii="Times New Roman" w:hAnsi="Times New Roman" w:cs="Times New Roman"/>
                <w:lang w:val="ru-RU"/>
              </w:rPr>
              <w:t>сти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В поле может быть указан только один </w:t>
            </w:r>
            <w:r w:rsidR="004C1520">
              <w:rPr>
                <w:rFonts w:ascii="Times New Roman" w:hAnsi="Times New Roman" w:cs="Times New Roman"/>
                <w:lang w:val="ru-RU"/>
              </w:rPr>
              <w:t>Руководитель ЦФО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</w:p>
          <w:p w14:paraId="1B67840A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заполняется автоматически, редактируемый.</w:t>
            </w:r>
          </w:p>
          <w:p w14:paraId="6D412FCC" w14:textId="210F230A" w:rsidR="00C15F6D" w:rsidRPr="00FA2B19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FA2B19">
              <w:rPr>
                <w:rFonts w:ascii="Times New Roman" w:hAnsi="Times New Roman" w:cs="Times New Roman"/>
                <w:lang w:val="ru-RU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78D39FD7" w14:textId="7E576ECA" w:rsidR="00C15F6D" w:rsidRPr="00915745" w:rsidRDefault="004C1520" w:rsidP="00F93A94">
            <w:pPr>
              <w:pStyle w:val="Compact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4C1520" w14:paraId="56FAB9F0" w14:textId="77777777" w:rsidTr="008473DF">
        <w:tc>
          <w:tcPr>
            <w:tcW w:w="940" w:type="pct"/>
          </w:tcPr>
          <w:p w14:paraId="459E5ACF" w14:textId="7FE580F7" w:rsidR="004C1520" w:rsidRPr="00A44E1B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>Ответственный за ПУД</w:t>
            </w:r>
          </w:p>
        </w:tc>
        <w:tc>
          <w:tcPr>
            <w:tcW w:w="1015" w:type="pct"/>
          </w:tcPr>
          <w:p w14:paraId="670E9A54" w14:textId="416B7192" w:rsidR="004C1520" w:rsidRPr="00A44E1B" w:rsidRDefault="004C1520" w:rsidP="00F93A94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рганизационно-штатной структуры</w:t>
            </w:r>
          </w:p>
        </w:tc>
        <w:tc>
          <w:tcPr>
            <w:tcW w:w="1596" w:type="pct"/>
          </w:tcPr>
          <w:p w14:paraId="48CA99B2" w14:textId="48A71DB2" w:rsidR="004C1520" w:rsidRPr="00A44E1B" w:rsidRDefault="004C152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 xml:space="preserve">Формат: ФИО полностью с указанием общества (филиала), подразделения и </w:t>
            </w:r>
            <w:r w:rsidR="00194FDB">
              <w:rPr>
                <w:rFonts w:ascii="Times New Roman" w:hAnsi="Times New Roman" w:cs="Times New Roman"/>
                <w:lang w:val="ru-RU"/>
              </w:rPr>
              <w:t>должно</w:t>
            </w:r>
            <w:r w:rsidR="00194FDB" w:rsidRPr="00915745">
              <w:rPr>
                <w:rFonts w:ascii="Times New Roman" w:hAnsi="Times New Roman" w:cs="Times New Roman"/>
                <w:lang w:val="ru-RU"/>
              </w:rPr>
              <w:t>сти</w:t>
            </w:r>
            <w:r w:rsidRPr="00A44E1B">
              <w:rPr>
                <w:rFonts w:ascii="Times New Roman" w:hAnsi="Times New Roman" w:cs="Times New Roman"/>
                <w:lang w:val="ru-RU"/>
              </w:rPr>
              <w:t>.</w:t>
            </w:r>
            <w:r w:rsidRPr="00A44E1B">
              <w:rPr>
                <w:rFonts w:ascii="Times New Roman" w:hAnsi="Times New Roman" w:cs="Times New Roman"/>
                <w:lang w:val="ru-RU"/>
              </w:rPr>
              <w:br/>
              <w:t>В поле может быть указан один или несколько Ответственных за ПУД.</w:t>
            </w:r>
          </w:p>
          <w:p w14:paraId="1F772984" w14:textId="25BD472C" w:rsidR="004C1520" w:rsidRDefault="004C152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>Не заполняется автоматически, редактируемый.</w:t>
            </w:r>
          </w:p>
          <w:p w14:paraId="69601E7A" w14:textId="277E10B4" w:rsidR="00D00B70" w:rsidRPr="00A44E1B" w:rsidRDefault="00D00B70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Если форма документа = Электронная, поле обязательно для </w:t>
            </w:r>
            <w:r>
              <w:rPr>
                <w:rFonts w:ascii="Times New Roman" w:hAnsi="Times New Roman" w:cs="Times New Roman"/>
                <w:lang w:val="ru-RU"/>
              </w:rPr>
              <w:lastRenderedPageBreak/>
              <w:t>заполнения. Если форма документа = бумажное поле не заполняется</w:t>
            </w:r>
          </w:p>
          <w:p w14:paraId="36436E45" w14:textId="1155BBB7" w:rsidR="004C1520" w:rsidRPr="00A44E1B" w:rsidRDefault="004C1520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53EA1A2B" w14:textId="1519AB36" w:rsidR="004C1520" w:rsidRPr="00A44E1B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</w:rPr>
              <w:lastRenderedPageBreak/>
              <w:t xml:space="preserve">Заполняется автоматически значением </w:t>
            </w:r>
            <w:r w:rsidRPr="00A44E1B"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A44E1B">
              <w:rPr>
                <w:rFonts w:ascii="Times New Roman" w:hAnsi="Times New Roman" w:cs="Times New Roman"/>
              </w:rPr>
              <w:t>пусто</w:t>
            </w:r>
          </w:p>
        </w:tc>
      </w:tr>
      <w:tr w:rsidR="00B43648" w:rsidRPr="00915745" w14:paraId="025807DF" w14:textId="77777777" w:rsidTr="008473DF">
        <w:tc>
          <w:tcPr>
            <w:tcW w:w="5000" w:type="pct"/>
            <w:gridSpan w:val="4"/>
          </w:tcPr>
          <w:p w14:paraId="3D019FB0" w14:textId="675E26B6" w:rsidR="00B43648" w:rsidRPr="00915745" w:rsidRDefault="00B43648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руппа «Контрагенты»</w:t>
            </w:r>
          </w:p>
        </w:tc>
      </w:tr>
      <w:tr w:rsidR="004C1520" w:rsidRPr="00E50A1C" w14:paraId="7A8DB880" w14:textId="77777777" w:rsidTr="008473DF">
        <w:tc>
          <w:tcPr>
            <w:tcW w:w="940" w:type="pct"/>
          </w:tcPr>
          <w:p w14:paraId="06329CD4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1015" w:type="pct"/>
          </w:tcPr>
          <w:p w14:paraId="5EB727F0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контрагентов</w:t>
            </w:r>
          </w:p>
        </w:tc>
        <w:tc>
          <w:tcPr>
            <w:tcW w:w="1596" w:type="pct"/>
          </w:tcPr>
          <w:p w14:paraId="3384187E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 документа.</w:t>
            </w:r>
          </w:p>
          <w:p w14:paraId="6DAC5D0E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сплывающая подсказка содержит: полное наименование контрагента, КПП, ИНН, ОГРН.</w:t>
            </w:r>
          </w:p>
          <w:p w14:paraId="087AE6A3" w14:textId="77777777" w:rsidR="00C15F6D" w:rsidRPr="00915745" w:rsidRDefault="00C15F6D" w:rsidP="00B4364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6DEEBB20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о данным Оператора ЭДО</w:t>
            </w:r>
          </w:p>
        </w:tc>
      </w:tr>
      <w:tr w:rsidR="004C1520" w:rsidRPr="00E50A1C" w14:paraId="76C7D172" w14:textId="77777777" w:rsidTr="008473DF">
        <w:tc>
          <w:tcPr>
            <w:tcW w:w="940" w:type="pct"/>
          </w:tcPr>
          <w:p w14:paraId="29EC0CB3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ата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подписания</w:t>
            </w:r>
            <w:proofErr w:type="spellEnd"/>
          </w:p>
        </w:tc>
        <w:tc>
          <w:tcPr>
            <w:tcW w:w="1015" w:type="pct"/>
          </w:tcPr>
          <w:p w14:paraId="5FAFEECA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ата в формате ДД.ММ.ГГГГ</w:t>
            </w:r>
          </w:p>
        </w:tc>
        <w:tc>
          <w:tcPr>
            <w:tcW w:w="1596" w:type="pct"/>
          </w:tcPr>
          <w:p w14:paraId="7B68AB53" w14:textId="77777777" w:rsidR="00C15F6D" w:rsidRPr="00915745" w:rsidRDefault="00C15F6D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  <w:tc>
          <w:tcPr>
            <w:tcW w:w="1449" w:type="pct"/>
          </w:tcPr>
          <w:p w14:paraId="79817739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при подписании электронной подписью со стороны Контрагента</w:t>
            </w:r>
          </w:p>
        </w:tc>
      </w:tr>
      <w:tr w:rsidR="00B43648" w:rsidRPr="00915745" w14:paraId="4E74B0E0" w14:textId="77777777" w:rsidTr="008473DF">
        <w:tc>
          <w:tcPr>
            <w:tcW w:w="5000" w:type="pct"/>
            <w:gridSpan w:val="4"/>
          </w:tcPr>
          <w:p w14:paraId="7201E9D6" w14:textId="2BCC17FF" w:rsidR="00B43648" w:rsidRPr="00915745" w:rsidRDefault="00B43648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D00B70">
              <w:rPr>
                <w:rFonts w:ascii="Times New Roman" w:hAnsi="Times New Roman" w:cs="Times New Roman"/>
              </w:rPr>
              <w:t>Закладка</w:t>
            </w:r>
            <w:proofErr w:type="spellEnd"/>
            <w:r w:rsidRPr="00D00B70">
              <w:rPr>
                <w:rFonts w:ascii="Times New Roman" w:hAnsi="Times New Roman" w:cs="Times New Roman"/>
              </w:rPr>
              <w:t xml:space="preserve"> «</w:t>
            </w:r>
            <w:proofErr w:type="spellStart"/>
            <w:r w:rsidRPr="00D00B70">
              <w:rPr>
                <w:rFonts w:ascii="Times New Roman" w:hAnsi="Times New Roman" w:cs="Times New Roman"/>
              </w:rPr>
              <w:t>Штампы</w:t>
            </w:r>
            <w:proofErr w:type="spellEnd"/>
            <w:r w:rsidRPr="00D00B70">
              <w:rPr>
                <w:rFonts w:ascii="Times New Roman" w:hAnsi="Times New Roman" w:cs="Times New Roman"/>
              </w:rPr>
              <w:t>»</w:t>
            </w:r>
          </w:p>
        </w:tc>
      </w:tr>
      <w:tr w:rsidR="004C1520" w:rsidRPr="00915745" w14:paraId="51E0D4F0" w14:textId="77777777" w:rsidTr="008473DF">
        <w:tc>
          <w:tcPr>
            <w:tcW w:w="940" w:type="pct"/>
          </w:tcPr>
          <w:p w14:paraId="6DB25E3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ФО</w:t>
            </w:r>
          </w:p>
        </w:tc>
        <w:tc>
          <w:tcPr>
            <w:tcW w:w="1015" w:type="pct"/>
          </w:tcPr>
          <w:p w14:paraId="6ED5197A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ЦФО</w:t>
            </w:r>
          </w:p>
        </w:tc>
        <w:tc>
          <w:tcPr>
            <w:tcW w:w="1596" w:type="pct"/>
          </w:tcPr>
          <w:p w14:paraId="003F51D7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1833439B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01B54205" w14:textId="25080F71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21B257D9" w14:textId="58E7AF2D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1895F2E5" w14:textId="77777777" w:rsidTr="008473DF">
        <w:tc>
          <w:tcPr>
            <w:tcW w:w="940" w:type="pct"/>
          </w:tcPr>
          <w:p w14:paraId="3955EB8B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ья бизнес-плана</w:t>
            </w:r>
          </w:p>
        </w:tc>
        <w:tc>
          <w:tcPr>
            <w:tcW w:w="1015" w:type="pct"/>
          </w:tcPr>
          <w:p w14:paraId="303A0851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изнес-плана</w:t>
            </w:r>
          </w:p>
        </w:tc>
        <w:tc>
          <w:tcPr>
            <w:tcW w:w="1596" w:type="pct"/>
          </w:tcPr>
          <w:p w14:paraId="3D5DD694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53FDCCB9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4AA3B0B2" w14:textId="41451EE5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04BE6E31" w14:textId="457E9ADE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5F617FFE" w14:textId="77777777" w:rsidTr="008473DF">
        <w:tc>
          <w:tcPr>
            <w:tcW w:w="940" w:type="pct"/>
          </w:tcPr>
          <w:p w14:paraId="4B93EB4C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ья БДДС</w:t>
            </w:r>
          </w:p>
        </w:tc>
        <w:tc>
          <w:tcPr>
            <w:tcW w:w="1015" w:type="pct"/>
          </w:tcPr>
          <w:p w14:paraId="04B68D9E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Статьи БДДС</w:t>
            </w:r>
          </w:p>
        </w:tc>
        <w:tc>
          <w:tcPr>
            <w:tcW w:w="1596" w:type="pct"/>
          </w:tcPr>
          <w:p w14:paraId="6A63930E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090D63D2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Заполняется автоматически, если в справочнике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существует только одно значение.</w:t>
            </w:r>
          </w:p>
          <w:p w14:paraId="61BB19B2" w14:textId="13BEFD8D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61D5BA86" w14:textId="43E04895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184C6428" w14:textId="77777777" w:rsidTr="008473DF">
        <w:tc>
          <w:tcPr>
            <w:tcW w:w="940" w:type="pct"/>
          </w:tcPr>
          <w:p w14:paraId="3A7820E5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алюта</w:t>
            </w:r>
          </w:p>
        </w:tc>
        <w:tc>
          <w:tcPr>
            <w:tcW w:w="1015" w:type="pct"/>
          </w:tcPr>
          <w:p w14:paraId="2D92C111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  <w:p w14:paraId="720574C7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dss_currency</w:t>
            </w:r>
          </w:p>
        </w:tc>
        <w:tc>
          <w:tcPr>
            <w:tcW w:w="1596" w:type="pct"/>
          </w:tcPr>
          <w:p w14:paraId="565DDAB2" w14:textId="77777777" w:rsidR="00C15F6D" w:rsidRPr="00915745" w:rsidRDefault="00C15F6D" w:rsidP="00B43648">
            <w:pPr>
              <w:pStyle w:val="Compact"/>
              <w:spacing w:before="0"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1449" w:type="pct"/>
          </w:tcPr>
          <w:p w14:paraId="699BC7C9" w14:textId="48D0B24A" w:rsidR="00C15F6D" w:rsidRPr="00915745" w:rsidRDefault="004C1520" w:rsidP="00BB11FF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4BA3EB4D" w14:textId="77777777" w:rsidTr="008473DF">
        <w:tc>
          <w:tcPr>
            <w:tcW w:w="940" w:type="pct"/>
          </w:tcPr>
          <w:p w14:paraId="45AB08DB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вка НДС</w:t>
            </w:r>
          </w:p>
        </w:tc>
        <w:tc>
          <w:tcPr>
            <w:tcW w:w="1015" w:type="pct"/>
          </w:tcPr>
          <w:p w14:paraId="4D7F877C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</w:t>
            </w:r>
          </w:p>
          <w:p w14:paraId="307D764A" w14:textId="77777777" w:rsidR="00C15F6D" w:rsidRPr="00915745" w:rsidRDefault="00C15F6D" w:rsidP="00BB11FF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</w:rPr>
              <w:t>ds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nds</w:t>
            </w:r>
            <w:r w:rsidRPr="00915745">
              <w:rPr>
                <w:rFonts w:ascii="Times New Roman" w:hAnsi="Times New Roman" w:cs="Times New Roman"/>
                <w:lang w:val="ru-RU"/>
              </w:rPr>
              <w:t>_</w:t>
            </w:r>
            <w:r w:rsidRPr="00915745">
              <w:rPr>
                <w:rFonts w:ascii="Times New Roman" w:hAnsi="Times New Roman" w:cs="Times New Roman"/>
              </w:rPr>
              <w:t>rate</w:t>
            </w:r>
          </w:p>
        </w:tc>
        <w:tc>
          <w:tcPr>
            <w:tcW w:w="1596" w:type="pct"/>
          </w:tcPr>
          <w:p w14:paraId="582FD158" w14:textId="77777777" w:rsidR="00C15F6D" w:rsidRPr="00915745" w:rsidRDefault="00C15F6D" w:rsidP="00B43648">
            <w:pPr>
              <w:pStyle w:val="Compact"/>
              <w:spacing w:before="0"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</w:tc>
        <w:tc>
          <w:tcPr>
            <w:tcW w:w="1449" w:type="pct"/>
          </w:tcPr>
          <w:p w14:paraId="3D7EFC5A" w14:textId="0F6709DF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548C49B2" w14:textId="77777777" w:rsidTr="008473DF">
        <w:tc>
          <w:tcPr>
            <w:tcW w:w="940" w:type="pct"/>
          </w:tcPr>
          <w:p w14:paraId="6A86C44F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ена без НДС</w:t>
            </w:r>
          </w:p>
        </w:tc>
        <w:tc>
          <w:tcPr>
            <w:tcW w:w="1015" w:type="pct"/>
          </w:tcPr>
          <w:p w14:paraId="4F25F4A6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1596" w:type="pct"/>
          </w:tcPr>
          <w:p w14:paraId="7E2757FF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4667CDB8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174BDDE5" w14:textId="3501D705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2038584B" w14:textId="77777777" w:rsidTr="008473DF">
        <w:tc>
          <w:tcPr>
            <w:tcW w:w="940" w:type="pct"/>
          </w:tcPr>
          <w:p w14:paraId="24F411A6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Цена, с НДС</w:t>
            </w:r>
          </w:p>
        </w:tc>
        <w:tc>
          <w:tcPr>
            <w:tcW w:w="1015" w:type="pct"/>
          </w:tcPr>
          <w:p w14:paraId="4255DAEE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 с денежным форматом</w:t>
            </w:r>
          </w:p>
        </w:tc>
        <w:tc>
          <w:tcPr>
            <w:tcW w:w="1596" w:type="pct"/>
          </w:tcPr>
          <w:p w14:paraId="72BCBD31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4DB2EDBF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алькулятор </w:t>
            </w:r>
            <w:r w:rsidRPr="00915745">
              <w:rPr>
                <w:rFonts w:ascii="Times New Roman" w:hAnsi="Times New Roman" w:cs="Times New Roman"/>
              </w:rPr>
              <w:t>Calc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svg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напротив параметра рассчитывает стоимость текущего первичного документа с учетом стоимости без НДС и ставки НДС.</w:t>
            </w:r>
          </w:p>
          <w:p w14:paraId="6457966B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0F328581" w14:textId="3C1A34E9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  <w:r w:rsidR="00C15F6D" w:rsidRPr="00915745">
              <w:rPr>
                <w:rFonts w:ascii="Times New Roman" w:hAnsi="Times New Roman" w:cs="Times New Roman"/>
              </w:rPr>
              <w:t>)</w:t>
            </w:r>
          </w:p>
        </w:tc>
      </w:tr>
      <w:tr w:rsidR="004C1520" w:rsidRPr="00915745" w14:paraId="1CFAEF95" w14:textId="77777777" w:rsidTr="008473DF">
        <w:tc>
          <w:tcPr>
            <w:tcW w:w="940" w:type="pct"/>
          </w:tcPr>
          <w:p w14:paraId="2C9FF21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Год</w:t>
            </w:r>
          </w:p>
        </w:tc>
        <w:tc>
          <w:tcPr>
            <w:tcW w:w="1015" w:type="pct"/>
          </w:tcPr>
          <w:p w14:paraId="0F1722B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059B8F77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3BDB788F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6DACE5DB" w14:textId="6415F66B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39E992D9" w14:textId="77777777" w:rsidTr="008473DF">
        <w:tc>
          <w:tcPr>
            <w:tcW w:w="940" w:type="pct"/>
          </w:tcPr>
          <w:p w14:paraId="61C5E5B1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ид деятельности</w:t>
            </w:r>
          </w:p>
        </w:tc>
        <w:tc>
          <w:tcPr>
            <w:tcW w:w="1015" w:type="pct"/>
          </w:tcPr>
          <w:p w14:paraId="0009AAD8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Виды деятельности</w:t>
            </w:r>
          </w:p>
        </w:tc>
        <w:tc>
          <w:tcPr>
            <w:tcW w:w="1596" w:type="pct"/>
          </w:tcPr>
          <w:p w14:paraId="0DEBD765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2BB2F6A4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0BACB483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7B95B910" w14:textId="199D37C7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576D006C" w14:textId="77777777" w:rsidTr="008473DF">
        <w:tc>
          <w:tcPr>
            <w:tcW w:w="940" w:type="pct"/>
          </w:tcPr>
          <w:p w14:paraId="50B3685F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Мероприятие</w:t>
            </w:r>
          </w:p>
        </w:tc>
        <w:tc>
          <w:tcPr>
            <w:tcW w:w="1015" w:type="pct"/>
          </w:tcPr>
          <w:p w14:paraId="0DB7E0AD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Мероприятия</w:t>
            </w:r>
          </w:p>
        </w:tc>
        <w:tc>
          <w:tcPr>
            <w:tcW w:w="1596" w:type="pct"/>
          </w:tcPr>
          <w:p w14:paraId="6233105B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бязательный для заполнения, редактируемый автором при создании и на доработке.</w:t>
            </w:r>
          </w:p>
          <w:p w14:paraId="5C076626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, если в справочнике существует только одно значение.</w:t>
            </w:r>
          </w:p>
          <w:p w14:paraId="22E699A5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03A1209E" w14:textId="71DDCCEF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58119D31" w14:textId="77777777" w:rsidTr="008473DF">
        <w:tc>
          <w:tcPr>
            <w:tcW w:w="940" w:type="pct"/>
          </w:tcPr>
          <w:p w14:paraId="0BB623D4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роект</w:t>
            </w:r>
          </w:p>
        </w:tc>
        <w:tc>
          <w:tcPr>
            <w:tcW w:w="1015" w:type="pct"/>
          </w:tcPr>
          <w:p w14:paraId="65892167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1596" w:type="pct"/>
          </w:tcPr>
          <w:p w14:paraId="58D35EC2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3FE7195C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.</w:t>
            </w:r>
          </w:p>
        </w:tc>
        <w:tc>
          <w:tcPr>
            <w:tcW w:w="1449" w:type="pct"/>
          </w:tcPr>
          <w:p w14:paraId="1FC4B2F1" w14:textId="1443864B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3517025D" w14:textId="77777777" w:rsidTr="008473DF">
        <w:tc>
          <w:tcPr>
            <w:tcW w:w="940" w:type="pct"/>
          </w:tcPr>
          <w:p w14:paraId="36C8523E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омер паспорта</w:t>
            </w:r>
          </w:p>
        </w:tc>
        <w:tc>
          <w:tcPr>
            <w:tcW w:w="1015" w:type="pct"/>
          </w:tcPr>
          <w:p w14:paraId="3E07EE83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5155F733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дактируемый автором при создании и на доработке.</w:t>
            </w:r>
          </w:p>
          <w:p w14:paraId="69F930AC" w14:textId="3DFD8231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ступает критерием для поиска</w:t>
            </w:r>
          </w:p>
        </w:tc>
        <w:tc>
          <w:tcPr>
            <w:tcW w:w="1449" w:type="pct"/>
          </w:tcPr>
          <w:p w14:paraId="17CD2BD3" w14:textId="410D671B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915745" w14:paraId="25C507FF" w14:textId="77777777" w:rsidTr="008473DF">
        <w:tc>
          <w:tcPr>
            <w:tcW w:w="940" w:type="pct"/>
          </w:tcPr>
          <w:p w14:paraId="4EC272EA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штампа</w:t>
            </w:r>
          </w:p>
        </w:tc>
        <w:tc>
          <w:tcPr>
            <w:tcW w:w="1015" w:type="pct"/>
          </w:tcPr>
          <w:p w14:paraId="14BF5FA4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с выбором из справочника ОШС</w:t>
            </w:r>
          </w:p>
        </w:tc>
        <w:tc>
          <w:tcPr>
            <w:tcW w:w="1596" w:type="pct"/>
          </w:tcPr>
          <w:p w14:paraId="0CC4C7E2" w14:textId="77777777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полняется автоматически сотрудником, добавившим Штамп, не редактируемый.</w:t>
            </w:r>
          </w:p>
          <w:p w14:paraId="7434F081" w14:textId="661E9315" w:rsidR="00C15F6D" w:rsidRPr="00915745" w:rsidRDefault="00C15F6D" w:rsidP="00B43648">
            <w:pPr>
              <w:spacing w:after="0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т: Фамилия и инициалы</w:t>
            </w:r>
          </w:p>
        </w:tc>
        <w:tc>
          <w:tcPr>
            <w:tcW w:w="1449" w:type="pct"/>
          </w:tcPr>
          <w:p w14:paraId="2DFB890A" w14:textId="647B78CF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  <w:tr w:rsidR="004C1520" w:rsidRPr="00E50A1C" w14:paraId="51E41AD0" w14:textId="77777777" w:rsidTr="008473DF">
        <w:tc>
          <w:tcPr>
            <w:tcW w:w="940" w:type="pct"/>
          </w:tcPr>
          <w:p w14:paraId="12D0806E" w14:textId="77777777" w:rsidR="00C15F6D" w:rsidRPr="00A44E1B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44E1B">
              <w:rPr>
                <w:rFonts w:ascii="Times New Roman" w:hAnsi="Times New Roman" w:cs="Times New Roman"/>
              </w:rPr>
              <w:t>Основной контент</w:t>
            </w:r>
          </w:p>
        </w:tc>
        <w:tc>
          <w:tcPr>
            <w:tcW w:w="1015" w:type="pct"/>
          </w:tcPr>
          <w:p w14:paraId="63DBB7AD" w14:textId="77777777" w:rsidR="00C15F6D" w:rsidRPr="00A44E1B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A44E1B">
              <w:rPr>
                <w:rFonts w:ascii="Times New Roman" w:hAnsi="Times New Roman" w:cs="Times New Roman"/>
              </w:rPr>
              <w:t>Файл</w:t>
            </w:r>
          </w:p>
        </w:tc>
        <w:tc>
          <w:tcPr>
            <w:tcW w:w="1596" w:type="pct"/>
          </w:tcPr>
          <w:p w14:paraId="45764681" w14:textId="7283E6FA" w:rsidR="00C15F6D" w:rsidRPr="00B43648" w:rsidRDefault="00C15F6D" w:rsidP="00B43648">
            <w:pPr>
              <w:spacing w:after="0"/>
              <w:rPr>
                <w:rFonts w:ascii="Times New Roman" w:hAnsi="Times New Roman" w:cs="Times New Roman"/>
                <w:lang w:val="ru-RU"/>
              </w:rPr>
            </w:pPr>
            <w:r w:rsidRPr="00A44E1B">
              <w:rPr>
                <w:rFonts w:ascii="Times New Roman" w:hAnsi="Times New Roman" w:cs="Times New Roman"/>
                <w:lang w:val="ru-RU"/>
              </w:rPr>
              <w:t xml:space="preserve">В качестве основного </w:t>
            </w:r>
            <w:r w:rsidR="00B43648">
              <w:rPr>
                <w:rFonts w:ascii="Times New Roman" w:hAnsi="Times New Roman" w:cs="Times New Roman"/>
                <w:lang w:val="ru-RU"/>
              </w:rPr>
              <w:t xml:space="preserve">прикладывается файл в формате </w:t>
            </w:r>
            <w:r w:rsidRPr="00A44E1B">
              <w:rPr>
                <w:rFonts w:ascii="Times New Roman" w:hAnsi="Times New Roman" w:cs="Times New Roman"/>
              </w:rPr>
              <w:t>Microsoft</w:t>
            </w:r>
            <w:r w:rsidRPr="00B43648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A44E1B">
              <w:rPr>
                <w:rFonts w:ascii="Times New Roman" w:hAnsi="Times New Roman" w:cs="Times New Roman"/>
              </w:rPr>
              <w:t>Word</w:t>
            </w:r>
            <w:r w:rsidRPr="00B43648">
              <w:rPr>
                <w:rFonts w:ascii="Times New Roman" w:hAnsi="Times New Roman" w:cs="Times New Roman"/>
                <w:lang w:val="ru-RU"/>
              </w:rPr>
              <w:t xml:space="preserve"> 97-2010 (.</w:t>
            </w:r>
            <w:r w:rsidRPr="00A44E1B">
              <w:rPr>
                <w:rFonts w:ascii="Times New Roman" w:hAnsi="Times New Roman" w:cs="Times New Roman"/>
              </w:rPr>
              <w:t>doc</w:t>
            </w:r>
            <w:r w:rsidRPr="00B43648">
              <w:rPr>
                <w:rFonts w:ascii="Times New Roman" w:hAnsi="Times New Roman" w:cs="Times New Roman"/>
                <w:lang w:val="ru-RU"/>
              </w:rPr>
              <w:t>)</w:t>
            </w:r>
          </w:p>
        </w:tc>
        <w:tc>
          <w:tcPr>
            <w:tcW w:w="1449" w:type="pct"/>
          </w:tcPr>
          <w:p w14:paraId="657B9A87" w14:textId="74A11561" w:rsidR="00C15F6D" w:rsidRPr="00B43648" w:rsidRDefault="00B43648" w:rsidP="002C41C2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Автоматически формируется </w:t>
            </w:r>
            <w:r>
              <w:rPr>
                <w:rFonts w:ascii="Times New Roman" w:hAnsi="Times New Roman" w:cs="Times New Roman"/>
              </w:rPr>
              <w:t>word</w:t>
            </w:r>
            <w:r>
              <w:rPr>
                <w:rFonts w:ascii="Times New Roman" w:hAnsi="Times New Roman" w:cs="Times New Roman"/>
                <w:lang w:val="ru-RU"/>
              </w:rPr>
              <w:t>- файл по установленному шаблону</w:t>
            </w:r>
          </w:p>
        </w:tc>
      </w:tr>
      <w:tr w:rsidR="004C1520" w:rsidRPr="00915745" w14:paraId="6C61D158" w14:textId="77777777" w:rsidTr="008473DF">
        <w:tc>
          <w:tcPr>
            <w:tcW w:w="940" w:type="pct"/>
          </w:tcPr>
          <w:p w14:paraId="36E57B60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римечание</w:t>
            </w:r>
            <w:proofErr w:type="spellEnd"/>
          </w:p>
        </w:tc>
        <w:tc>
          <w:tcPr>
            <w:tcW w:w="1015" w:type="pct"/>
          </w:tcPr>
          <w:p w14:paraId="1CBAD53D" w14:textId="77777777" w:rsidR="00C15F6D" w:rsidRPr="00915745" w:rsidRDefault="00C15F6D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596" w:type="pct"/>
          </w:tcPr>
          <w:p w14:paraId="469343F3" w14:textId="4940E687" w:rsidR="00C15F6D" w:rsidRPr="00915745" w:rsidRDefault="00C15F6D" w:rsidP="00B43648">
            <w:pPr>
              <w:pStyle w:val="Compact"/>
              <w:spacing w:before="0"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обязательно для заполнения, редактируемый автором при создании и на доработке</w:t>
            </w:r>
          </w:p>
        </w:tc>
        <w:tc>
          <w:tcPr>
            <w:tcW w:w="1449" w:type="pct"/>
          </w:tcPr>
          <w:p w14:paraId="1AA2A35C" w14:textId="0E4E44F0" w:rsidR="00C15F6D" w:rsidRPr="00915745" w:rsidRDefault="004C1520" w:rsidP="00BB11FF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Заполняется автоматически значением </w:t>
            </w:r>
            <w:r>
              <w:rPr>
                <w:rFonts w:ascii="Times New Roman" w:hAnsi="Times New Roman" w:cs="Times New Roman"/>
                <w:lang w:val="ru-RU"/>
              </w:rPr>
              <w:t xml:space="preserve">= </w:t>
            </w:r>
            <w:r w:rsidRPr="00915745">
              <w:rPr>
                <w:rFonts w:ascii="Times New Roman" w:hAnsi="Times New Roman" w:cs="Times New Roman"/>
              </w:rPr>
              <w:t>пусто</w:t>
            </w:r>
          </w:p>
        </w:tc>
      </w:tr>
    </w:tbl>
    <w:p w14:paraId="1D605EC0" w14:textId="35DE9B6D" w:rsidR="00E73166" w:rsidRPr="002C41C2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10" w:name="_Ref73116424"/>
      <w:r w:rsidRPr="002C41C2">
        <w:rPr>
          <w:rFonts w:ascii="Times New Roman" w:hAnsi="Times New Roman" w:cs="Times New Roman"/>
          <w:b/>
          <w:i w:val="0"/>
          <w:iCs w:val="0"/>
        </w:rPr>
        <w:t>8.1.4.2.2.  Регистрация</w:t>
      </w:r>
      <w:bookmarkEnd w:id="209"/>
      <w:bookmarkEnd w:id="210"/>
    </w:p>
    <w:p w14:paraId="151FBD80" w14:textId="196666EE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ля документов ЭД,</w:t>
      </w:r>
    </w:p>
    <w:p w14:paraId="7DB5917E" w14:textId="77777777" w:rsidR="00E73166" w:rsidRPr="00915745" w:rsidRDefault="00B26727" w:rsidP="00120C17">
      <w:pPr>
        <w:pStyle w:val="Compact"/>
        <w:numPr>
          <w:ilvl w:val="0"/>
          <w:numId w:val="12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орма документа = Электронная</w:t>
      </w:r>
    </w:p>
    <w:p w14:paraId="399B7F3E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регистрация выполняется автоматически.</w:t>
      </w:r>
    </w:p>
    <w:p w14:paraId="1D6D39BA" w14:textId="37D3AB9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регистрационный номер не заполнен, то при регистрации документу присваивается номер в соответствие с</w:t>
      </w:r>
      <w:r w:rsidR="002C41C2">
        <w:rPr>
          <w:rFonts w:ascii="Times New Roman" w:hAnsi="Times New Roman" w:cs="Times New Roman"/>
          <w:lang w:val="ru-RU"/>
        </w:rPr>
        <w:t>о следующим пуектом.</w:t>
      </w:r>
    </w:p>
    <w:p w14:paraId="024C6400" w14:textId="28E34BE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у документа уже заполнен рег. номер, то он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храняться при регистрации без изменений.</w:t>
      </w:r>
    </w:p>
    <w:p w14:paraId="47A4F5CB" w14:textId="7EF6850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Если Тип документа = Договор, ДС или 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, автору и регистра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уведомление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gASUD</w:t>
      </w:r>
      <w:r w:rsidRPr="00915745">
        <w:rPr>
          <w:rFonts w:ascii="Times New Roman" w:hAnsi="Times New Roman" w:cs="Times New Roman"/>
          <w:lang w:val="ru-RU"/>
        </w:rPr>
        <w:t>. Параметры уведомления</w:t>
      </w:r>
      <w:r w:rsidR="002C41C2">
        <w:rPr>
          <w:rFonts w:ascii="Times New Roman" w:hAnsi="Times New Roman" w:cs="Times New Roman"/>
          <w:lang w:val="ru-RU"/>
        </w:rPr>
        <w:t xml:space="preserve"> описаны в п. 8.1.2.2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2C41C2">
        <w:rPr>
          <w:rStyle w:val="ae"/>
          <w:sz w:val="24"/>
          <w:szCs w:val="24"/>
        </w:rPr>
        <w:t>.</w:t>
      </w:r>
    </w:p>
    <w:p w14:paraId="1E764385" w14:textId="086DC197" w:rsidR="00E73166" w:rsidRPr="002C41C2" w:rsidRDefault="00B26727">
      <w:pPr>
        <w:pStyle w:val="6"/>
        <w:jc w:val="both"/>
        <w:rPr>
          <w:rFonts w:ascii="Times New Roman" w:hAnsi="Times New Roman" w:cs="Times New Roman"/>
          <w:b/>
          <w:color w:val="auto"/>
          <w:lang w:val="ru-RU"/>
        </w:rPr>
      </w:pPr>
      <w:bookmarkStart w:id="211" w:name="11885"/>
      <w:r w:rsidRPr="002C41C2">
        <w:rPr>
          <w:rFonts w:ascii="Times New Roman" w:hAnsi="Times New Roman" w:cs="Times New Roman"/>
          <w:b/>
          <w:color w:val="auto"/>
          <w:lang w:val="ru-RU"/>
        </w:rPr>
        <w:t>8.1.4.2.2.1.</w:t>
      </w:r>
      <w:r w:rsidRPr="002C41C2">
        <w:rPr>
          <w:rFonts w:ascii="Times New Roman" w:hAnsi="Times New Roman" w:cs="Times New Roman"/>
          <w:b/>
          <w:color w:val="auto"/>
        </w:rPr>
        <w:t> </w:t>
      </w:r>
      <w:r w:rsidRPr="002C41C2">
        <w:rPr>
          <w:rFonts w:ascii="Times New Roman" w:hAnsi="Times New Roman" w:cs="Times New Roman"/>
          <w:b/>
          <w:color w:val="auto"/>
          <w:lang w:val="ru-RU"/>
        </w:rPr>
        <w:t xml:space="preserve"> Правил</w:t>
      </w:r>
      <w:r w:rsidR="00F1535D" w:rsidRPr="002C41C2">
        <w:rPr>
          <w:rFonts w:ascii="Times New Roman" w:hAnsi="Times New Roman" w:cs="Times New Roman"/>
          <w:b/>
          <w:color w:val="auto"/>
          <w:lang w:val="ru-RU"/>
        </w:rPr>
        <w:t>а</w:t>
      </w:r>
      <w:r w:rsidRPr="002C41C2">
        <w:rPr>
          <w:rFonts w:ascii="Times New Roman" w:hAnsi="Times New Roman" w:cs="Times New Roman"/>
          <w:b/>
          <w:color w:val="auto"/>
          <w:lang w:val="ru-RU"/>
        </w:rPr>
        <w:t xml:space="preserve"> формирования номера</w:t>
      </w:r>
      <w:bookmarkEnd w:id="211"/>
    </w:p>
    <w:p w14:paraId="3A08F678" w14:textId="160ECDD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</w:t>
      </w:r>
      <w:r w:rsidR="002C41C2">
        <w:rPr>
          <w:rFonts w:ascii="Times New Roman" w:hAnsi="Times New Roman" w:cs="Times New Roman"/>
          <w:lang w:val="ru-RU"/>
        </w:rPr>
        <w:t>:</w:t>
      </w:r>
    </w:p>
    <w:p w14:paraId="04E4396E" w14:textId="78E74123" w:rsidR="00E73166" w:rsidRPr="00915745" w:rsidRDefault="002C41C2" w:rsidP="00120C17">
      <w:pPr>
        <w:pStyle w:val="Compact"/>
        <w:numPr>
          <w:ilvl w:val="0"/>
          <w:numId w:val="127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>истемный тип = Первичные документы (</w:t>
      </w:r>
      <w:r w:rsidR="00B26727" w:rsidRPr="00915745">
        <w:rPr>
          <w:rFonts w:ascii="Times New Roman" w:hAnsi="Times New Roman" w:cs="Times New Roman"/>
        </w:rPr>
        <w:t>ddt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statement</w:t>
      </w:r>
      <w:r w:rsidR="00B26727" w:rsidRPr="00915745">
        <w:rPr>
          <w:rFonts w:ascii="Times New Roman" w:hAnsi="Times New Roman" w:cs="Times New Roman"/>
          <w:lang w:val="ru-RU"/>
        </w:rPr>
        <w:t>), Договоры (</w:t>
      </w:r>
      <w:r w:rsidR="00B26727" w:rsidRPr="00915745">
        <w:rPr>
          <w:rFonts w:ascii="Times New Roman" w:hAnsi="Times New Roman" w:cs="Times New Roman"/>
        </w:rPr>
        <w:t>ddt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contract</w:t>
      </w:r>
      <w:r w:rsidR="00B26727" w:rsidRPr="00915745">
        <w:rPr>
          <w:rFonts w:ascii="Times New Roman" w:hAnsi="Times New Roman" w:cs="Times New Roman"/>
          <w:lang w:val="ru-RU"/>
        </w:rPr>
        <w:t>), Доп. соглашения (</w:t>
      </w:r>
      <w:r w:rsidR="00B26727" w:rsidRPr="00915745">
        <w:rPr>
          <w:rFonts w:ascii="Times New Roman" w:hAnsi="Times New Roman" w:cs="Times New Roman"/>
        </w:rPr>
        <w:t>ddt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additional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agreement</w:t>
      </w:r>
      <w:r w:rsidR="00B26727" w:rsidRPr="00915745">
        <w:rPr>
          <w:rFonts w:ascii="Times New Roman" w:hAnsi="Times New Roman" w:cs="Times New Roman"/>
          <w:lang w:val="ru-RU"/>
        </w:rPr>
        <w:t xml:space="preserve">), 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B26727" w:rsidRPr="00915745">
        <w:rPr>
          <w:rFonts w:ascii="Times New Roman" w:hAnsi="Times New Roman" w:cs="Times New Roman"/>
          <w:lang w:val="ru-RU"/>
        </w:rPr>
        <w:t xml:space="preserve"> (</w:t>
      </w:r>
      <w:r w:rsidR="00B26727" w:rsidRPr="00915745">
        <w:rPr>
          <w:rFonts w:ascii="Times New Roman" w:hAnsi="Times New Roman" w:cs="Times New Roman"/>
        </w:rPr>
        <w:t>ddt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bill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agreement</w:t>
      </w:r>
      <w:r w:rsidR="00B26727" w:rsidRPr="00915745">
        <w:rPr>
          <w:rFonts w:ascii="Times New Roman" w:hAnsi="Times New Roman" w:cs="Times New Roman"/>
          <w:lang w:val="ru-RU"/>
        </w:rPr>
        <w:t>)</w:t>
      </w:r>
      <w:r>
        <w:rPr>
          <w:rFonts w:ascii="Times New Roman" w:hAnsi="Times New Roman" w:cs="Times New Roman"/>
          <w:lang w:val="ru-RU"/>
        </w:rPr>
        <w:t>;</w:t>
      </w:r>
    </w:p>
    <w:p w14:paraId="427BF0A6" w14:textId="513E6DD8" w:rsidR="00E73166" w:rsidRPr="00915745" w:rsidRDefault="00B26727" w:rsidP="00120C17">
      <w:pPr>
        <w:pStyle w:val="Compact"/>
        <w:numPr>
          <w:ilvl w:val="0"/>
          <w:numId w:val="12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орма документа = Электронная</w:t>
      </w:r>
      <w:r w:rsidR="002C41C2">
        <w:rPr>
          <w:rFonts w:ascii="Times New Roman" w:hAnsi="Times New Roman" w:cs="Times New Roman"/>
          <w:lang w:val="ru-RU"/>
        </w:rPr>
        <w:t>,</w:t>
      </w:r>
    </w:p>
    <w:p w14:paraId="27CBF948" w14:textId="25D6102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регистрация выполняется автоматически по шаблону номера: Э/Код документа/Индекс организации/Индекс отдела автора/Порядковый номе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</w:t>
      </w:r>
    </w:p>
    <w:p w14:paraId="572704F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где</w:t>
      </w:r>
    </w:p>
    <w:p w14:paraId="0EF742D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Э - константа</w:t>
      </w:r>
    </w:p>
    <w:p w14:paraId="3ECBFF4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од документа = Значение атрибута Код в справочнике Тип\Вид.</w:t>
      </w:r>
    </w:p>
    <w:p w14:paraId="330D4A71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декс организации - значение поля Делопроизводственный индекс в карточке филиала, Филиал определяется по документу.</w:t>
      </w:r>
    </w:p>
    <w:p w14:paraId="1FEDB05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декс отдела автора - значение поля Индекс в карточке отдела. Отдел определяется по автору документа.</w:t>
      </w:r>
    </w:p>
    <w:p w14:paraId="7C93950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рядковый номер - номер по порядку, не обнуляется, значение номера в рамках филиала и системного типа</w:t>
      </w:r>
    </w:p>
    <w:p w14:paraId="44CA3FE8" w14:textId="3A5F40F1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писок филиалов для формирования шаблона: </w:t>
      </w:r>
      <w:hyperlink w:anchor="11449">
        <w:r w:rsidRPr="00915745">
          <w:rPr>
            <w:rStyle w:val="ae"/>
            <w:sz w:val="24"/>
            <w:szCs w:val="24"/>
          </w:rPr>
          <w:t>Структура объектов автоматизации</w:t>
        </w:r>
      </w:hyperlink>
    </w:p>
    <w:p w14:paraId="1E029102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мер: Э/А/ИН/18-01/665</w:t>
      </w:r>
    </w:p>
    <w:p w14:paraId="6381B884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оды документов:</w:t>
      </w:r>
    </w:p>
    <w:p w14:paraId="0290820A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 - Д</w:t>
      </w:r>
    </w:p>
    <w:p w14:paraId="7CD96430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полнительное соглашение - ДС</w:t>
      </w:r>
    </w:p>
    <w:p w14:paraId="3AE58C3D" w14:textId="4C65C5C6" w:rsidR="00E73166" w:rsidRPr="00F93A94" w:rsidRDefault="00DE0FFF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B26727" w:rsidRPr="00F93A94">
        <w:rPr>
          <w:rFonts w:ascii="Times New Roman" w:hAnsi="Times New Roman" w:cs="Times New Roman"/>
          <w:lang w:val="ru-RU"/>
        </w:rPr>
        <w:t xml:space="preserve"> - </w:t>
      </w:r>
      <w:r w:rsidR="004C1520">
        <w:rPr>
          <w:rFonts w:ascii="Times New Roman" w:hAnsi="Times New Roman" w:cs="Times New Roman"/>
          <w:lang w:val="ru-RU"/>
        </w:rPr>
        <w:t>ЗС</w:t>
      </w:r>
      <w:r w:rsidR="00C84D9C">
        <w:rPr>
          <w:rFonts w:ascii="Times New Roman" w:hAnsi="Times New Roman" w:cs="Times New Roman"/>
          <w:lang w:val="ru-RU"/>
        </w:rPr>
        <w:t>С</w:t>
      </w:r>
    </w:p>
    <w:p w14:paraId="1341C1E0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- А</w:t>
      </w:r>
    </w:p>
    <w:p w14:paraId="5CB76D50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 - Н</w:t>
      </w:r>
    </w:p>
    <w:p w14:paraId="03E98616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Д - УПД</w:t>
      </w:r>
    </w:p>
    <w:p w14:paraId="30C99C50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 - УКД</w:t>
      </w:r>
    </w:p>
    <w:p w14:paraId="417E63E2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Cчет-фактура - СФ</w:t>
      </w:r>
    </w:p>
    <w:p w14:paraId="28CA9F22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 - КСФ</w:t>
      </w:r>
    </w:p>
    <w:p w14:paraId="0047A084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 - ИСФ</w:t>
      </w:r>
    </w:p>
    <w:p w14:paraId="56E58E2A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 - С</w:t>
      </w:r>
    </w:p>
    <w:p w14:paraId="3F8BD386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 - АС</w:t>
      </w:r>
    </w:p>
    <w:p w14:paraId="723EA3FA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 - ОТЧ</w:t>
      </w:r>
    </w:p>
    <w:p w14:paraId="6825A807" w14:textId="77777777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 - ИУПД</w:t>
      </w:r>
    </w:p>
    <w:p w14:paraId="6B606633" w14:textId="7DF98485" w:rsidR="00E73166" w:rsidRPr="00915745" w:rsidRDefault="00B26727" w:rsidP="00120C17">
      <w:pPr>
        <w:pStyle w:val="Compact"/>
        <w:numPr>
          <w:ilvl w:val="0"/>
          <w:numId w:val="12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КС-2 </w:t>
      </w:r>
      <w:r w:rsidR="002C41C2">
        <w:rPr>
          <w:rFonts w:ascii="Times New Roman" w:hAnsi="Times New Roman" w:cs="Times New Roman"/>
        </w:rPr>
        <w:t>–</w:t>
      </w:r>
      <w:r w:rsidRPr="00915745">
        <w:rPr>
          <w:rFonts w:ascii="Times New Roman" w:hAnsi="Times New Roman" w:cs="Times New Roman"/>
        </w:rPr>
        <w:t xml:space="preserve"> КС</w:t>
      </w:r>
      <w:r w:rsidR="002C41C2">
        <w:rPr>
          <w:rFonts w:ascii="Times New Roman" w:hAnsi="Times New Roman" w:cs="Times New Roman"/>
          <w:lang w:val="ru-RU"/>
        </w:rPr>
        <w:t>2</w:t>
      </w:r>
    </w:p>
    <w:p w14:paraId="6C3DAB62" w14:textId="77777777" w:rsidR="00E73166" w:rsidRPr="002C41C2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</w:rPr>
      </w:pPr>
      <w:bookmarkStart w:id="212" w:name="11557"/>
      <w:r w:rsidRPr="002C41C2">
        <w:rPr>
          <w:rFonts w:ascii="Times New Roman" w:hAnsi="Times New Roman" w:cs="Times New Roman"/>
          <w:b/>
          <w:i w:val="0"/>
          <w:iCs w:val="0"/>
        </w:rPr>
        <w:lastRenderedPageBreak/>
        <w:t>8.1.4.2.3.  Согласование</w:t>
      </w:r>
      <w:bookmarkEnd w:id="212"/>
    </w:p>
    <w:p w14:paraId="14E4CE5B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пакета связанных документов задание на согласование поступает только для главного документа. Пользователь при выполнении задания для главного документа подтверждает выполнение задания и для связанных документов.</w:t>
      </w:r>
    </w:p>
    <w:p w14:paraId="28CD475C" w14:textId="77777777" w:rsidR="00E73166" w:rsidRPr="002C41C2" w:rsidRDefault="00B26727">
      <w:pPr>
        <w:pStyle w:val="5"/>
        <w:jc w:val="both"/>
        <w:rPr>
          <w:rFonts w:ascii="Times New Roman" w:hAnsi="Times New Roman" w:cs="Times New Roman"/>
          <w:b/>
          <w:i w:val="0"/>
          <w:iCs w:val="0"/>
          <w:lang w:val="ru-RU"/>
        </w:rPr>
      </w:pPr>
      <w:bookmarkStart w:id="213" w:name="11558"/>
      <w:r w:rsidRPr="002C41C2">
        <w:rPr>
          <w:rFonts w:ascii="Times New Roman" w:hAnsi="Times New Roman" w:cs="Times New Roman"/>
          <w:b/>
          <w:i w:val="0"/>
          <w:iCs w:val="0"/>
          <w:lang w:val="ru-RU"/>
        </w:rPr>
        <w:t>8.1.4.2.4.</w:t>
      </w:r>
      <w:r w:rsidRPr="002C41C2">
        <w:rPr>
          <w:rFonts w:ascii="Times New Roman" w:hAnsi="Times New Roman" w:cs="Times New Roman"/>
          <w:b/>
          <w:i w:val="0"/>
          <w:iCs w:val="0"/>
        </w:rPr>
        <w:t> </w:t>
      </w:r>
      <w:r w:rsidRPr="002C41C2">
        <w:rPr>
          <w:rFonts w:ascii="Times New Roman" w:hAnsi="Times New Roman" w:cs="Times New Roman"/>
          <w:b/>
          <w:i w:val="0"/>
          <w:iCs w:val="0"/>
          <w:lang w:val="ru-RU"/>
        </w:rPr>
        <w:t xml:space="preserve"> Подписание</w:t>
      </w:r>
      <w:bookmarkEnd w:id="213"/>
    </w:p>
    <w:p w14:paraId="66376724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Задание подписание формируется на пользователя, указанного подписантом в карточке документа. Если у подписанта есть ВРИО, то он указывается сразу в поле Подписант вместо основного подписанта и задание формируется на него.</w:t>
      </w:r>
    </w:p>
    <w:p w14:paraId="767CBE4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у пользователя настроено Полное замещение или Замещение на время отпуска, то задание на подписание перенаправляется указанному пользователю.</w:t>
      </w:r>
    </w:p>
    <w:p w14:paraId="2A9D4ADE" w14:textId="7595A5DA" w:rsidR="00E73166" w:rsidRPr="00915745" w:rsidRDefault="0058545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B26727" w:rsidRPr="00915745">
        <w:rPr>
          <w:rFonts w:ascii="Times New Roman" w:hAnsi="Times New Roman" w:cs="Times New Roman"/>
          <w:lang w:val="ru-RU"/>
        </w:rPr>
        <w:t xml:space="preserve">Для этап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Подписание обществом» </w:t>
      </w:r>
      <w:r w:rsidR="00B26727" w:rsidRPr="00915745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для задания подписания в АСУД для документов, имеющих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Форма докум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 для которых в справочни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Типы/Вид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призна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= Истина, необходимо:</w:t>
      </w:r>
    </w:p>
    <w:p w14:paraId="6F4DF7CB" w14:textId="04D91C94" w:rsidR="00E73166" w:rsidRPr="00915745" w:rsidRDefault="002C41C2" w:rsidP="00120C17">
      <w:pPr>
        <w:pStyle w:val="Compact"/>
        <w:numPr>
          <w:ilvl w:val="0"/>
          <w:numId w:val="12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оизводить проверку действующей доверенности на подписанта </w:t>
      </w:r>
      <w:r>
        <w:rPr>
          <w:rFonts w:ascii="Times New Roman" w:hAnsi="Times New Roman" w:cs="Times New Roman"/>
          <w:lang w:val="ru-RU"/>
        </w:rPr>
        <w:t xml:space="preserve">в соответствие с алгоритмом, определеном в п. 8.1.5.5. </w:t>
      </w:r>
      <w:hyperlink w:anchor="11884">
        <w:r w:rsidR="00B26727" w:rsidRPr="00915745">
          <w:rPr>
            <w:rStyle w:val="ae"/>
            <w:sz w:val="24"/>
            <w:szCs w:val="24"/>
          </w:rPr>
          <w:t>Поиск действующей доверенности</w:t>
        </w:r>
      </w:hyperlink>
      <w:r>
        <w:rPr>
          <w:rFonts w:ascii="Times New Roman" w:hAnsi="Times New Roman" w:cs="Times New Roman"/>
          <w:lang w:val="ru-RU"/>
        </w:rPr>
        <w:t>;</w:t>
      </w:r>
    </w:p>
    <w:p w14:paraId="1D281C16" w14:textId="2CCE3099" w:rsidR="00E73166" w:rsidRPr="00915745" w:rsidRDefault="002C41C2" w:rsidP="00120C17">
      <w:pPr>
        <w:pStyle w:val="Compact"/>
        <w:numPr>
          <w:ilvl w:val="0"/>
          <w:numId w:val="12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доверенность была найдена, переходить к пункту 2</w:t>
      </w:r>
      <w:r>
        <w:rPr>
          <w:rFonts w:ascii="Times New Roman" w:hAnsi="Times New Roman" w:cs="Times New Roman"/>
          <w:lang w:val="ru-RU"/>
        </w:rPr>
        <w:t xml:space="preserve"> настоящего раздела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26CA3CDA" w14:textId="3F9F4AEB" w:rsidR="00E73166" w:rsidRPr="00915745" w:rsidRDefault="002C41C2" w:rsidP="00120C17">
      <w:pPr>
        <w:pStyle w:val="Compact"/>
        <w:numPr>
          <w:ilvl w:val="0"/>
          <w:numId w:val="12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доверенность не найдена, показывать сообщение об ошибке.</w:t>
      </w:r>
    </w:p>
    <w:p w14:paraId="378D4E43" w14:textId="6429E31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bCs/>
          <w:lang w:val="ru-RU"/>
        </w:rPr>
      </w:pPr>
      <w:r w:rsidRPr="00915745">
        <w:rPr>
          <w:rFonts w:ascii="Times New Roman" w:hAnsi="Times New Roman" w:cs="Times New Roman"/>
          <w:bCs/>
          <w:lang w:val="ru-RU"/>
        </w:rPr>
        <w:t xml:space="preserve">Если подписание выполнялось пользователем с уровнем </w:t>
      </w:r>
      <w:r w:rsidR="00194FDB">
        <w:rPr>
          <w:rFonts w:ascii="Times New Roman" w:hAnsi="Times New Roman" w:cs="Times New Roman"/>
          <w:lang w:val="ru-RU"/>
        </w:rPr>
        <w:t>должно</w:t>
      </w:r>
      <w:r w:rsidR="00194FDB" w:rsidRPr="00915745">
        <w:rPr>
          <w:rFonts w:ascii="Times New Roman" w:hAnsi="Times New Roman" w:cs="Times New Roman"/>
          <w:lang w:val="ru-RU"/>
        </w:rPr>
        <w:t>сти</w:t>
      </w:r>
      <w:r w:rsidRPr="00915745">
        <w:rPr>
          <w:rFonts w:ascii="Times New Roman" w:hAnsi="Times New Roman" w:cs="Times New Roman"/>
          <w:bCs/>
          <w:lang w:val="ru-RU"/>
        </w:rPr>
        <w:t xml:space="preserve"> из списка ниже, то поиск доверенности не производится.</w:t>
      </w:r>
    </w:p>
    <w:p w14:paraId="43003CBA" w14:textId="56CEFAFD" w:rsidR="00E73166" w:rsidRPr="00915745" w:rsidRDefault="00B26727" w:rsidP="00120C17">
      <w:pPr>
        <w:pStyle w:val="Compact"/>
        <w:numPr>
          <w:ilvl w:val="0"/>
          <w:numId w:val="13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DIRECTOR(400,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Директор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),</w:t>
      </w:r>
    </w:p>
    <w:p w14:paraId="7B2683FB" w14:textId="14F154F1" w:rsidR="00E73166" w:rsidRPr="00915745" w:rsidRDefault="00B26727" w:rsidP="00120C17">
      <w:pPr>
        <w:pStyle w:val="Compact"/>
        <w:numPr>
          <w:ilvl w:val="0"/>
          <w:numId w:val="13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CHAIRMAN_DEPUTY(500,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Заместитель Председателя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),</w:t>
      </w:r>
    </w:p>
    <w:p w14:paraId="0FA24147" w14:textId="5C3FF450" w:rsidR="00E73166" w:rsidRPr="00915745" w:rsidRDefault="00B26727" w:rsidP="00120C17">
      <w:pPr>
        <w:pStyle w:val="Compact"/>
        <w:numPr>
          <w:ilvl w:val="0"/>
          <w:numId w:val="13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COCHAIRMAN(600,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Сопредседатель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),</w:t>
      </w:r>
    </w:p>
    <w:p w14:paraId="5EAEF577" w14:textId="5FE425E3" w:rsidR="00E73166" w:rsidRPr="00915745" w:rsidRDefault="00B26727" w:rsidP="00120C17">
      <w:pPr>
        <w:pStyle w:val="Compact"/>
        <w:numPr>
          <w:ilvl w:val="0"/>
          <w:numId w:val="13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CHAIRMAN(700,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Председатель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)</w:t>
      </w:r>
      <w:r w:rsidR="002C41C2">
        <w:rPr>
          <w:rFonts w:ascii="Times New Roman" w:hAnsi="Times New Roman" w:cs="Times New Roman"/>
          <w:lang w:val="ru-RU"/>
        </w:rPr>
        <w:t>.</w:t>
      </w:r>
    </w:p>
    <w:p w14:paraId="790BCAAA" w14:textId="7D80F8C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 Необходимо произвести проверку, есть ли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ругие документы, по которым также есть зада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у данного пользователя.</w:t>
      </w:r>
    </w:p>
    <w:p w14:paraId="546AE64D" w14:textId="421D792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нет, то переходим </w:t>
      </w:r>
      <w:r w:rsidR="002C41C2">
        <w:rPr>
          <w:rFonts w:ascii="Times New Roman" w:hAnsi="Times New Roman" w:cs="Times New Roman"/>
          <w:lang w:val="ru-RU"/>
        </w:rPr>
        <w:t>к пункту</w:t>
      </w:r>
      <w:r w:rsidRPr="00915745">
        <w:rPr>
          <w:rFonts w:ascii="Times New Roman" w:hAnsi="Times New Roman" w:cs="Times New Roman"/>
          <w:lang w:val="ru-RU"/>
        </w:rPr>
        <w:t xml:space="preserve"> 3</w:t>
      </w:r>
      <w:r w:rsidR="002C41C2">
        <w:rPr>
          <w:rFonts w:ascii="Times New Roman" w:hAnsi="Times New Roman" w:cs="Times New Roman"/>
          <w:lang w:val="ru-RU"/>
        </w:rPr>
        <w:t xml:space="preserve"> настоящего раздела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411EC45" w14:textId="0A1F1EA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есть</w:t>
      </w:r>
      <w:r w:rsidR="00585457" w:rsidRPr="00915745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то необходимо показать диалоговое окно со списком файлов, подписание которых возможно.</w:t>
      </w:r>
    </w:p>
    <w:p w14:paraId="5EA1D3CE" w14:textId="59526E3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форме должны отображаться только подходящие документы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1475D4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 умолчанию, все дополнительные документы выделены галочками, которые могут быть сняты пользователем.</w:t>
      </w:r>
    </w:p>
    <w:p w14:paraId="29D245A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6BB2ED7A" wp14:editId="4A4D4F64">
            <wp:extent cx="6146800" cy="1836799"/>
            <wp:effectExtent l="0" t="0" r="0" b="0"/>
            <wp:docPr id="3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83679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8E404A" w14:textId="1E497B42" w:rsidR="00003C18" w:rsidRPr="00915745" w:rsidRDefault="00003C18" w:rsidP="00003C18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0</w:t>
      </w:r>
      <w:r w:rsidRPr="00915745">
        <w:rPr>
          <w:rFonts w:ascii="Times New Roman" w:hAnsi="Times New Roman" w:cs="Times New Roman"/>
          <w:lang w:val="ru-RU"/>
        </w:rPr>
        <w:t xml:space="preserve"> – Описание окна</w:t>
      </w:r>
    </w:p>
    <w:p w14:paraId="2D5E46FE" w14:textId="7D4529E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переходе на карточку из формы подписания - открывается поверх карточка, при закрытии - возврат на форму подписания.</w:t>
      </w:r>
    </w:p>
    <w:p w14:paraId="14D65648" w14:textId="0E1A7BFF" w:rsidR="00E73166" w:rsidRPr="00580152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80152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580152">
        <w:rPr>
          <w:rFonts w:ascii="Times New Roman" w:hAnsi="Times New Roman" w:cs="Times New Roman"/>
          <w:lang w:val="ru-RU"/>
        </w:rPr>
        <w:t>«</w:t>
      </w:r>
      <w:r w:rsidRPr="00580152">
        <w:rPr>
          <w:rFonts w:ascii="Times New Roman" w:hAnsi="Times New Roman" w:cs="Times New Roman"/>
          <w:lang w:val="ru-RU"/>
        </w:rPr>
        <w:t>Завершить</w:t>
      </w:r>
      <w:r w:rsidR="004F4D7C" w:rsidRPr="00580152">
        <w:rPr>
          <w:rFonts w:ascii="Times New Roman" w:hAnsi="Times New Roman" w:cs="Times New Roman"/>
          <w:lang w:val="ru-RU"/>
        </w:rPr>
        <w:t>»</w:t>
      </w:r>
      <w:r w:rsidRPr="00580152">
        <w:rPr>
          <w:rFonts w:ascii="Times New Roman" w:hAnsi="Times New Roman" w:cs="Times New Roman"/>
          <w:lang w:val="ru-RU"/>
        </w:rPr>
        <w:t xml:space="preserve"> выполняется переход к </w:t>
      </w:r>
      <w:r w:rsidR="002C41C2" w:rsidRPr="00580152">
        <w:rPr>
          <w:rFonts w:ascii="Times New Roman" w:hAnsi="Times New Roman" w:cs="Times New Roman"/>
          <w:lang w:val="ru-RU"/>
        </w:rPr>
        <w:t>пункту</w:t>
      </w:r>
      <w:r w:rsidRPr="00580152">
        <w:rPr>
          <w:rFonts w:ascii="Times New Roman" w:hAnsi="Times New Roman" w:cs="Times New Roman"/>
          <w:lang w:val="ru-RU"/>
        </w:rPr>
        <w:t xml:space="preserve"> 3</w:t>
      </w:r>
      <w:r w:rsidR="002C41C2" w:rsidRPr="00580152">
        <w:rPr>
          <w:rFonts w:ascii="Times New Roman" w:hAnsi="Times New Roman" w:cs="Times New Roman"/>
          <w:lang w:val="ru-RU"/>
        </w:rPr>
        <w:t xml:space="preserve"> настоящего раздела</w:t>
      </w:r>
      <w:r w:rsidRPr="00580152">
        <w:rPr>
          <w:rFonts w:ascii="Times New Roman" w:hAnsi="Times New Roman" w:cs="Times New Roman"/>
          <w:lang w:val="ru-RU"/>
        </w:rPr>
        <w:t>.</w:t>
      </w:r>
    </w:p>
    <w:p w14:paraId="7DB8CC60" w14:textId="452FB6B6" w:rsidR="00E73166" w:rsidRPr="00580152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80152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580152">
        <w:rPr>
          <w:rFonts w:ascii="Times New Roman" w:hAnsi="Times New Roman" w:cs="Times New Roman"/>
          <w:lang w:val="ru-RU"/>
        </w:rPr>
        <w:t>«</w:t>
      </w:r>
      <w:r w:rsidRPr="00580152">
        <w:rPr>
          <w:rFonts w:ascii="Times New Roman" w:hAnsi="Times New Roman" w:cs="Times New Roman"/>
          <w:lang w:val="ru-RU"/>
        </w:rPr>
        <w:t>Отменить</w:t>
      </w:r>
      <w:r w:rsidR="004F4D7C" w:rsidRPr="00580152">
        <w:rPr>
          <w:rFonts w:ascii="Times New Roman" w:hAnsi="Times New Roman" w:cs="Times New Roman"/>
          <w:lang w:val="ru-RU"/>
        </w:rPr>
        <w:t>»</w:t>
      </w:r>
      <w:r w:rsidRPr="00580152">
        <w:rPr>
          <w:rFonts w:ascii="Times New Roman" w:hAnsi="Times New Roman" w:cs="Times New Roman"/>
          <w:lang w:val="ru-RU"/>
        </w:rPr>
        <w:t xml:space="preserve"> происходит возврат на карточку документа.</w:t>
      </w:r>
    </w:p>
    <w:p w14:paraId="35857A9F" w14:textId="4919173A" w:rsidR="00E73166" w:rsidRPr="00580152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80152">
        <w:rPr>
          <w:rFonts w:ascii="Times New Roman" w:hAnsi="Times New Roman" w:cs="Times New Roman"/>
          <w:lang w:val="ru-RU"/>
        </w:rPr>
        <w:t>3. Вместо стандартного механизма подписания вызывается сервис подписания Системы ЭДО</w:t>
      </w:r>
      <w:r w:rsidR="002C41C2" w:rsidRPr="00580152">
        <w:rPr>
          <w:rFonts w:ascii="Times New Roman" w:hAnsi="Times New Roman" w:cs="Times New Roman"/>
          <w:lang w:val="ru-RU"/>
        </w:rPr>
        <w:t xml:space="preserve">, описанный в п. 7.3. </w:t>
      </w:r>
      <w:hyperlink w:anchor="11535">
        <w:r w:rsidRPr="00580152">
          <w:rPr>
            <w:rStyle w:val="ae"/>
            <w:sz w:val="24"/>
            <w:szCs w:val="24"/>
          </w:rPr>
          <w:t>Подсистема подписания</w:t>
        </w:r>
      </w:hyperlink>
      <w:r w:rsidRPr="00580152">
        <w:rPr>
          <w:rFonts w:ascii="Times New Roman" w:hAnsi="Times New Roman" w:cs="Times New Roman"/>
          <w:lang w:val="ru-RU"/>
        </w:rPr>
        <w:t>, где у пользователя есть возможность выполнить подписание документов, доступной из списка ЭП.</w:t>
      </w:r>
    </w:p>
    <w:p w14:paraId="5CBDEBA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80152">
        <w:rPr>
          <w:rFonts w:ascii="Times New Roman" w:hAnsi="Times New Roman" w:cs="Times New Roman"/>
          <w:lang w:val="ru-RU"/>
        </w:rPr>
        <w:t>Для подписания пользователю на страницу подписания передаются следующие файлы по всем выбранным для подписания документам:</w:t>
      </w:r>
    </w:p>
    <w:p w14:paraId="7D06EB04" w14:textId="461C271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есть файл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формализованные документ), то</w:t>
      </w:r>
    </w:p>
    <w:p w14:paraId="0D72E7E0" w14:textId="00F95894" w:rsidR="00E73166" w:rsidRPr="00915745" w:rsidRDefault="00B26727" w:rsidP="00120C17">
      <w:pPr>
        <w:pStyle w:val="Compact"/>
        <w:numPr>
          <w:ilvl w:val="0"/>
          <w:numId w:val="13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с закладки Приложения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166C0925" w14:textId="5CFD3DD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файла в папке или самой папки нет (неформализованный документ), то</w:t>
      </w:r>
      <w:r w:rsidR="00431513">
        <w:rPr>
          <w:rFonts w:ascii="Times New Roman" w:hAnsi="Times New Roman" w:cs="Times New Roman"/>
          <w:lang w:val="ru-RU"/>
        </w:rPr>
        <w:t>:</w:t>
      </w:r>
    </w:p>
    <w:p w14:paraId="49A7935A" w14:textId="33976611" w:rsidR="00E73166" w:rsidRPr="00915745" w:rsidRDefault="00431513" w:rsidP="00120C17">
      <w:pPr>
        <w:pStyle w:val="Compact"/>
        <w:numPr>
          <w:ilvl w:val="0"/>
          <w:numId w:val="13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</w:rPr>
        <w:t>сновной контент;</w:t>
      </w:r>
    </w:p>
    <w:p w14:paraId="3CCCC567" w14:textId="1BFF033B" w:rsidR="00E73166" w:rsidRPr="00915745" w:rsidRDefault="00431513" w:rsidP="00120C17">
      <w:pPr>
        <w:pStyle w:val="Compact"/>
        <w:numPr>
          <w:ilvl w:val="0"/>
          <w:numId w:val="132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  <w:lang w:val="ru-RU"/>
        </w:rPr>
        <w:t xml:space="preserve">айлы с закладки Приложения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;</w:t>
      </w:r>
    </w:p>
    <w:p w14:paraId="16BDD4DD" w14:textId="75F2F4C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ри наличии в списке подписания файлов в формате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необходимо вызвать сервис по корректировке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066">
        <w:r w:rsidRPr="00915745">
          <w:rPr>
            <w:rStyle w:val="ae"/>
            <w:sz w:val="24"/>
            <w:szCs w:val="24"/>
          </w:rPr>
          <w:t>Запрос на корректировку XML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0B9BF0F7" w14:textId="3CEFB4A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ученный в результате работы сервиса файл необходимо приложить в как новую версию данного файла в карточку документа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В случае, если сервис выдал ошибку, то ее необходимо отобразить пользователю в диалоговом окне и заблокировать для подписания файл, не прошедший валидацию (сделать его недоступным для выбора).</w:t>
      </w:r>
      <w:r w:rsidR="00872E51">
        <w:rPr>
          <w:rFonts w:ascii="Times New Roman" w:hAnsi="Times New Roman" w:cs="Times New Roman"/>
          <w:lang w:val="ru-RU"/>
        </w:rPr>
        <w:t xml:space="preserve"> Далее</w:t>
      </w:r>
      <w:r w:rsidR="00872E51" w:rsidRPr="00580152">
        <w:rPr>
          <w:rFonts w:ascii="Times New Roman" w:hAnsi="Times New Roman" w:cs="Times New Roman"/>
          <w:lang w:val="ru-RU"/>
        </w:rPr>
        <w:t xml:space="preserve"> выполняется переход к пункту </w:t>
      </w:r>
      <w:r w:rsidR="00872E51">
        <w:rPr>
          <w:rFonts w:ascii="Times New Roman" w:hAnsi="Times New Roman" w:cs="Times New Roman"/>
          <w:lang w:val="ru-RU"/>
        </w:rPr>
        <w:t>5</w:t>
      </w:r>
      <w:r w:rsidR="00872E51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7877DC90" w14:textId="1B56014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5.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ыполняться проверка, что владелец сертификата совпадает с исполнителем задания подписания по документу. Совпадение с пользователем АСУД не требуется. В случае, если проверка не пройдена выдается ошибка </w:t>
      </w:r>
      <w:r w:rsidR="004F4D7C" w:rsidRPr="00915745">
        <w:rPr>
          <w:rFonts w:ascii="Times New Roman" w:hAnsi="Times New Roman" w:cs="Times New Roman"/>
          <w:lang w:val="ru-RU"/>
        </w:rPr>
        <w:t>««</w:t>
      </w:r>
      <w:r w:rsidRPr="00915745">
        <w:rPr>
          <w:rFonts w:ascii="Times New Roman" w:hAnsi="Times New Roman" w:cs="Times New Roman"/>
          <w:lang w:val="ru-RU"/>
        </w:rPr>
        <w:t>Подписание отклонено. Не найден сертификат на подписанта (Фамилия И.О. исполнителя по заданию подписания)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2955804B" w14:textId="6432EF8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оответственно, если подписание выполняется заместителем, то подписание </w:t>
      </w:r>
      <w:r w:rsidR="00194FDB">
        <w:rPr>
          <w:rFonts w:ascii="Times New Roman" w:hAnsi="Times New Roman" w:cs="Times New Roman"/>
          <w:lang w:val="ru-RU"/>
        </w:rPr>
        <w:t>должно</w:t>
      </w:r>
      <w:r w:rsidRPr="00915745">
        <w:rPr>
          <w:rFonts w:ascii="Times New Roman" w:hAnsi="Times New Roman" w:cs="Times New Roman"/>
          <w:lang w:val="ru-RU"/>
        </w:rPr>
        <w:t xml:space="preserve"> пройти успешно, так как требования к проверке на конкретного пользователя АСУД не предъявляются.</w:t>
      </w:r>
    </w:p>
    <w:p w14:paraId="50277A03" w14:textId="77FE4E1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6. Процедуры, выполняемые после подписания</w:t>
      </w:r>
      <w:r w:rsidR="00872E51">
        <w:rPr>
          <w:rFonts w:ascii="Times New Roman" w:hAnsi="Times New Roman" w:cs="Times New Roman"/>
          <w:lang w:val="ru-RU"/>
        </w:rPr>
        <w:t>, описанном в п. 7.3.2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49">
        <w:r w:rsidRPr="00915745">
          <w:rPr>
            <w:rStyle w:val="ae"/>
            <w:sz w:val="24"/>
            <w:szCs w:val="24"/>
          </w:rPr>
          <w:t>Процедура после Подписания обществом</w:t>
        </w:r>
      </w:hyperlink>
      <w:r w:rsidR="00872E51">
        <w:rPr>
          <w:rStyle w:val="ae"/>
          <w:sz w:val="24"/>
          <w:szCs w:val="24"/>
        </w:rPr>
        <w:t>:</w:t>
      </w:r>
    </w:p>
    <w:p w14:paraId="1A0BF0E7" w14:textId="5A17901A" w:rsidR="00872E51" w:rsidRPr="00915745" w:rsidRDefault="00B26727" w:rsidP="00872E51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в процессе подписания произошел сбой подписания документа, то вся транзакция по конкретному документу откатывается и по данному документу в разде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се актив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дписанту формируется уведомление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ign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rror</w:t>
      </w:r>
      <w:r w:rsidRPr="00915745">
        <w:rPr>
          <w:rFonts w:ascii="Times New Roman" w:hAnsi="Times New Roman" w:cs="Times New Roman"/>
          <w:lang w:val="ru-RU"/>
        </w:rPr>
        <w:t xml:space="preserve">. </w:t>
      </w:r>
      <w:r w:rsidR="00872E51" w:rsidRPr="00915745">
        <w:rPr>
          <w:rFonts w:ascii="Times New Roman" w:hAnsi="Times New Roman" w:cs="Times New Roman"/>
          <w:lang w:val="ru-RU"/>
        </w:rPr>
        <w:t>Параметры уведомления</w:t>
      </w:r>
      <w:r w:rsidR="00872E51">
        <w:rPr>
          <w:rFonts w:ascii="Times New Roman" w:hAnsi="Times New Roman" w:cs="Times New Roman"/>
          <w:lang w:val="ru-RU"/>
        </w:rPr>
        <w:t xml:space="preserve"> описаны в п. 8.1.2.2.</w:t>
      </w:r>
      <w:r w:rsidR="00872E51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="00872E51" w:rsidRPr="00915745">
          <w:rPr>
            <w:rStyle w:val="ae"/>
            <w:sz w:val="24"/>
            <w:szCs w:val="24"/>
          </w:rPr>
          <w:t>Уведомления по ЭДО</w:t>
        </w:r>
      </w:hyperlink>
      <w:r w:rsidR="00872E51">
        <w:rPr>
          <w:rStyle w:val="ae"/>
          <w:sz w:val="24"/>
          <w:szCs w:val="24"/>
        </w:rPr>
        <w:t>.</w:t>
      </w:r>
    </w:p>
    <w:p w14:paraId="0426ED93" w14:textId="792DDC7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завершении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для счета/счет-фактуры) и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обществ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для остальных ПУД) автору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уведомление, что документ успешно подписан со стороны Общества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ign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company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872E51">
        <w:rPr>
          <w:rFonts w:ascii="Times New Roman" w:hAnsi="Times New Roman" w:cs="Times New Roman"/>
          <w:lang w:val="ru-RU"/>
        </w:rPr>
        <w:t>описаны в п. 8.1.2.2.</w:t>
      </w:r>
      <w:r w:rsidR="00872E51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="00872E51" w:rsidRPr="00915745">
          <w:rPr>
            <w:rStyle w:val="ae"/>
            <w:sz w:val="24"/>
            <w:szCs w:val="24"/>
          </w:rPr>
          <w:t>Уведомления по ЭДО</w:t>
        </w:r>
      </w:hyperlink>
      <w:r w:rsidR="00872E51">
        <w:rPr>
          <w:rStyle w:val="ae"/>
          <w:sz w:val="24"/>
          <w:szCs w:val="24"/>
        </w:rPr>
        <w:t>.</w:t>
      </w:r>
    </w:p>
    <w:p w14:paraId="6474D05B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14" w:name="11587"/>
      <w:r w:rsidRPr="00915745">
        <w:rPr>
          <w:rFonts w:ascii="Times New Roman" w:hAnsi="Times New Roman" w:cs="Times New Roman"/>
          <w:i w:val="0"/>
          <w:iCs w:val="0"/>
          <w:lang w:val="ru-RU"/>
        </w:rPr>
        <w:t>8.1.4.2.5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Подписание контрагентом</w:t>
      </w:r>
      <w:bookmarkEnd w:id="214"/>
    </w:p>
    <w:p w14:paraId="706A167C" w14:textId="38C50DA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участниках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ображаться название контрагента</w:t>
      </w:r>
      <w:r w:rsidR="001A0509">
        <w:rPr>
          <w:rFonts w:ascii="Times New Roman" w:hAnsi="Times New Roman" w:cs="Times New Roman"/>
          <w:lang w:val="ru-RU"/>
        </w:rPr>
        <w:t>.</w:t>
      </w:r>
    </w:p>
    <w:p w14:paraId="30ED94A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Задание завершается, когда от Оператора ЭДО будет загружена подпись контрагента.</w:t>
      </w:r>
    </w:p>
    <w:p w14:paraId="256D6D9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подписания контрагенту передаются следующие файлы при условии, что документ подписан со стороны Общества:</w:t>
      </w:r>
    </w:p>
    <w:p w14:paraId="721305C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ля формализованного документа</w:t>
      </w:r>
    </w:p>
    <w:p w14:paraId="5ED1E37C" w14:textId="77777777" w:rsidR="00E73166" w:rsidRPr="00915745" w:rsidRDefault="00B26727" w:rsidP="00120C17">
      <w:pPr>
        <w:pStyle w:val="Compact"/>
        <w:numPr>
          <w:ilvl w:val="0"/>
          <w:numId w:val="13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сновной контент;</w:t>
      </w:r>
    </w:p>
    <w:p w14:paraId="3510E271" w14:textId="14D7FDE6" w:rsidR="00E73166" w:rsidRPr="00915745" w:rsidRDefault="00B26727" w:rsidP="00120C17">
      <w:pPr>
        <w:pStyle w:val="Compact"/>
        <w:numPr>
          <w:ilvl w:val="0"/>
          <w:numId w:val="1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с закладки Приложении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63CBCD15" w14:textId="6A379C87" w:rsidR="00E73166" w:rsidRPr="00915745" w:rsidRDefault="00B26727" w:rsidP="00120C17">
      <w:pPr>
        <w:pStyle w:val="Compact"/>
        <w:numPr>
          <w:ilvl w:val="0"/>
          <w:numId w:val="1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ы с закладки Приложения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1C879C23" w14:textId="16766FC0" w:rsidR="00E73166" w:rsidRPr="00915745" w:rsidRDefault="00B26727" w:rsidP="00120C17">
      <w:pPr>
        <w:pStyle w:val="Compact"/>
        <w:numPr>
          <w:ilvl w:val="0"/>
          <w:numId w:val="1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айл ЭП для каждого отправляемого файла подписи.</w:t>
      </w:r>
    </w:p>
    <w:p w14:paraId="197DA7B6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ля неформализованного документа</w:t>
      </w:r>
    </w:p>
    <w:p w14:paraId="04979F0D" w14:textId="77777777" w:rsidR="00E73166" w:rsidRPr="00915745" w:rsidRDefault="00B26727" w:rsidP="00120C17">
      <w:pPr>
        <w:pStyle w:val="Compact"/>
        <w:numPr>
          <w:ilvl w:val="0"/>
          <w:numId w:val="13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сновной контент;</w:t>
      </w:r>
    </w:p>
    <w:p w14:paraId="47BD7676" w14:textId="3642B817" w:rsidR="00E73166" w:rsidRPr="00915745" w:rsidRDefault="00B26727" w:rsidP="00120C17">
      <w:pPr>
        <w:pStyle w:val="Compact"/>
        <w:numPr>
          <w:ilvl w:val="0"/>
          <w:numId w:val="1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ы с закладки Приложения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4A76644F" w14:textId="77777777" w:rsidR="00E73166" w:rsidRPr="00915745" w:rsidRDefault="00B26727" w:rsidP="00120C17">
      <w:pPr>
        <w:pStyle w:val="Compact"/>
        <w:numPr>
          <w:ilvl w:val="0"/>
          <w:numId w:val="1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айл ЭП для каждого отправляемого файла.</w:t>
      </w:r>
    </w:p>
    <w:p w14:paraId="3AF30391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случае, если на этапе Подписание контрагентом документы не передаются через Оператора ЭДО и этап завершается вручную.</w:t>
      </w:r>
    </w:p>
    <w:p w14:paraId="17DC957D" w14:textId="6F2146E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 завершению работы сервиса подписания в АСУД должны быть выполнены следующие действия</w:t>
      </w:r>
      <w:r w:rsidR="00242D29">
        <w:rPr>
          <w:rFonts w:ascii="Times New Roman" w:hAnsi="Times New Roman" w:cs="Times New Roman"/>
          <w:lang w:val="ru-RU"/>
        </w:rPr>
        <w:t>, описанные в п. 7.3.3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50">
        <w:r w:rsidRPr="00915745">
          <w:rPr>
            <w:rStyle w:val="ae"/>
            <w:sz w:val="24"/>
            <w:szCs w:val="24"/>
          </w:rPr>
          <w:t>Процедура после Подписания контрагентом</w:t>
        </w:r>
      </w:hyperlink>
      <w:r w:rsidR="00795204" w:rsidRPr="00915745">
        <w:rPr>
          <w:rStyle w:val="ae"/>
          <w:sz w:val="24"/>
          <w:szCs w:val="24"/>
        </w:rPr>
        <w:t>.</w:t>
      </w:r>
    </w:p>
    <w:p w14:paraId="63560FA8" w14:textId="7A1F528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случае, если подписание контрагентом выполнялось для пакета связанных документов, то для каждого документа загружается отдельный пакет из Оператора</w:t>
      </w:r>
      <w:r w:rsidR="00320656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ЭДО.</w:t>
      </w:r>
      <w:r w:rsidR="00320656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  <w:t xml:space="preserve">При завершении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ав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уведомление, что документ успешно подписан со стороны контрагента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ign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partner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063AC">
        <w:rPr>
          <w:rFonts w:ascii="Times New Roman" w:hAnsi="Times New Roman" w:cs="Times New Roman"/>
          <w:lang w:val="ru-RU"/>
        </w:rPr>
        <w:t>п. 8.1.2.2.</w:t>
      </w:r>
      <w:r w:rsidR="00F063AC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795204" w:rsidRPr="00915745">
        <w:rPr>
          <w:rStyle w:val="ae"/>
          <w:sz w:val="24"/>
          <w:szCs w:val="24"/>
        </w:rPr>
        <w:t>.</w:t>
      </w:r>
    </w:p>
    <w:p w14:paraId="77A39990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15" w:name="11559"/>
      <w:r w:rsidRPr="00915745">
        <w:rPr>
          <w:rFonts w:ascii="Times New Roman" w:hAnsi="Times New Roman" w:cs="Times New Roman"/>
          <w:i w:val="0"/>
          <w:lang w:val="ru-RU"/>
        </w:rPr>
        <w:t>8.1.4.2.6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Отправка контрагенту</w:t>
      </w:r>
      <w:bookmarkEnd w:id="215"/>
    </w:p>
    <w:p w14:paraId="5A471AFA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отправляется контрагенту автоматически после подписания в обществе.</w:t>
      </w:r>
    </w:p>
    <w:p w14:paraId="74E2D7C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сполнителем этапа является Оператор ЭДО.</w:t>
      </w:r>
    </w:p>
    <w:p w14:paraId="5EECBD56" w14:textId="77777777" w:rsidR="00585457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Для отправки контрагенту передаются следующие файлы:</w:t>
      </w:r>
    </w:p>
    <w:p w14:paraId="3D7D3A99" w14:textId="1BA3F9FB" w:rsidR="00E73166" w:rsidRPr="00915745" w:rsidRDefault="0058545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B26727" w:rsidRPr="00915745">
        <w:rPr>
          <w:rFonts w:ascii="Times New Roman" w:hAnsi="Times New Roman" w:cs="Times New Roman"/>
          <w:lang w:val="ru-RU"/>
        </w:rPr>
        <w:t>Для формализованного документа</w:t>
      </w:r>
    </w:p>
    <w:p w14:paraId="083DCDBC" w14:textId="21E6CABE" w:rsidR="00E73166" w:rsidRPr="00915745" w:rsidRDefault="00B26727" w:rsidP="00120C17">
      <w:pPr>
        <w:pStyle w:val="Compact"/>
        <w:numPr>
          <w:ilvl w:val="0"/>
          <w:numId w:val="13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с закладки Приложении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460A6A15" w14:textId="091EBB4B" w:rsidR="00E73166" w:rsidRPr="00915745" w:rsidRDefault="00B26727" w:rsidP="00120C17">
      <w:pPr>
        <w:pStyle w:val="Compact"/>
        <w:numPr>
          <w:ilvl w:val="0"/>
          <w:numId w:val="13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ы ЭП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каждого отправляемого файла.</w:t>
      </w:r>
    </w:p>
    <w:p w14:paraId="189477BB" w14:textId="77777777" w:rsidR="00E73166" w:rsidRPr="00915745" w:rsidRDefault="00B26727" w:rsidP="00120C17">
      <w:pPr>
        <w:pStyle w:val="Compact"/>
        <w:numPr>
          <w:ilvl w:val="0"/>
          <w:numId w:val="13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Значение из поля Примечание</w:t>
      </w:r>
    </w:p>
    <w:p w14:paraId="12C1FB15" w14:textId="77777777" w:rsidR="00E73166" w:rsidRPr="00915745" w:rsidRDefault="00B26727" w:rsidP="00120C17">
      <w:pPr>
        <w:pStyle w:val="Compact"/>
        <w:numPr>
          <w:ilvl w:val="0"/>
          <w:numId w:val="13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формация по исходному документу (обязательно только если есть связь с исходным документом)</w:t>
      </w:r>
    </w:p>
    <w:p w14:paraId="36CA064F" w14:textId="59063A05" w:rsidR="00E73166" w:rsidRPr="00915745" w:rsidRDefault="0058545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 </w:t>
      </w:r>
      <w:r w:rsidR="00B26727" w:rsidRPr="00915745">
        <w:rPr>
          <w:rFonts w:ascii="Times New Roman" w:hAnsi="Times New Roman" w:cs="Times New Roman"/>
          <w:lang w:val="ru-RU"/>
        </w:rPr>
        <w:t>Для неформализованного документа</w:t>
      </w:r>
    </w:p>
    <w:p w14:paraId="7F60C895" w14:textId="77777777" w:rsidR="00E73166" w:rsidRPr="00915745" w:rsidRDefault="00B26727" w:rsidP="00120C17">
      <w:pPr>
        <w:pStyle w:val="Compact"/>
        <w:numPr>
          <w:ilvl w:val="0"/>
          <w:numId w:val="13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сновной контент;</w:t>
      </w:r>
    </w:p>
    <w:p w14:paraId="3EFBEBB3" w14:textId="6A9432FC" w:rsidR="00E73166" w:rsidRPr="00915745" w:rsidRDefault="00B26727" w:rsidP="00120C17">
      <w:pPr>
        <w:pStyle w:val="Compact"/>
        <w:numPr>
          <w:ilvl w:val="0"/>
          <w:numId w:val="13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ы с закладки Приложения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618DF756" w14:textId="59558257" w:rsidR="00E73166" w:rsidRPr="00915745" w:rsidRDefault="00B26727" w:rsidP="00120C17">
      <w:pPr>
        <w:pStyle w:val="Compact"/>
        <w:numPr>
          <w:ilvl w:val="0"/>
          <w:numId w:val="13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 ЭП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каждого отправляемого файла.</w:t>
      </w:r>
    </w:p>
    <w:p w14:paraId="1E5678C2" w14:textId="77777777" w:rsidR="00E73166" w:rsidRPr="00915745" w:rsidRDefault="00B26727" w:rsidP="00120C17">
      <w:pPr>
        <w:pStyle w:val="Compact"/>
        <w:numPr>
          <w:ilvl w:val="0"/>
          <w:numId w:val="13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Значение из поля Примечание</w:t>
      </w:r>
    </w:p>
    <w:p w14:paraId="76636E22" w14:textId="4E99650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лее, через КИСШ документ отправляется в МШ, далее Оператору ЭДО.</w:t>
      </w:r>
    </w:p>
    <w:p w14:paraId="5F850F6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Оператор ЭДО не принял файл и отклонил (например, по причине неправильного формата или некорректного заполнения), то ошибка от указывается в комментриях участника этапа и документ уходит на доработку Автору документу.</w:t>
      </w:r>
    </w:p>
    <w:p w14:paraId="0EABCDFD" w14:textId="6DD5F58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Оператор ЭДО отправил контрагенту документ из АСУД,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завершается.</w:t>
      </w:r>
    </w:p>
    <w:p w14:paraId="700A1CE7" w14:textId="54C223B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выполнении данного этапа итоговая версия подписанного документа уж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расположена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в основном контенте, поэтому повторное добавление итогового документа не выполняется.</w:t>
      </w:r>
    </w:p>
    <w:p w14:paraId="4F03BA62" w14:textId="221DFD1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завершении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ав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уведомление, что документ успешно отправлен контрагенту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en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partner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063AC">
        <w:rPr>
          <w:rFonts w:ascii="Times New Roman" w:hAnsi="Times New Roman" w:cs="Times New Roman"/>
          <w:lang w:val="ru-RU"/>
        </w:rPr>
        <w:t>п. 8.1.2.2.</w:t>
      </w:r>
      <w:r w:rsidR="00F063AC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3E2520">
        <w:rPr>
          <w:rStyle w:val="ae"/>
          <w:sz w:val="24"/>
          <w:szCs w:val="24"/>
        </w:rPr>
        <w:t>.</w:t>
      </w:r>
    </w:p>
    <w:p w14:paraId="5D12342A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16" w:name="11548"/>
      <w:bookmarkStart w:id="217" w:name="_Toc73641368"/>
      <w:r w:rsidRPr="00915745">
        <w:rPr>
          <w:rFonts w:ascii="Times New Roman" w:hAnsi="Times New Roman" w:cs="Times New Roman"/>
          <w:sz w:val="24"/>
          <w:szCs w:val="24"/>
          <w:lang w:val="ru-RU"/>
        </w:rPr>
        <w:t>8.1.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автоматизируемых функций</w:t>
      </w:r>
      <w:bookmarkEnd w:id="216"/>
      <w:bookmarkEnd w:id="217"/>
    </w:p>
    <w:p w14:paraId="1E68250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18" w:name="12237"/>
      <w:r w:rsidRPr="00915745">
        <w:rPr>
          <w:rFonts w:ascii="Times New Roman" w:hAnsi="Times New Roman" w:cs="Times New Roman"/>
          <w:lang w:val="ru-RU"/>
        </w:rPr>
        <w:t>8.1.5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Подтверждение получения документов от Оператора ЭДО</w:t>
      </w:r>
      <w:bookmarkEnd w:id="218"/>
    </w:p>
    <w:p w14:paraId="1C620585" w14:textId="75817CC9" w:rsidR="00E73166" w:rsidRPr="00915745" w:rsidRDefault="002C41C2">
      <w:pPr>
        <w:pStyle w:val="FirstParagraph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и </w:t>
      </w:r>
      <w:r>
        <w:rPr>
          <w:rFonts w:ascii="Times New Roman" w:hAnsi="Times New Roman" w:cs="Times New Roman"/>
          <w:lang w:val="ru-RU"/>
        </w:rPr>
        <w:t>поступлении</w:t>
      </w:r>
      <w:r w:rsidR="00B26727" w:rsidRPr="00915745">
        <w:rPr>
          <w:rFonts w:ascii="Times New Roman" w:hAnsi="Times New Roman" w:cs="Times New Roman"/>
          <w:lang w:val="ru-RU"/>
        </w:rPr>
        <w:t xml:space="preserve"> входящего документа</w:t>
      </w:r>
      <w:r>
        <w:rPr>
          <w:rFonts w:ascii="Times New Roman" w:hAnsi="Times New Roman" w:cs="Times New Roman"/>
          <w:lang w:val="ru-RU"/>
        </w:rPr>
        <w:t xml:space="preserve"> в статусе «Проект», поступившего от Оператора ЭДО</w:t>
      </w:r>
      <w:r w:rsidR="00B26727" w:rsidRPr="00915745">
        <w:rPr>
          <w:rFonts w:ascii="Times New Roman" w:hAnsi="Times New Roman" w:cs="Times New Roman"/>
          <w:lang w:val="ru-RU"/>
        </w:rPr>
        <w:t xml:space="preserve"> в личный ящик</w:t>
      </w:r>
      <w:r>
        <w:rPr>
          <w:rFonts w:ascii="Times New Roman" w:hAnsi="Times New Roman" w:cs="Times New Roman"/>
          <w:lang w:val="ru-RU"/>
        </w:rPr>
        <w:t xml:space="preserve"> во вкладку «Черновики/Электронные документы»</w:t>
      </w:r>
      <w:r w:rsidR="00B26727" w:rsidRPr="00915745">
        <w:rPr>
          <w:rFonts w:ascii="Times New Roman" w:hAnsi="Times New Roman" w:cs="Times New Roman"/>
          <w:lang w:val="ru-RU"/>
        </w:rPr>
        <w:t>, система отправ</w:t>
      </w:r>
      <w:r>
        <w:rPr>
          <w:rFonts w:ascii="Times New Roman" w:hAnsi="Times New Roman" w:cs="Times New Roman"/>
          <w:lang w:val="ru-RU"/>
        </w:rPr>
        <w:t>ляет</w:t>
      </w:r>
      <w:r w:rsidR="00B26727" w:rsidRPr="00915745">
        <w:rPr>
          <w:rFonts w:ascii="Times New Roman" w:hAnsi="Times New Roman" w:cs="Times New Roman"/>
          <w:lang w:val="ru-RU"/>
        </w:rPr>
        <w:t xml:space="preserve"> уведомление </w:t>
      </w:r>
      <w:r>
        <w:rPr>
          <w:rFonts w:ascii="Times New Roman" w:hAnsi="Times New Roman" w:cs="Times New Roman"/>
          <w:lang w:val="ru-RU"/>
        </w:rPr>
        <w:t xml:space="preserve">о получении документа </w:t>
      </w:r>
      <w:r w:rsidR="00B26727" w:rsidRPr="00915745">
        <w:rPr>
          <w:rFonts w:ascii="Times New Roman" w:hAnsi="Times New Roman" w:cs="Times New Roman"/>
          <w:lang w:val="ru-RU"/>
        </w:rPr>
        <w:t>Оператору ЭДО</w:t>
      </w:r>
      <w:r>
        <w:rPr>
          <w:rFonts w:ascii="Times New Roman" w:hAnsi="Times New Roman" w:cs="Times New Roman"/>
          <w:lang w:val="ru-RU"/>
        </w:rPr>
        <w:t xml:space="preserve">, подписывая его автомотически </w:t>
      </w:r>
      <w:r w:rsidR="00B16DA6">
        <w:rPr>
          <w:rFonts w:ascii="Times New Roman" w:hAnsi="Times New Roman" w:cs="Times New Roman"/>
          <w:lang w:val="ru-RU"/>
        </w:rPr>
        <w:t xml:space="preserve">подписью лица, обладающего </w:t>
      </w:r>
      <w:r w:rsidR="00B26727" w:rsidRPr="00915745">
        <w:rPr>
          <w:rFonts w:ascii="Times New Roman" w:hAnsi="Times New Roman" w:cs="Times New Roman"/>
          <w:lang w:val="ru-RU"/>
        </w:rPr>
        <w:t>квалифицированн</w:t>
      </w:r>
      <w:r w:rsidR="00B16DA6">
        <w:rPr>
          <w:rFonts w:ascii="Times New Roman" w:hAnsi="Times New Roman" w:cs="Times New Roman"/>
          <w:lang w:val="ru-RU"/>
        </w:rPr>
        <w:t>ой</w:t>
      </w:r>
      <w:r w:rsidR="00B26727" w:rsidRPr="00915745">
        <w:rPr>
          <w:rFonts w:ascii="Times New Roman" w:hAnsi="Times New Roman" w:cs="Times New Roman"/>
          <w:lang w:val="ru-RU"/>
        </w:rPr>
        <w:t xml:space="preserve"> ЭП.</w:t>
      </w:r>
      <w:r w:rsidR="00B16DA6">
        <w:rPr>
          <w:rFonts w:ascii="Times New Roman" w:hAnsi="Times New Roman" w:cs="Times New Roman"/>
          <w:lang w:val="ru-RU"/>
        </w:rPr>
        <w:t xml:space="preserve"> В каждом Обществе данное лицо назанчается самостоятельно.</w:t>
      </w:r>
    </w:p>
    <w:p w14:paraId="777A6FB8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19" w:name="11960"/>
      <w:r w:rsidRPr="00915745">
        <w:rPr>
          <w:rFonts w:ascii="Times New Roman" w:hAnsi="Times New Roman" w:cs="Times New Roman"/>
          <w:lang w:val="ru-RU"/>
        </w:rPr>
        <w:t>8.1.5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Передача документов в ТТС ЭА</w:t>
      </w:r>
      <w:bookmarkEnd w:id="219"/>
    </w:p>
    <w:p w14:paraId="2F1CCCB9" w14:textId="0E160E6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передачи документов в ОЦО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реализована автоматическая отправка документов из АСУД в ТТС ЭА.</w:t>
      </w:r>
    </w:p>
    <w:p w14:paraId="7EE697D1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Условия для передачи документов ПУД в ТТС ЭА:</w:t>
      </w:r>
    </w:p>
    <w:p w14:paraId="6F5B191F" w14:textId="406E2658" w:rsidR="00E73166" w:rsidRPr="00915745" w:rsidRDefault="00B26727" w:rsidP="00120C17">
      <w:pPr>
        <w:pStyle w:val="Compact"/>
        <w:numPr>
          <w:ilvl w:val="0"/>
          <w:numId w:val="13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татус документа Зарегистрирован, Исполнение</w:t>
      </w:r>
      <w:r w:rsidR="001A0509">
        <w:rPr>
          <w:rFonts w:ascii="Times New Roman" w:hAnsi="Times New Roman" w:cs="Times New Roman"/>
          <w:lang w:val="ru-RU"/>
        </w:rPr>
        <w:t>;</w:t>
      </w:r>
    </w:p>
    <w:p w14:paraId="2F9BEC05" w14:textId="5CC1DD80" w:rsidR="001A0509" w:rsidRDefault="00B26727" w:rsidP="00120C17">
      <w:pPr>
        <w:pStyle w:val="Compact"/>
        <w:numPr>
          <w:ilvl w:val="0"/>
          <w:numId w:val="137"/>
        </w:numPr>
        <w:jc w:val="both"/>
        <w:rPr>
          <w:rFonts w:ascii="Times New Roman" w:hAnsi="Times New Roman" w:cs="Times New Roman"/>
          <w:lang w:val="ru-RU"/>
        </w:rPr>
      </w:pPr>
      <w:r w:rsidRPr="001A0509">
        <w:rPr>
          <w:rFonts w:ascii="Times New Roman" w:hAnsi="Times New Roman" w:cs="Times New Roman"/>
          <w:lang w:val="ru-RU"/>
        </w:rPr>
        <w:t xml:space="preserve">Наличие в документе папки </w:t>
      </w:r>
      <w:r w:rsidR="004F4D7C" w:rsidRPr="001A0509">
        <w:rPr>
          <w:rFonts w:ascii="Times New Roman" w:hAnsi="Times New Roman" w:cs="Times New Roman"/>
          <w:lang w:val="ru-RU"/>
        </w:rPr>
        <w:t>«</w:t>
      </w:r>
      <w:r w:rsidRPr="001A0509">
        <w:rPr>
          <w:rFonts w:ascii="Times New Roman" w:hAnsi="Times New Roman" w:cs="Times New Roman"/>
          <w:lang w:val="ru-RU"/>
        </w:rPr>
        <w:t>Пакет ЭД</w:t>
      </w:r>
      <w:r w:rsidR="004F4D7C" w:rsidRPr="001A0509">
        <w:rPr>
          <w:rFonts w:ascii="Times New Roman" w:hAnsi="Times New Roman" w:cs="Times New Roman"/>
          <w:lang w:val="ru-RU"/>
        </w:rPr>
        <w:t>»</w:t>
      </w:r>
      <w:r w:rsidRPr="001A0509">
        <w:rPr>
          <w:rFonts w:ascii="Times New Roman" w:hAnsi="Times New Roman" w:cs="Times New Roman"/>
          <w:lang w:val="ru-RU"/>
        </w:rPr>
        <w:t xml:space="preserve"> и документов в ней</w:t>
      </w:r>
      <w:r w:rsidR="001A0509">
        <w:rPr>
          <w:rFonts w:ascii="Times New Roman" w:hAnsi="Times New Roman" w:cs="Times New Roman"/>
          <w:lang w:val="ru-RU"/>
        </w:rPr>
        <w:t>;</w:t>
      </w:r>
    </w:p>
    <w:p w14:paraId="61EAE80D" w14:textId="77824FF7" w:rsidR="00E73166" w:rsidRPr="001A0509" w:rsidRDefault="00B26727" w:rsidP="00120C17">
      <w:pPr>
        <w:pStyle w:val="Compact"/>
        <w:numPr>
          <w:ilvl w:val="0"/>
          <w:numId w:val="137"/>
        </w:numPr>
        <w:jc w:val="both"/>
        <w:rPr>
          <w:rFonts w:ascii="Times New Roman" w:hAnsi="Times New Roman" w:cs="Times New Roman"/>
          <w:lang w:val="ru-RU"/>
        </w:rPr>
      </w:pPr>
      <w:r w:rsidRPr="001A0509">
        <w:rPr>
          <w:rFonts w:ascii="Times New Roman" w:hAnsi="Times New Roman" w:cs="Times New Roman"/>
          <w:lang w:val="ru-RU"/>
        </w:rPr>
        <w:lastRenderedPageBreak/>
        <w:t xml:space="preserve">Отсутствие Организации по документу в списке исключений (например, Угольный разрез). По организациям, добавленным в список </w:t>
      </w:r>
      <w:proofErr w:type="gramStart"/>
      <w:r w:rsidRPr="001A0509">
        <w:rPr>
          <w:rFonts w:ascii="Times New Roman" w:hAnsi="Times New Roman" w:cs="Times New Roman"/>
          <w:lang w:val="ru-RU"/>
        </w:rPr>
        <w:t>исключений</w:t>
      </w:r>
      <w:proofErr w:type="gramEnd"/>
      <w:r w:rsidRPr="001A0509">
        <w:rPr>
          <w:rFonts w:ascii="Times New Roman" w:hAnsi="Times New Roman" w:cs="Times New Roman"/>
          <w:lang w:val="ru-RU"/>
        </w:rPr>
        <w:t xml:space="preserve"> передача документов в ТТС ЭА производиться н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2F6D9C">
        <w:rPr>
          <w:rFonts w:ascii="Times New Roman" w:hAnsi="Times New Roman" w:cs="Times New Roman"/>
          <w:lang w:val="ru-RU"/>
        </w:rPr>
        <w:t xml:space="preserve"> (например, ООО «Угольный разрез»)</w:t>
      </w:r>
    </w:p>
    <w:p w14:paraId="0BD51EFB" w14:textId="1172211E" w:rsidR="00E73166" w:rsidRPr="00915745" w:rsidRDefault="00B26727" w:rsidP="00120C17">
      <w:pPr>
        <w:pStyle w:val="Compact"/>
        <w:numPr>
          <w:ilvl w:val="0"/>
          <w:numId w:val="13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кумент связан с другими документами через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то все документы пакета с таким же значением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ТТС Э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лжны иметь статус Зарегистрирован или Исполнение (если документы пакета еще не были зарегистрированы, то документ н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ередаваться в ТТС ЭА до тех пор, пока все остальные документы пакета с таким же значением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ТТС Э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е получат нужный статус)</w:t>
      </w:r>
      <w:r w:rsidR="001A0509">
        <w:rPr>
          <w:rFonts w:ascii="Times New Roman" w:hAnsi="Times New Roman" w:cs="Times New Roman"/>
          <w:lang w:val="ru-RU"/>
        </w:rPr>
        <w:t>;</w:t>
      </w:r>
    </w:p>
    <w:p w14:paraId="0A123803" w14:textId="655EA76B" w:rsidR="00E73166" w:rsidRPr="00915745" w:rsidRDefault="00B26727" w:rsidP="00120C17">
      <w:pPr>
        <w:pStyle w:val="Compact"/>
        <w:numPr>
          <w:ilvl w:val="0"/>
          <w:numId w:val="13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личие маппинга типа документа АСУД с типом документа и пакета ТТС ЭА</w:t>
      </w:r>
      <w:r w:rsidR="00777B94">
        <w:rPr>
          <w:rFonts w:ascii="Times New Roman" w:hAnsi="Times New Roman" w:cs="Times New Roman"/>
          <w:lang w:val="ru-RU"/>
        </w:rPr>
        <w:t>, описанном в п. 8.1.2.5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062">
        <w:r w:rsidRPr="00915745">
          <w:rPr>
            <w:rStyle w:val="ae"/>
            <w:sz w:val="24"/>
            <w:szCs w:val="24"/>
          </w:rPr>
          <w:t>Справочник соответствия типов документов ТТС ЭА и АСУД</w:t>
        </w:r>
      </w:hyperlink>
      <w:r w:rsidR="00777B94">
        <w:rPr>
          <w:rStyle w:val="ae"/>
          <w:sz w:val="24"/>
          <w:szCs w:val="24"/>
        </w:rPr>
        <w:t>.</w:t>
      </w:r>
    </w:p>
    <w:p w14:paraId="77FB80BC" w14:textId="040A63C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Условия для передачи Договоров/ДС/ в ТТС ЭА:</w:t>
      </w:r>
    </w:p>
    <w:p w14:paraId="0686AE9A" w14:textId="77777777" w:rsidR="00E73166" w:rsidRPr="00915745" w:rsidRDefault="00B26727" w:rsidP="00120C17">
      <w:pPr>
        <w:pStyle w:val="Compact"/>
        <w:numPr>
          <w:ilvl w:val="0"/>
          <w:numId w:val="13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татус документа Зарегистрирован, Исполнение</w:t>
      </w:r>
    </w:p>
    <w:p w14:paraId="77E4F89F" w14:textId="01FA152F" w:rsidR="00E73166" w:rsidRPr="00915745" w:rsidRDefault="00B26727" w:rsidP="00120C17">
      <w:pPr>
        <w:pStyle w:val="Compact"/>
        <w:numPr>
          <w:ilvl w:val="0"/>
          <w:numId w:val="13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личие в документе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документов в ней</w:t>
      </w:r>
    </w:p>
    <w:p w14:paraId="2622F22F" w14:textId="6425D87F" w:rsidR="00E73166" w:rsidRPr="00B24961" w:rsidRDefault="00B26727" w:rsidP="00120C17">
      <w:pPr>
        <w:pStyle w:val="Compact"/>
        <w:numPr>
          <w:ilvl w:val="0"/>
          <w:numId w:val="13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личие организации в списке для отправки (например, ИА ПА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нтер РА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). По организациям, не добавленным в список</w:t>
      </w:r>
      <w:r w:rsidR="00B24961">
        <w:rPr>
          <w:rFonts w:ascii="Times New Roman" w:hAnsi="Times New Roman" w:cs="Times New Roman"/>
          <w:lang w:val="ru-RU"/>
        </w:rPr>
        <w:t>, описанном в п. 8.1.2.6.</w:t>
      </w:r>
      <w:r w:rsidR="00B24961" w:rsidRPr="00915745">
        <w:rPr>
          <w:rFonts w:ascii="Times New Roman" w:hAnsi="Times New Roman" w:cs="Times New Roman"/>
          <w:lang w:val="ru-RU"/>
        </w:rPr>
        <w:t xml:space="preserve"> </w:t>
      </w:r>
      <w:hyperlink w:anchor="12106">
        <w:r w:rsidR="00B24961" w:rsidRPr="00915745">
          <w:rPr>
            <w:rStyle w:val="ae"/>
            <w:sz w:val="24"/>
            <w:szCs w:val="24"/>
          </w:rPr>
          <w:t>Список Организаций для передачи документов в ТТС ЭА</w:t>
        </w:r>
      </w:hyperlink>
      <w:r w:rsidR="00B24961">
        <w:rPr>
          <w:rFonts w:ascii="Times New Roman" w:hAnsi="Times New Roman" w:cs="Times New Roman"/>
          <w:lang w:val="ru-RU"/>
        </w:rPr>
        <w:t xml:space="preserve"> </w:t>
      </w:r>
      <w:r w:rsidRPr="00B24961">
        <w:rPr>
          <w:rFonts w:ascii="Times New Roman" w:hAnsi="Times New Roman" w:cs="Times New Roman"/>
          <w:lang w:val="ru-RU"/>
        </w:rPr>
        <w:t>передач</w:t>
      </w:r>
      <w:r w:rsidR="00B24961" w:rsidRPr="00B24961">
        <w:rPr>
          <w:rFonts w:ascii="Times New Roman" w:hAnsi="Times New Roman" w:cs="Times New Roman"/>
          <w:lang w:val="ru-RU"/>
        </w:rPr>
        <w:t>а</w:t>
      </w:r>
      <w:r w:rsidRPr="00B24961">
        <w:rPr>
          <w:rFonts w:ascii="Times New Roman" w:hAnsi="Times New Roman" w:cs="Times New Roman"/>
          <w:lang w:val="ru-RU"/>
        </w:rPr>
        <w:t xml:space="preserve"> документов в ТТС ЭА производиться н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4961" w:rsidRPr="00B24961">
        <w:rPr>
          <w:rFonts w:ascii="Times New Roman" w:hAnsi="Times New Roman" w:cs="Times New Roman"/>
          <w:lang w:val="ru-RU"/>
        </w:rPr>
        <w:t xml:space="preserve">. </w:t>
      </w:r>
    </w:p>
    <w:p w14:paraId="25B1C9D2" w14:textId="3DB0E7F1" w:rsidR="00E73166" w:rsidRPr="00915745" w:rsidRDefault="00B26727" w:rsidP="00120C17">
      <w:pPr>
        <w:pStyle w:val="Compact"/>
        <w:numPr>
          <w:ilvl w:val="0"/>
          <w:numId w:val="13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личие маппинга типа документа АСУД с типом документа и пакета ТТС ЭА</w:t>
      </w:r>
      <w:r w:rsidR="00A668D2">
        <w:rPr>
          <w:rFonts w:ascii="Times New Roman" w:hAnsi="Times New Roman" w:cs="Times New Roman"/>
          <w:lang w:val="ru-RU"/>
        </w:rPr>
        <w:t>, описанном в п. 8.1.2.5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062">
        <w:r w:rsidRPr="00915745">
          <w:rPr>
            <w:rStyle w:val="ae"/>
            <w:sz w:val="24"/>
            <w:szCs w:val="24"/>
          </w:rPr>
          <w:t>Справочник соответствия типов документов ТТС ЭА и АСУД</w:t>
        </w:r>
      </w:hyperlink>
      <w:r w:rsidR="00A668D2">
        <w:rPr>
          <w:rStyle w:val="ae"/>
          <w:sz w:val="24"/>
          <w:szCs w:val="24"/>
        </w:rPr>
        <w:t>.</w:t>
      </w:r>
    </w:p>
    <w:p w14:paraId="3098417A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сле выполнения всех вышеописанных условий документы должны попадать в очередь на отправку в ТТС ЭА.</w:t>
      </w:r>
    </w:p>
    <w:p w14:paraId="5C14A409" w14:textId="4E45A97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став данных для отправки в ТТС ЭА различается в зависимости от типа и описан в</w:t>
      </w:r>
      <w:r w:rsidR="00BF3A8C">
        <w:rPr>
          <w:rFonts w:ascii="Times New Roman" w:hAnsi="Times New Roman" w:cs="Times New Roman"/>
          <w:lang w:val="ru-RU"/>
        </w:rPr>
        <w:t xml:space="preserve"> </w:t>
      </w:r>
      <w:r w:rsidR="00BF3A8C">
        <w:rPr>
          <w:rFonts w:ascii="Times New Roman" w:hAnsi="Times New Roman" w:cs="Times New Roman"/>
          <w:lang w:val="ru-RU"/>
        </w:rPr>
        <w:br/>
        <w:t xml:space="preserve">п. </w:t>
      </w:r>
      <w:r w:rsidR="00BF3A8C" w:rsidRPr="00915745">
        <w:rPr>
          <w:rFonts w:ascii="Times New Roman" w:hAnsi="Times New Roman" w:cs="Times New Roman"/>
          <w:lang w:val="ru-RU"/>
        </w:rPr>
        <w:t>8.2.2.1</w:t>
      </w:r>
      <w:r w:rsidR="00BF3A8C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575">
        <w:r w:rsidRPr="00915745">
          <w:rPr>
            <w:rStyle w:val="ae"/>
            <w:sz w:val="24"/>
            <w:szCs w:val="24"/>
          </w:rPr>
          <w:t>Загрузка электронного документа</w:t>
        </w:r>
      </w:hyperlink>
      <w:r w:rsidR="00BF3A8C">
        <w:rPr>
          <w:rStyle w:val="ae"/>
          <w:sz w:val="24"/>
          <w:szCs w:val="24"/>
        </w:rPr>
        <w:t>.</w:t>
      </w:r>
    </w:p>
    <w:p w14:paraId="1EE5C862" w14:textId="17DCA3BF" w:rsidR="00E73166" w:rsidRPr="00E96821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ы, успешно переданные в ТТС ЭА документы из очереди должны пропадать и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стор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фиксироваться события, что документ успешно создан на стороне ТТС ЭА. </w:t>
      </w:r>
      <w:r w:rsidRPr="00E96821">
        <w:rPr>
          <w:rFonts w:ascii="Times New Roman" w:hAnsi="Times New Roman" w:cs="Times New Roman"/>
          <w:lang w:val="ru-RU"/>
        </w:rPr>
        <w:t>Параметры события описаны ниже:</w:t>
      </w:r>
    </w:p>
    <w:p w14:paraId="70452CA4" w14:textId="77777777" w:rsidR="00E73166" w:rsidRPr="00915745" w:rsidRDefault="00B26727" w:rsidP="00120C17">
      <w:pPr>
        <w:pStyle w:val="Compact"/>
        <w:numPr>
          <w:ilvl w:val="0"/>
          <w:numId w:val="13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бытие: Документ отправлен в ТТС ЭА</w:t>
      </w:r>
    </w:p>
    <w:p w14:paraId="28CE9600" w14:textId="6AC08403" w:rsidR="00E73166" w:rsidRPr="00915745" w:rsidRDefault="00B26727" w:rsidP="00120C17">
      <w:pPr>
        <w:pStyle w:val="Compact"/>
        <w:numPr>
          <w:ilvl w:val="0"/>
          <w:numId w:val="13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екст события (отображается в столбц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полнитель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): Идентификатор созданного в ТТС ЭА документа: &lt;идентификатор документа&gt;</w:t>
      </w:r>
    </w:p>
    <w:p w14:paraId="185D52BF" w14:textId="77777777" w:rsidR="00E73166" w:rsidRPr="00915745" w:rsidRDefault="00B26727" w:rsidP="00120C17">
      <w:pPr>
        <w:pStyle w:val="Compact"/>
        <w:numPr>
          <w:ilvl w:val="0"/>
          <w:numId w:val="13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частник – АСУД</w:t>
      </w:r>
    </w:p>
    <w:p w14:paraId="4F3C2D92" w14:textId="77777777" w:rsidR="00E73166" w:rsidRPr="00915745" w:rsidRDefault="00B26727" w:rsidP="00120C17">
      <w:pPr>
        <w:pStyle w:val="Compact"/>
        <w:numPr>
          <w:ilvl w:val="0"/>
          <w:numId w:val="13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чина: факт создания документа на стороне ТТС ЭА.</w:t>
      </w:r>
    </w:p>
    <w:p w14:paraId="52AD1F1E" w14:textId="57BF02AA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создания документа на стороне ТТС ЭА автор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уведомление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endTTS</w:t>
      </w:r>
      <w:r w:rsidRPr="00915745">
        <w:rPr>
          <w:rFonts w:ascii="Times New Roman" w:hAnsi="Times New Roman" w:cs="Times New Roman"/>
          <w:lang w:val="ru-RU"/>
        </w:rPr>
        <w:t>. Параметры уведомления</w:t>
      </w:r>
      <w:r w:rsidR="0043037C">
        <w:rPr>
          <w:rFonts w:ascii="Times New Roman" w:hAnsi="Times New Roman" w:cs="Times New Roman"/>
          <w:lang w:val="ru-RU"/>
        </w:rPr>
        <w:t xml:space="preserve"> </w:t>
      </w:r>
      <w:r w:rsidR="0043037C" w:rsidRPr="00915745">
        <w:rPr>
          <w:rFonts w:ascii="Times New Roman" w:hAnsi="Times New Roman" w:cs="Times New Roman"/>
          <w:lang w:val="ru-RU"/>
        </w:rPr>
        <w:t xml:space="preserve">описаны в </w:t>
      </w:r>
      <w:r w:rsidR="0043037C">
        <w:rPr>
          <w:rFonts w:ascii="Times New Roman" w:hAnsi="Times New Roman" w:cs="Times New Roman"/>
          <w:lang w:val="ru-RU"/>
        </w:rPr>
        <w:t>п. 8.1.2.2.</w:t>
      </w:r>
      <w:r w:rsidR="0043037C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="0043037C" w:rsidRPr="00915745">
          <w:rPr>
            <w:rStyle w:val="ae"/>
            <w:sz w:val="24"/>
            <w:szCs w:val="24"/>
          </w:rPr>
          <w:t>Уведомления по ЭДО</w:t>
        </w:r>
      </w:hyperlink>
      <w:r w:rsidR="0043037C">
        <w:rPr>
          <w:rStyle w:val="ae"/>
          <w:sz w:val="24"/>
          <w:szCs w:val="24"/>
        </w:rPr>
        <w:t>.</w:t>
      </w:r>
    </w:p>
    <w:p w14:paraId="568F9D03" w14:textId="1EBE9647" w:rsidR="00E73166" w:rsidRPr="00915745" w:rsidRDefault="00B26727">
      <w:pPr>
        <w:pStyle w:val="a0"/>
        <w:jc w:val="both"/>
        <w:rPr>
          <w:rFonts w:ascii="Times New Roman" w:hAnsi="Times New Roman" w:cs="Times New Roman"/>
          <w:iCs/>
          <w:lang w:val="ru-RU"/>
        </w:rPr>
      </w:pPr>
      <w:r w:rsidRPr="00915745">
        <w:rPr>
          <w:rFonts w:ascii="Times New Roman" w:hAnsi="Times New Roman" w:cs="Times New Roman"/>
          <w:b/>
          <w:iCs/>
          <w:lang w:val="ru-RU"/>
        </w:rPr>
        <w:t>Примечание:</w:t>
      </w:r>
      <w:r w:rsidRPr="00915745">
        <w:rPr>
          <w:rFonts w:ascii="Times New Roman" w:hAnsi="Times New Roman" w:cs="Times New Roman"/>
          <w:iCs/>
          <w:lang w:val="ru-RU"/>
        </w:rPr>
        <w:t xml:space="preserve"> </w:t>
      </w:r>
      <w:r w:rsidR="003E2520">
        <w:rPr>
          <w:rFonts w:ascii="Times New Roman" w:hAnsi="Times New Roman" w:cs="Times New Roman"/>
          <w:iCs/>
          <w:lang w:val="ru-RU"/>
        </w:rPr>
        <w:t>е</w:t>
      </w:r>
      <w:r w:rsidRPr="00915745">
        <w:rPr>
          <w:rFonts w:ascii="Times New Roman" w:hAnsi="Times New Roman" w:cs="Times New Roman"/>
          <w:iCs/>
          <w:lang w:val="ru-RU"/>
        </w:rPr>
        <w:t>сли документ был отправлен в</w:t>
      </w:r>
      <w:r w:rsidR="00320656" w:rsidRPr="00915745">
        <w:rPr>
          <w:rFonts w:ascii="Times New Roman" w:hAnsi="Times New Roman" w:cs="Times New Roman"/>
          <w:iCs/>
          <w:lang w:val="ru-RU"/>
        </w:rPr>
        <w:t xml:space="preserve"> КИСШ</w:t>
      </w:r>
      <w:r w:rsidRPr="00915745">
        <w:rPr>
          <w:rFonts w:ascii="Times New Roman" w:hAnsi="Times New Roman" w:cs="Times New Roman"/>
          <w:iCs/>
          <w:lang w:val="ru-RU"/>
        </w:rPr>
        <w:t>, но ТТС ЭА документ еще не получил, тогда событие не фиксируется. Если в процессе передачи была обнаружена ошибка, то описание ошибки фиксируется в очереди и документ из очереди не пропадает.</w:t>
      </w:r>
    </w:p>
    <w:p w14:paraId="5E875122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20" w:name="11951"/>
      <w:r w:rsidRPr="00915745">
        <w:rPr>
          <w:rFonts w:ascii="Times New Roman" w:hAnsi="Times New Roman" w:cs="Times New Roman"/>
          <w:lang w:val="ru-RU"/>
        </w:rPr>
        <w:t>8.1.5.3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Алгоритм формирования наименования файлов</w:t>
      </w:r>
      <w:bookmarkEnd w:id="220"/>
    </w:p>
    <w:p w14:paraId="0840656A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Электронные документы могут содержать файлы (основной контент или файлы в приложениях), полученные автоматически или от Оператора ЭДО. Имена файлов должны формироваться по следующему алгоритму:</w:t>
      </w:r>
    </w:p>
    <w:p w14:paraId="297F41BE" w14:textId="5913832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[Префикс] [Тип/Вид] № [Рег.номер] от [Рег. дата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где</w:t>
      </w:r>
    </w:p>
    <w:p w14:paraId="1209CC4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[Префикс] - значение для имени: например: Электронная подпись для документа, Печатная версия</w:t>
      </w:r>
    </w:p>
    <w:p w14:paraId="1CEE6064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[Тип/Вид] - вид документа, например: Договор аренды имущества</w:t>
      </w:r>
    </w:p>
    <w:p w14:paraId="7FF4905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[Рег.номер] - рег. номер документа при наличии, иначе рабочий номер</w:t>
      </w:r>
    </w:p>
    <w:p w14:paraId="6451C29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[Рег. дата] - дата регистрации документа в формате дд.мм.гггг при наличии, иначе дата создания</w:t>
      </w:r>
    </w:p>
    <w:p w14:paraId="2FA370ED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21" w:name="11893"/>
      <w:r w:rsidRPr="00915745">
        <w:rPr>
          <w:rFonts w:ascii="Times New Roman" w:hAnsi="Times New Roman" w:cs="Times New Roman"/>
          <w:lang w:val="ru-RU"/>
        </w:rPr>
        <w:t>8.1.5.4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Проверки перед отправкой по маршруту</w:t>
      </w:r>
      <w:bookmarkEnd w:id="221"/>
    </w:p>
    <w:p w14:paraId="2C300BEA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отправке документа по маршруту должны происходить проверки для документов с формой документа = Электронная.</w:t>
      </w:r>
    </w:p>
    <w:p w14:paraId="4A45E55A" w14:textId="6EB716D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верка н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Pr="00915745">
        <w:rPr>
          <w:rFonts w:ascii="Times New Roman" w:hAnsi="Times New Roman" w:cs="Times New Roman"/>
          <w:lang w:val="ru-RU"/>
        </w:rPr>
        <w:t>валидировать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состав любой папки, если самой папки нет</w:t>
      </w:r>
    </w:p>
    <w:p w14:paraId="767C834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</w:t>
      </w:r>
      <w:r w:rsidRPr="00915745">
        <w:rPr>
          <w:rFonts w:ascii="Times New Roman" w:hAnsi="Times New Roman" w:cs="Times New Roman"/>
          <w:lang w:val="ru-RU"/>
        </w:rPr>
        <w:t>. Все обязательные и рекомендованные поля отправляемых карточек документов заполнены и есть контент?</w:t>
      </w:r>
    </w:p>
    <w:p w14:paraId="21C48BD1" w14:textId="0D662AE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</w:t>
      </w:r>
      <w:r w:rsidR="003E2520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3E2520">
        <w:rPr>
          <w:rFonts w:ascii="Times New Roman" w:hAnsi="Times New Roman" w:cs="Times New Roman"/>
          <w:lang w:val="ru-RU"/>
        </w:rPr>
        <w:t>Проверке 2</w:t>
      </w:r>
      <w:r w:rsidR="003E2520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0C3488C0" w14:textId="35DDEEF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наче - появляется окно с уведомление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бнаружены пустые или некорректно заполненные поля карточек, пожалуйста, заполните дан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кнопка ОК. По нажатию на кнопку уведомление закрывается. </w:t>
      </w:r>
    </w:p>
    <w:p w14:paraId="566EED9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2 (серверная)</w:t>
      </w:r>
      <w:r w:rsidRPr="00915745">
        <w:rPr>
          <w:rFonts w:ascii="Times New Roman" w:hAnsi="Times New Roman" w:cs="Times New Roman"/>
          <w:lang w:val="ru-RU"/>
        </w:rPr>
        <w:t>. Проверяются поля (при их наличии - они не скрыты матрицей прав): Цена руб. без НДС, Цена руб с НДС и Штампы на вкладке Расчеты каждого отправляемого по БП документа по алгоритму:</w:t>
      </w:r>
    </w:p>
    <w:p w14:paraId="789D8A66" w14:textId="7813904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умма значений в полях Цена без НДС во всех штампах </w:t>
      </w:r>
      <w:r w:rsidR="00194FDB">
        <w:rPr>
          <w:rFonts w:ascii="Times New Roman" w:hAnsi="Times New Roman" w:cs="Times New Roman"/>
          <w:lang w:val="ru-RU"/>
        </w:rPr>
        <w:t>должна быть</w:t>
      </w:r>
      <w:r w:rsidRPr="00915745">
        <w:rPr>
          <w:rFonts w:ascii="Times New Roman" w:hAnsi="Times New Roman" w:cs="Times New Roman"/>
          <w:lang w:val="ru-RU"/>
        </w:rPr>
        <w:t xml:space="preserve"> равна сумме в поле Цена руб. без НДС И</w:t>
      </w:r>
    </w:p>
    <w:p w14:paraId="4ED3755F" w14:textId="25705B2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умма значений в полях Цена с НДС во всех штампах </w:t>
      </w:r>
      <w:r w:rsidR="00194FDB">
        <w:rPr>
          <w:rFonts w:ascii="Times New Roman" w:hAnsi="Times New Roman" w:cs="Times New Roman"/>
          <w:lang w:val="ru-RU"/>
        </w:rPr>
        <w:t>должна быть</w:t>
      </w:r>
      <w:r w:rsidRPr="00915745">
        <w:rPr>
          <w:rFonts w:ascii="Times New Roman" w:hAnsi="Times New Roman" w:cs="Times New Roman"/>
          <w:lang w:val="ru-RU"/>
        </w:rPr>
        <w:t xml:space="preserve"> равна сумме в поле Цена руб с НДС</w:t>
      </w:r>
    </w:p>
    <w:p w14:paraId="2C5F8D7A" w14:textId="00AA92A1" w:rsidR="00585457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нет атрибутов штамп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яв</w:t>
      </w:r>
      <w:r w:rsidR="00194FDB">
        <w:rPr>
          <w:rFonts w:ascii="Times New Roman" w:hAnsi="Times New Roman" w:cs="Times New Roman"/>
          <w:lang w:val="ru-RU"/>
        </w:rPr>
        <w:t>ляться</w:t>
      </w:r>
      <w:r w:rsidRPr="00915745">
        <w:rPr>
          <w:rFonts w:ascii="Times New Roman" w:hAnsi="Times New Roman" w:cs="Times New Roman"/>
          <w:lang w:val="ru-RU"/>
        </w:rPr>
        <w:t xml:space="preserve"> сообщение об ошибке с кнопкой ОК:</w:t>
      </w:r>
      <w:r w:rsidR="00585457" w:rsidRPr="00915745">
        <w:rPr>
          <w:rFonts w:ascii="Times New Roman" w:hAnsi="Times New Roman" w:cs="Times New Roman"/>
          <w:lang w:val="ru-RU"/>
        </w:rPr>
        <w:t xml:space="preserve"> </w:t>
      </w:r>
    </w:p>
    <w:p w14:paraId="214AA357" w14:textId="283F9492" w:rsidR="00E73166" w:rsidRPr="00915745" w:rsidRDefault="0058545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i/>
          <w:lang w:val="ru-RU"/>
        </w:rPr>
        <w:t>Обнаружены пустые или некорректно заполненные поля в штампах на вкладке Расчеты, пожалуйста, заполните данные</w:t>
      </w:r>
      <w:r w:rsidR="004F4D7C" w:rsidRPr="00915745">
        <w:rPr>
          <w:rFonts w:ascii="Times New Roman" w:hAnsi="Times New Roman" w:cs="Times New Roman"/>
          <w:i/>
          <w:lang w:val="ru-RU"/>
        </w:rPr>
        <w:t>»</w:t>
      </w:r>
    </w:p>
    <w:p w14:paraId="476914A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общение, если не совпадают суммы с НДС и без НДС:</w:t>
      </w:r>
    </w:p>
    <w:p w14:paraId="254B030C" w14:textId="4BECFC53" w:rsidR="00E73166" w:rsidRPr="00915745" w:rsidRDefault="004F4D7C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i/>
          <w:lang w:val="ru-RU"/>
        </w:rPr>
        <w:t>«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Суммарное значение атрибута </w:t>
      </w:r>
      <w:r w:rsidRPr="00915745">
        <w:rPr>
          <w:rFonts w:ascii="Times New Roman" w:hAnsi="Times New Roman" w:cs="Times New Roman"/>
          <w:i/>
          <w:lang w:val="ru-RU"/>
        </w:rPr>
        <w:t>«</w:t>
      </w:r>
      <w:r w:rsidR="00B26727" w:rsidRPr="00915745">
        <w:rPr>
          <w:rFonts w:ascii="Times New Roman" w:hAnsi="Times New Roman" w:cs="Times New Roman"/>
          <w:i/>
          <w:lang w:val="ru-RU"/>
        </w:rPr>
        <w:t>Цена без НДС</w:t>
      </w:r>
      <w:r w:rsidRPr="00915745">
        <w:rPr>
          <w:rFonts w:ascii="Times New Roman" w:hAnsi="Times New Roman" w:cs="Times New Roman"/>
          <w:i/>
          <w:lang w:val="ru-RU"/>
        </w:rPr>
        <w:t>»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 в штампах отличается от соответствующего значения в карточке</w:t>
      </w:r>
      <w:r w:rsidRPr="00915745">
        <w:rPr>
          <w:rFonts w:ascii="Times New Roman" w:hAnsi="Times New Roman" w:cs="Times New Roman"/>
          <w:i/>
          <w:lang w:val="ru-RU"/>
        </w:rPr>
        <w:t>»</w:t>
      </w:r>
    </w:p>
    <w:p w14:paraId="49C0A0CD" w14:textId="13737052" w:rsidR="00E73166" w:rsidRPr="00915745" w:rsidRDefault="004F4D7C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i/>
          <w:lang w:val="ru-RU"/>
        </w:rPr>
        <w:t>«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Суммарное значение атрибута </w:t>
      </w:r>
      <w:r w:rsidRPr="00915745">
        <w:rPr>
          <w:rFonts w:ascii="Times New Roman" w:hAnsi="Times New Roman" w:cs="Times New Roman"/>
          <w:i/>
          <w:lang w:val="ru-RU"/>
        </w:rPr>
        <w:t>«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Цена </w:t>
      </w:r>
      <w:r w:rsidR="00B26727" w:rsidRPr="00915745">
        <w:rPr>
          <w:rFonts w:ascii="Times New Roman" w:hAnsi="Times New Roman" w:cs="Times New Roman"/>
          <w:i/>
        </w:rPr>
        <w:t>c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 НДС</w:t>
      </w:r>
      <w:r w:rsidRPr="00915745">
        <w:rPr>
          <w:rFonts w:ascii="Times New Roman" w:hAnsi="Times New Roman" w:cs="Times New Roman"/>
          <w:i/>
          <w:lang w:val="ru-RU"/>
        </w:rPr>
        <w:t>»</w:t>
      </w:r>
      <w:r w:rsidR="00B26727" w:rsidRPr="00915745">
        <w:rPr>
          <w:rFonts w:ascii="Times New Roman" w:hAnsi="Times New Roman" w:cs="Times New Roman"/>
          <w:i/>
          <w:lang w:val="ru-RU"/>
        </w:rPr>
        <w:t xml:space="preserve"> в штампах отличается от соответствующего значения в карточке</w:t>
      </w:r>
      <w:r w:rsidRPr="00915745">
        <w:rPr>
          <w:rFonts w:ascii="Times New Roman" w:hAnsi="Times New Roman" w:cs="Times New Roman"/>
          <w:i/>
          <w:lang w:val="ru-RU"/>
        </w:rPr>
        <w:t>»</w:t>
      </w:r>
    </w:p>
    <w:p w14:paraId="7DE5B03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3</w:t>
      </w:r>
      <w:r w:rsidRPr="00915745">
        <w:rPr>
          <w:rFonts w:ascii="Times New Roman" w:hAnsi="Times New Roman" w:cs="Times New Roman"/>
          <w:lang w:val="ru-RU"/>
        </w:rPr>
        <w:t>: есть папка Документы пакета?</w:t>
      </w:r>
    </w:p>
    <w:p w14:paraId="6FA5FC5A" w14:textId="634CFF6B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</w:t>
      </w:r>
      <w:r w:rsidR="003855F5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3855F5">
        <w:rPr>
          <w:rFonts w:ascii="Times New Roman" w:hAnsi="Times New Roman" w:cs="Times New Roman"/>
          <w:lang w:val="ru-RU"/>
        </w:rPr>
        <w:t>Проверке 4</w:t>
      </w:r>
      <w:r w:rsidR="003855F5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4DCF08E6" w14:textId="4FC255B8" w:rsidR="00E73166" w:rsidRPr="00915745" w:rsidRDefault="003855F5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- </w:t>
      </w:r>
      <w:r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>
        <w:rPr>
          <w:rFonts w:ascii="Times New Roman" w:hAnsi="Times New Roman" w:cs="Times New Roman"/>
          <w:lang w:val="ru-RU"/>
        </w:rPr>
        <w:t>Проверке 5</w:t>
      </w:r>
      <w:r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1A95314E" w14:textId="65F3EF4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lastRenderedPageBreak/>
        <w:t>Проверка 4</w:t>
      </w:r>
      <w:r w:rsidRPr="00915745">
        <w:rPr>
          <w:rFonts w:ascii="Times New Roman" w:hAnsi="Times New Roman" w:cs="Times New Roman"/>
          <w:lang w:val="ru-RU"/>
        </w:rPr>
        <w:t xml:space="preserve">: все документы системного ти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 докум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меют одинаковое значение атрибу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ТТС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68913754" w14:textId="3B76567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</w:t>
      </w:r>
      <w:r w:rsidR="003855F5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3855F5">
        <w:rPr>
          <w:rFonts w:ascii="Times New Roman" w:hAnsi="Times New Roman" w:cs="Times New Roman"/>
          <w:lang w:val="ru-RU"/>
        </w:rPr>
        <w:t>Проверке 5</w:t>
      </w:r>
      <w:r w:rsidR="003855F5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260481FC" w14:textId="64DEA81A" w:rsidR="00E73166" w:rsidRPr="00915745" w:rsidRDefault="000C267B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>наче</w:t>
      </w:r>
      <w:r>
        <w:rPr>
          <w:rFonts w:ascii="Times New Roman" w:hAnsi="Times New Roman" w:cs="Times New Roman"/>
          <w:lang w:val="ru-RU"/>
        </w:rPr>
        <w:t xml:space="preserve"> направляется</w:t>
      </w:r>
      <w:r w:rsidR="00B26727" w:rsidRPr="00915745">
        <w:rPr>
          <w:rFonts w:ascii="Times New Roman" w:hAnsi="Times New Roman" w:cs="Times New Roman"/>
          <w:lang w:val="ru-RU"/>
        </w:rPr>
        <w:t xml:space="preserve">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 xml:space="preserve">Найдены отличия в реквизит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ТТС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, пожалуйста, исправьте значение или исключите документ из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 кно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К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>
        <w:rPr>
          <w:rFonts w:ascii="Times New Roman" w:hAnsi="Times New Roman" w:cs="Times New Roman"/>
          <w:lang w:val="ru-RU"/>
        </w:rPr>
        <w:t xml:space="preserve">. </w:t>
      </w:r>
      <w:r w:rsidR="00B26727" w:rsidRPr="00915745">
        <w:rPr>
          <w:rFonts w:ascii="Times New Roman" w:hAnsi="Times New Roman" w:cs="Times New Roman"/>
          <w:lang w:val="ru-RU"/>
        </w:rPr>
        <w:t>Пользователь ищет и меняет значение вручную.</w:t>
      </w:r>
    </w:p>
    <w:p w14:paraId="15FB6CA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5</w:t>
      </w:r>
      <w:r w:rsidRPr="00915745">
        <w:rPr>
          <w:rFonts w:ascii="Times New Roman" w:hAnsi="Times New Roman" w:cs="Times New Roman"/>
          <w:lang w:val="ru-RU"/>
        </w:rPr>
        <w:t>. в папке документа есть документы, не отправленные по БП?</w:t>
      </w:r>
    </w:p>
    <w:p w14:paraId="6984F14D" w14:textId="4CE3E3FB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появляется окно с вопрос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ить созданные документы из пакета по бизнес-процессу?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кно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мен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Если нажимае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- документы из пакета в состояни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лжны уйти по своим БП, кнопк</w:t>
      </w:r>
      <w:r w:rsidR="00C15FC0">
        <w:rPr>
          <w:rFonts w:ascii="Times New Roman" w:hAnsi="Times New Roman" w:cs="Times New Roman"/>
          <w:lang w:val="ru-RU"/>
        </w:rPr>
        <w:t>а «</w:t>
      </w:r>
      <w:r w:rsidRPr="00915745">
        <w:rPr>
          <w:rFonts w:ascii="Times New Roman" w:hAnsi="Times New Roman" w:cs="Times New Roman"/>
          <w:lang w:val="ru-RU"/>
        </w:rPr>
        <w:t>Отмен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- отменяет отправку текущего документа</w:t>
      </w:r>
      <w:r w:rsidR="002142BC" w:rsidRPr="00915745">
        <w:rPr>
          <w:rFonts w:ascii="Times New Roman" w:hAnsi="Times New Roman" w:cs="Times New Roman"/>
          <w:lang w:val="ru-RU"/>
        </w:rPr>
        <w:t>.</w:t>
      </w:r>
    </w:p>
    <w:p w14:paraId="2C2A099D" w14:textId="27F48B87" w:rsidR="00E73166" w:rsidRPr="00915745" w:rsidRDefault="00557F75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- </w:t>
      </w:r>
      <w:r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>
        <w:rPr>
          <w:rFonts w:ascii="Times New Roman" w:hAnsi="Times New Roman" w:cs="Times New Roman"/>
          <w:lang w:val="ru-RU"/>
        </w:rPr>
        <w:t>Проверке 6</w:t>
      </w:r>
      <w:r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63BFA26D" w14:textId="03D7EF4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6</w:t>
      </w:r>
      <w:r w:rsidRPr="00915745">
        <w:rPr>
          <w:rFonts w:ascii="Times New Roman" w:hAnsi="Times New Roman" w:cs="Times New Roman"/>
          <w:lang w:val="ru-RU"/>
        </w:rPr>
        <w:t xml:space="preserve">. Проверяем состав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акета для всех отправляемых документов.</w:t>
      </w:r>
    </w:p>
    <w:p w14:paraId="49C719FF" w14:textId="19678A1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57F75">
        <w:rPr>
          <w:rFonts w:ascii="Times New Roman" w:hAnsi="Times New Roman" w:cs="Times New Roman"/>
          <w:b/>
          <w:bCs/>
          <w:lang w:val="ru-RU"/>
        </w:rPr>
        <w:t>Проверка 6.1</w:t>
      </w:r>
      <w:r w:rsidR="00557F75">
        <w:rPr>
          <w:rFonts w:ascii="Times New Roman" w:hAnsi="Times New Roman" w:cs="Times New Roman"/>
          <w:b/>
          <w:bCs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Файлы есть (хотя бы в одном из отправляемых документов) - </w:t>
      </w:r>
      <w:r w:rsidR="00557F75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557F75">
        <w:rPr>
          <w:rFonts w:ascii="Times New Roman" w:hAnsi="Times New Roman" w:cs="Times New Roman"/>
          <w:lang w:val="ru-RU"/>
        </w:rPr>
        <w:t>Проверке 6.2</w:t>
      </w:r>
      <w:r w:rsidR="00557F75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3E55C952" w14:textId="01F0680F" w:rsidR="00557F75" w:rsidRPr="00915745" w:rsidRDefault="00557F75" w:rsidP="00557F75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- </w:t>
      </w:r>
      <w:r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>
        <w:rPr>
          <w:rFonts w:ascii="Times New Roman" w:hAnsi="Times New Roman" w:cs="Times New Roman"/>
          <w:lang w:val="ru-RU"/>
        </w:rPr>
        <w:t>Проверке 7</w:t>
      </w:r>
      <w:r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226C0FA6" w14:textId="7C19316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557F75">
        <w:rPr>
          <w:rFonts w:ascii="Times New Roman" w:hAnsi="Times New Roman" w:cs="Times New Roman"/>
          <w:b/>
          <w:bCs/>
          <w:lang w:val="ru-RU"/>
        </w:rPr>
        <w:t>Проверка 6.2</w:t>
      </w:r>
      <w:r w:rsidR="00557F75">
        <w:rPr>
          <w:rFonts w:ascii="Times New Roman" w:hAnsi="Times New Roman" w:cs="Times New Roman"/>
          <w:b/>
          <w:bCs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Расширение =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>?</w:t>
      </w:r>
    </w:p>
    <w:p w14:paraId="26A127C0" w14:textId="7FBFD19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парсим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на соответствие схеме данных</w:t>
      </w:r>
      <w:r w:rsidR="008D4472">
        <w:rPr>
          <w:rFonts w:ascii="Times New Roman" w:hAnsi="Times New Roman" w:cs="Times New Roman"/>
          <w:lang w:val="ru-RU"/>
        </w:rPr>
        <w:t xml:space="preserve">. </w:t>
      </w:r>
      <w:r w:rsidR="005C68AA">
        <w:rPr>
          <w:rFonts w:ascii="Times New Roman" w:hAnsi="Times New Roman" w:cs="Times New Roman"/>
          <w:lang w:val="ru-RU"/>
        </w:rPr>
        <w:t>В</w:t>
      </w:r>
      <w:r w:rsidR="005C68AA" w:rsidRPr="00580152">
        <w:rPr>
          <w:rFonts w:ascii="Times New Roman" w:hAnsi="Times New Roman" w:cs="Times New Roman"/>
          <w:lang w:val="ru-RU"/>
        </w:rPr>
        <w:t xml:space="preserve">ыполняется переход к </w:t>
      </w:r>
      <w:r w:rsidR="005C68AA">
        <w:rPr>
          <w:rFonts w:ascii="Times New Roman" w:hAnsi="Times New Roman" w:cs="Times New Roman"/>
          <w:lang w:val="ru-RU"/>
        </w:rPr>
        <w:t>Проверке 7</w:t>
      </w:r>
      <w:r w:rsidR="005C68AA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0F7EBF6E" w14:textId="2041437D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наче - уведомление с текст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Па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одержит не корректный файл, пожалуйста, замените фай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8D4472">
        <w:rPr>
          <w:rFonts w:ascii="Times New Roman" w:hAnsi="Times New Roman" w:cs="Times New Roman"/>
          <w:lang w:val="ru-RU"/>
        </w:rPr>
        <w:t>.</w:t>
      </w:r>
    </w:p>
    <w:p w14:paraId="0C8287CD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7.</w:t>
      </w:r>
      <w:r w:rsidRPr="00915745">
        <w:rPr>
          <w:rFonts w:ascii="Times New Roman" w:hAnsi="Times New Roman" w:cs="Times New Roman"/>
          <w:lang w:val="ru-RU"/>
        </w:rPr>
        <w:t xml:space="preserve"> Указан ли штрихкод у отправляемых документов?</w:t>
      </w:r>
    </w:p>
    <w:p w14:paraId="06A076BA" w14:textId="1F47246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а - </w:t>
      </w:r>
      <w:r w:rsidR="00BD7324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BD7324">
        <w:rPr>
          <w:rFonts w:ascii="Times New Roman" w:hAnsi="Times New Roman" w:cs="Times New Roman"/>
          <w:lang w:val="ru-RU"/>
        </w:rPr>
        <w:t>Проверке 8</w:t>
      </w:r>
      <w:r w:rsidR="00BD7324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54F77A56" w14:textId="425FC121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 - формируе</w:t>
      </w:r>
      <w:r w:rsidR="00BD7324">
        <w:rPr>
          <w:rFonts w:ascii="Times New Roman" w:hAnsi="Times New Roman" w:cs="Times New Roman"/>
          <w:lang w:val="ru-RU"/>
        </w:rPr>
        <w:t>тся</w:t>
      </w:r>
      <w:r w:rsidRPr="00915745">
        <w:rPr>
          <w:rFonts w:ascii="Times New Roman" w:hAnsi="Times New Roman" w:cs="Times New Roman"/>
          <w:lang w:val="ru-RU"/>
        </w:rPr>
        <w:t xml:space="preserve"> автоматически</w:t>
      </w:r>
      <w:r w:rsidR="00BD7324">
        <w:rPr>
          <w:rFonts w:ascii="Times New Roman" w:hAnsi="Times New Roman" w:cs="Times New Roman"/>
          <w:lang w:val="ru-RU"/>
        </w:rPr>
        <w:t xml:space="preserve"> </w:t>
      </w:r>
      <w:r w:rsidR="00CD4C1A">
        <w:rPr>
          <w:rFonts w:ascii="Times New Roman" w:hAnsi="Times New Roman" w:cs="Times New Roman"/>
          <w:lang w:val="ru-RU"/>
        </w:rPr>
        <w:t>по алгоритму, описанному</w:t>
      </w:r>
      <w:r w:rsidR="00915A5D">
        <w:rPr>
          <w:rFonts w:ascii="Times New Roman" w:hAnsi="Times New Roman" w:cs="Times New Roman"/>
          <w:lang w:val="ru-RU"/>
        </w:rPr>
        <w:t xml:space="preserve"> п</w:t>
      </w:r>
      <w:r w:rsidR="00BD7324">
        <w:rPr>
          <w:rFonts w:ascii="Times New Roman" w:hAnsi="Times New Roman" w:cs="Times New Roman"/>
          <w:lang w:val="ru-RU"/>
        </w:rPr>
        <w:t xml:space="preserve">. </w:t>
      </w:r>
      <w:r w:rsidR="00BD7324" w:rsidRPr="00BD7324">
        <w:rPr>
          <w:rFonts w:ascii="Times New Roman" w:hAnsi="Times New Roman" w:cs="Times New Roman"/>
          <w:lang w:val="ru-RU"/>
        </w:rPr>
        <w:t>8.1.5.9</w:t>
      </w:r>
      <w:r w:rsidR="00BD7324">
        <w:rPr>
          <w:rFonts w:ascii="Times New Roman" w:hAnsi="Times New Roman" w:cs="Times New Roman"/>
          <w:lang w:val="ru-RU"/>
        </w:rPr>
        <w:t xml:space="preserve">. </w:t>
      </w:r>
      <w:hyperlink w:anchor="11788">
        <w:r w:rsidRPr="00915745">
          <w:rPr>
            <w:rStyle w:val="ae"/>
            <w:sz w:val="24"/>
            <w:szCs w:val="24"/>
          </w:rPr>
          <w:t>Формирование штрих-кода</w:t>
        </w:r>
      </w:hyperlink>
      <w:r w:rsidRPr="00915745">
        <w:rPr>
          <w:rFonts w:ascii="Times New Roman" w:hAnsi="Times New Roman" w:cs="Times New Roman"/>
          <w:lang w:val="ru-RU"/>
        </w:rPr>
        <w:t xml:space="preserve"> и переходим на следующий этап БП.</w:t>
      </w:r>
    </w:p>
    <w:p w14:paraId="351D1AFF" w14:textId="5070F1C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8.</w:t>
      </w:r>
      <w:r w:rsidRPr="00915745">
        <w:rPr>
          <w:rFonts w:ascii="Times New Roman" w:hAnsi="Times New Roman" w:cs="Times New Roman"/>
          <w:lang w:val="ru-RU"/>
        </w:rPr>
        <w:t xml:space="preserve"> Поиск связанного договора по алгоритму</w:t>
      </w:r>
      <w:r w:rsidR="00CD4C1A">
        <w:rPr>
          <w:rFonts w:ascii="Times New Roman" w:hAnsi="Times New Roman" w:cs="Times New Roman"/>
          <w:lang w:val="ru-RU"/>
        </w:rPr>
        <w:t xml:space="preserve">, описанному в п. </w:t>
      </w:r>
      <w:r w:rsidR="00CD4C1A" w:rsidRPr="00CD4C1A">
        <w:rPr>
          <w:rFonts w:ascii="Times New Roman" w:hAnsi="Times New Roman" w:cs="Times New Roman"/>
          <w:lang w:val="ru-RU"/>
        </w:rPr>
        <w:t>8.1.5.7.3</w:t>
      </w:r>
      <w:r w:rsidR="00CD4C1A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36">
        <w:r w:rsidRPr="00915745">
          <w:rPr>
            <w:rStyle w:val="ae"/>
            <w:sz w:val="24"/>
            <w:szCs w:val="24"/>
          </w:rPr>
          <w:t>Поиск связанного договора</w:t>
        </w:r>
      </w:hyperlink>
      <w:r w:rsidR="00953E6B" w:rsidRPr="00915745">
        <w:rPr>
          <w:rStyle w:val="ae"/>
          <w:sz w:val="24"/>
          <w:szCs w:val="24"/>
        </w:rPr>
        <w:t>.</w:t>
      </w:r>
    </w:p>
    <w:p w14:paraId="38A175BD" w14:textId="4A971E9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говор найден - </w:t>
      </w:r>
      <w:r w:rsidR="00915A5D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915A5D">
        <w:rPr>
          <w:rFonts w:ascii="Times New Roman" w:hAnsi="Times New Roman" w:cs="Times New Roman"/>
          <w:lang w:val="ru-RU"/>
        </w:rPr>
        <w:t>Проверке 9</w:t>
      </w:r>
      <w:r w:rsidR="00915A5D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252EA9FB" w14:textId="252D2DA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нет - выдаем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Отправка документа невозможна по причине отсутствия у документа-основания связи с документом на стороне получателя. Для установки связи обратитесь в службу поддержки </w:t>
      </w:r>
      <w:r w:rsidRPr="00915745">
        <w:rPr>
          <w:rFonts w:ascii="Times New Roman" w:hAnsi="Times New Roman" w:cs="Times New Roman"/>
        </w:rPr>
        <w:t>support</w:t>
      </w:r>
      <w:r w:rsidRPr="00915745">
        <w:rPr>
          <w:rFonts w:ascii="Times New Roman" w:hAnsi="Times New Roman" w:cs="Times New Roman"/>
          <w:lang w:val="ru-RU"/>
        </w:rPr>
        <w:t>@</w:t>
      </w:r>
      <w:r w:rsidRPr="00915745">
        <w:rPr>
          <w:rFonts w:ascii="Times New Roman" w:hAnsi="Times New Roman" w:cs="Times New Roman"/>
        </w:rPr>
        <w:t>interao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ru</w:t>
      </w:r>
      <w:r w:rsidRPr="00915745">
        <w:rPr>
          <w:rFonts w:ascii="Times New Roman" w:hAnsi="Times New Roman" w:cs="Times New Roman"/>
          <w:lang w:val="ru-RU"/>
        </w:rPr>
        <w:t xml:space="preserve"> и повторите попытку после установки связ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A3BBF41" w14:textId="7E16790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 xml:space="preserve">Проверка 9 (Только для типа </w:t>
      </w:r>
      <w:r w:rsidR="004F4D7C" w:rsidRPr="00915745">
        <w:rPr>
          <w:rFonts w:ascii="Times New Roman" w:hAnsi="Times New Roman" w:cs="Times New Roman"/>
          <w:b/>
          <w:lang w:val="ru-RU"/>
        </w:rPr>
        <w:t>«</w:t>
      </w:r>
      <w:r w:rsidRPr="00915745">
        <w:rPr>
          <w:rFonts w:ascii="Times New Roman" w:hAnsi="Times New Roman" w:cs="Times New Roman"/>
          <w:b/>
          <w:lang w:val="ru-RU"/>
        </w:rPr>
        <w:t>Первичный документ</w:t>
      </w:r>
      <w:r w:rsidR="004F4D7C" w:rsidRPr="00915745">
        <w:rPr>
          <w:rFonts w:ascii="Times New Roman" w:hAnsi="Times New Roman" w:cs="Times New Roman"/>
          <w:b/>
          <w:lang w:val="ru-RU"/>
        </w:rPr>
        <w:t>»</w:t>
      </w:r>
      <w:r w:rsidRPr="00915745">
        <w:rPr>
          <w:rFonts w:ascii="Times New Roman" w:hAnsi="Times New Roman" w:cs="Times New Roman"/>
          <w:b/>
          <w:lang w:val="ru-RU"/>
        </w:rPr>
        <w:t>).</w:t>
      </w:r>
      <w:r w:rsidRPr="00915745">
        <w:rPr>
          <w:rFonts w:ascii="Times New Roman" w:hAnsi="Times New Roman" w:cs="Times New Roman"/>
          <w:lang w:val="ru-RU"/>
        </w:rPr>
        <w:t xml:space="preserve"> Поиск контрагента для обмена электронными документами. Для проверки возможности обмена электронными документами с указанным Контрагентам направляется запрос</w:t>
      </w:r>
      <w:r w:rsidR="00BC5010">
        <w:rPr>
          <w:rFonts w:ascii="Times New Roman" w:hAnsi="Times New Roman" w:cs="Times New Roman"/>
          <w:lang w:val="ru-RU"/>
        </w:rPr>
        <w:t xml:space="preserve">, описанный в п. </w:t>
      </w:r>
      <w:r w:rsidR="00BC5010" w:rsidRPr="00915745">
        <w:rPr>
          <w:rFonts w:ascii="Times New Roman" w:hAnsi="Times New Roman" w:cs="Times New Roman"/>
          <w:lang w:val="ru-RU"/>
        </w:rPr>
        <w:t>7.1.9.1</w:t>
      </w:r>
      <w:r w:rsidR="00BC5010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56">
        <w:r w:rsidRPr="00915745">
          <w:rPr>
            <w:rStyle w:val="ae"/>
            <w:sz w:val="24"/>
            <w:szCs w:val="24"/>
          </w:rPr>
          <w:t>Запрос на поиск контрагента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3124D584" w14:textId="5CE3670D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Если контрагент найден - </w:t>
      </w:r>
      <w:r w:rsidR="00CD4C1A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CD4C1A">
        <w:rPr>
          <w:rFonts w:ascii="Times New Roman" w:hAnsi="Times New Roman" w:cs="Times New Roman"/>
          <w:lang w:val="ru-RU"/>
        </w:rPr>
        <w:t>Проверке 10</w:t>
      </w:r>
      <w:r w:rsidR="00CD4C1A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6D1FE591" w14:textId="74C2865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у Контрагента не указан ИНН - выдаем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документа невозможна. У контрагента [Название] не указан ИНН.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7BB6E9DA" w14:textId="3CDBAA2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контрагент не найден - выдаем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документа невозможна. Контрагент [Название] [ИНН] не найден на стороне Оператора ЭДО. [текст ошибки, полученный от шины]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33364BE7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возникла непредвиденная ошибка, то выдаем текст ошибки, полученный от шины в виде окна </w:t>
      </w:r>
      <w:r w:rsidRPr="00915745">
        <w:rPr>
          <w:rFonts w:ascii="Times New Roman" w:hAnsi="Times New Roman" w:cs="Times New Roman"/>
        </w:rPr>
        <w:t>exception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50AB29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0.</w:t>
      </w:r>
      <w:r w:rsidRPr="00915745">
        <w:rPr>
          <w:rFonts w:ascii="Times New Roman" w:hAnsi="Times New Roman" w:cs="Times New Roman"/>
          <w:lang w:val="ru-RU"/>
        </w:rPr>
        <w:t xml:space="preserve"> Валидация </w:t>
      </w:r>
      <w:r w:rsidRPr="00915745">
        <w:rPr>
          <w:rFonts w:ascii="Times New Roman" w:hAnsi="Times New Roman" w:cs="Times New Roman"/>
        </w:rPr>
        <w:t>XML</w:t>
      </w:r>
    </w:p>
    <w:p w14:paraId="46710964" w14:textId="7552BC6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наличии 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лизованные файл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файла в формате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необходимо вызвать сервис по валидации </w:t>
      </w:r>
      <w:r w:rsidRPr="00915745">
        <w:rPr>
          <w:rFonts w:ascii="Times New Roman" w:hAnsi="Times New Roman" w:cs="Times New Roman"/>
        </w:rPr>
        <w:t>XML</w:t>
      </w:r>
      <w:r w:rsidR="002D70B8">
        <w:rPr>
          <w:rFonts w:ascii="Times New Roman" w:hAnsi="Times New Roman" w:cs="Times New Roman"/>
          <w:lang w:val="ru-RU"/>
        </w:rPr>
        <w:t xml:space="preserve"> по алгоритму, описанному в п.</w:t>
      </w:r>
      <w:r w:rsidR="002D70B8" w:rsidRPr="002D70B8">
        <w:rPr>
          <w:rFonts w:ascii="Times New Roman" w:hAnsi="Times New Roman" w:cs="Times New Roman"/>
          <w:lang w:val="ru-RU"/>
        </w:rPr>
        <w:t xml:space="preserve"> </w:t>
      </w:r>
      <w:r w:rsidR="002D70B8" w:rsidRPr="00915745">
        <w:rPr>
          <w:rFonts w:ascii="Times New Roman" w:hAnsi="Times New Roman" w:cs="Times New Roman"/>
          <w:lang w:val="ru-RU"/>
        </w:rPr>
        <w:t>7.1.10.1</w:t>
      </w:r>
      <w:r w:rsidR="002D70B8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030">
        <w:r w:rsidRPr="00915745">
          <w:rPr>
            <w:rStyle w:val="ae"/>
            <w:sz w:val="24"/>
            <w:szCs w:val="24"/>
          </w:rPr>
          <w:t>Запрос на валидацию XML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79821B50" w14:textId="75C50D3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валидация прошла успешно, </w:t>
      </w:r>
      <w:r w:rsidR="00DD502E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DD502E">
        <w:rPr>
          <w:rFonts w:ascii="Times New Roman" w:hAnsi="Times New Roman" w:cs="Times New Roman"/>
          <w:lang w:val="ru-RU"/>
        </w:rPr>
        <w:t>Проверке 11</w:t>
      </w:r>
      <w:r w:rsidR="00DD502E" w:rsidRPr="00580152">
        <w:rPr>
          <w:rFonts w:ascii="Times New Roman" w:hAnsi="Times New Roman" w:cs="Times New Roman"/>
          <w:lang w:val="ru-RU"/>
        </w:rPr>
        <w:t xml:space="preserve"> настоящего раздела.</w:t>
      </w:r>
    </w:p>
    <w:p w14:paraId="0F5ED20A" w14:textId="46D21D61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лучае, если сервис выдал ошибку, то ее необходимо отобразить пользователю в диалоговом окн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Отправка документа невозможна. Приложенный к документу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файл не прошел проверку формата. [текст ошибки, полученный от шины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3AC746B" w14:textId="1FD3390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1.</w:t>
      </w:r>
      <w:r w:rsidRPr="00915745">
        <w:rPr>
          <w:rFonts w:ascii="Times New Roman" w:hAnsi="Times New Roman" w:cs="Times New Roman"/>
          <w:lang w:val="ru-RU"/>
        </w:rPr>
        <w:t xml:space="preserve"> Валидация документа основания для документов пакетаПри отправке по маршруту в случае наличия документов в пакете 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Pr="00915745">
        <w:rPr>
          <w:rFonts w:ascii="Times New Roman" w:hAnsi="Times New Roman" w:cs="Times New Roman"/>
          <w:lang w:val="ru-RU"/>
        </w:rPr>
        <w:t>валидировать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документ основание всех документов пакета.</w:t>
      </w:r>
      <w:r w:rsidR="0047404F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Документ основа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дин для всех документов пакета.</w:t>
      </w:r>
      <w:r w:rsidR="0047404F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Если найдено отличие, то выдавать ошибку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 имеют разный документ осн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  <w:r w:rsidR="0047404F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Иначе проверка завершается и выполняется переход к Проверке 12</w:t>
      </w:r>
      <w:r w:rsidR="00DD502E" w:rsidRPr="00DD502E">
        <w:rPr>
          <w:rFonts w:ascii="Times New Roman" w:hAnsi="Times New Roman" w:cs="Times New Roman"/>
          <w:lang w:val="ru-RU"/>
        </w:rPr>
        <w:t xml:space="preserve"> </w:t>
      </w:r>
      <w:r w:rsidR="00DD502E" w:rsidRPr="00580152">
        <w:rPr>
          <w:rFonts w:ascii="Times New Roman" w:hAnsi="Times New Roman" w:cs="Times New Roman"/>
          <w:lang w:val="ru-RU"/>
        </w:rPr>
        <w:t>настоящего раздела.</w:t>
      </w:r>
    </w:p>
    <w:p w14:paraId="49FAFBD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2.</w:t>
      </w:r>
      <w:r w:rsidRPr="00915745">
        <w:rPr>
          <w:rFonts w:ascii="Times New Roman" w:hAnsi="Times New Roman" w:cs="Times New Roman"/>
          <w:lang w:val="ru-RU"/>
        </w:rPr>
        <w:t xml:space="preserve"> Проверка наличия документа основания на следующих </w:t>
      </w:r>
      <w:r w:rsidRPr="00915745">
        <w:rPr>
          <w:rFonts w:ascii="Times New Roman" w:hAnsi="Times New Roman" w:cs="Times New Roman"/>
          <w:b/>
          <w:lang w:val="ru-RU"/>
        </w:rPr>
        <w:t>входящих</w:t>
      </w:r>
      <w:r w:rsidRPr="00915745">
        <w:rPr>
          <w:rFonts w:ascii="Times New Roman" w:hAnsi="Times New Roman" w:cs="Times New Roman"/>
          <w:lang w:val="ru-RU"/>
        </w:rPr>
        <w:t xml:space="preserve"> документах:</w:t>
      </w:r>
    </w:p>
    <w:p w14:paraId="3C9C788B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С</w:t>
      </w:r>
    </w:p>
    <w:p w14:paraId="59C935A0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</w:p>
    <w:p w14:paraId="171B1FC2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</w:t>
      </w:r>
    </w:p>
    <w:p w14:paraId="069E06C9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</w:p>
    <w:p w14:paraId="7776EE0F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</w:t>
      </w:r>
    </w:p>
    <w:p w14:paraId="2897B9A0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Д</w:t>
      </w:r>
    </w:p>
    <w:p w14:paraId="5FB8F27C" w14:textId="40333EC4" w:rsidR="00E73166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-фактура</w:t>
      </w:r>
    </w:p>
    <w:p w14:paraId="08FBC87D" w14:textId="40A68E67" w:rsidR="002E05AC" w:rsidRPr="00915745" w:rsidRDefault="002E05AC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Отчет агент</w:t>
      </w:r>
    </w:p>
    <w:p w14:paraId="627FDA9B" w14:textId="77777777" w:rsidR="00E73166" w:rsidRPr="00915745" w:rsidRDefault="00B26727" w:rsidP="00120C17">
      <w:pPr>
        <w:pStyle w:val="Compact"/>
        <w:numPr>
          <w:ilvl w:val="0"/>
          <w:numId w:val="14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С - 2</w:t>
      </w:r>
    </w:p>
    <w:p w14:paraId="5DF26398" w14:textId="292FE2F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кумент основание найден - </w:t>
      </w:r>
      <w:r w:rsidR="00DD502E" w:rsidRPr="00580152">
        <w:rPr>
          <w:rFonts w:ascii="Times New Roman" w:hAnsi="Times New Roman" w:cs="Times New Roman"/>
          <w:lang w:val="ru-RU"/>
        </w:rPr>
        <w:t xml:space="preserve">выполняется переход к </w:t>
      </w:r>
      <w:r w:rsidR="00DD502E">
        <w:rPr>
          <w:rFonts w:ascii="Times New Roman" w:hAnsi="Times New Roman" w:cs="Times New Roman"/>
          <w:lang w:val="ru-RU"/>
        </w:rPr>
        <w:t>Проверке 13</w:t>
      </w:r>
      <w:r w:rsidR="00DD502E" w:rsidRPr="00580152">
        <w:rPr>
          <w:rFonts w:ascii="Times New Roman" w:hAnsi="Times New Roman" w:cs="Times New Roman"/>
          <w:lang w:val="ru-RU"/>
        </w:rPr>
        <w:t xml:space="preserve"> настоящего раздела</w:t>
      </w:r>
      <w:r w:rsidR="00DD502E">
        <w:rPr>
          <w:rFonts w:ascii="Times New Roman" w:hAnsi="Times New Roman" w:cs="Times New Roman"/>
          <w:lang w:val="ru-RU"/>
        </w:rPr>
        <w:t>.</w:t>
      </w:r>
    </w:p>
    <w:p w14:paraId="36E39EA7" w14:textId="6908DB0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нет - выдаем уведомл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документа невозможна по причине отсутствия ссылки на документ основание. Для установки связи необходимо прикрепить документ осн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3E6C5A">
        <w:rPr>
          <w:rFonts w:ascii="Times New Roman" w:hAnsi="Times New Roman" w:cs="Times New Roman"/>
          <w:lang w:val="ru-RU"/>
        </w:rPr>
        <w:t xml:space="preserve"> по алгоритму, описанному в п.</w:t>
      </w:r>
      <w:r w:rsidR="003E6C5A" w:rsidRPr="003E6C5A">
        <w:rPr>
          <w:rFonts w:ascii="Times New Roman" w:hAnsi="Times New Roman" w:cs="Times New Roman"/>
          <w:lang w:val="ru-RU"/>
        </w:rPr>
        <w:t xml:space="preserve"> </w:t>
      </w:r>
      <w:r w:rsidR="003E6C5A" w:rsidRPr="00915745">
        <w:rPr>
          <w:rFonts w:ascii="Times New Roman" w:hAnsi="Times New Roman" w:cs="Times New Roman"/>
          <w:lang w:val="ru-RU"/>
        </w:rPr>
        <w:t>8.1.5.17</w:t>
      </w:r>
      <w:r w:rsidR="003E6C5A">
        <w:rPr>
          <w:rFonts w:ascii="Times New Roman" w:hAnsi="Times New Roman" w:cs="Times New Roman"/>
          <w:lang w:val="ru-RU"/>
        </w:rPr>
        <w:t>.</w:t>
      </w:r>
      <w:r w:rsidR="00474B9A">
        <w:rPr>
          <w:rFonts w:ascii="Times New Roman" w:hAnsi="Times New Roman" w:cs="Times New Roman"/>
          <w:lang w:val="ru-RU"/>
        </w:rPr>
        <w:t xml:space="preserve"> </w:t>
      </w:r>
      <w:hyperlink w:anchor="12116">
        <w:r w:rsidRPr="00915745">
          <w:rPr>
            <w:rStyle w:val="ae"/>
            <w:sz w:val="24"/>
            <w:szCs w:val="24"/>
          </w:rPr>
          <w:t>Добавление документа основания во входящий документ</w:t>
        </w:r>
      </w:hyperlink>
      <w:r w:rsidR="00E80A11">
        <w:rPr>
          <w:rStyle w:val="ae"/>
          <w:sz w:val="24"/>
          <w:szCs w:val="24"/>
        </w:rPr>
        <w:t>.</w:t>
      </w:r>
    </w:p>
    <w:p w14:paraId="554A3DBD" w14:textId="5A013D3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3.</w:t>
      </w:r>
      <w:r w:rsidRPr="00915745">
        <w:rPr>
          <w:rFonts w:ascii="Times New Roman" w:hAnsi="Times New Roman" w:cs="Times New Roman"/>
          <w:lang w:val="ru-RU"/>
        </w:rPr>
        <w:t xml:space="preserve"> Проверка на подключение контрагента для Договора/ДС/</w:t>
      </w:r>
      <w:r w:rsidR="00C84D9C">
        <w:rPr>
          <w:rFonts w:ascii="Times New Roman" w:hAnsi="Times New Roman" w:cs="Times New Roman"/>
          <w:lang w:val="ru-RU"/>
        </w:rPr>
        <w:t>Заявки на сделку/Счет</w:t>
      </w:r>
      <w:r w:rsidRPr="00915745">
        <w:rPr>
          <w:rFonts w:ascii="Times New Roman" w:hAnsi="Times New Roman" w:cs="Times New Roman"/>
          <w:lang w:val="ru-RU"/>
        </w:rPr>
        <w:t xml:space="preserve"> к ЭДО</w:t>
      </w:r>
    </w:p>
    <w:p w14:paraId="1C2F6A0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Для документов</w:t>
      </w:r>
    </w:p>
    <w:p w14:paraId="62037DBC" w14:textId="7C95BB25" w:rsidR="00E73166" w:rsidRPr="00F93A94" w:rsidRDefault="00B26727" w:rsidP="00120C17">
      <w:pPr>
        <w:pStyle w:val="Compact"/>
        <w:numPr>
          <w:ilvl w:val="0"/>
          <w:numId w:val="141"/>
        </w:numPr>
        <w:jc w:val="both"/>
        <w:rPr>
          <w:rFonts w:ascii="Times New Roman" w:hAnsi="Times New Roman" w:cs="Times New Roman"/>
          <w:lang w:val="ru-RU"/>
        </w:rPr>
      </w:pPr>
      <w:r w:rsidRPr="00F93A94">
        <w:rPr>
          <w:rFonts w:ascii="Times New Roman" w:hAnsi="Times New Roman" w:cs="Times New Roman"/>
          <w:lang w:val="ru-RU"/>
        </w:rPr>
        <w:t xml:space="preserve">Договор, ДС, </w:t>
      </w:r>
      <w:r w:rsidR="00C84D9C">
        <w:rPr>
          <w:rFonts w:ascii="Times New Roman" w:hAnsi="Times New Roman" w:cs="Times New Roman"/>
          <w:lang w:val="ru-RU"/>
        </w:rPr>
        <w:t>и</w:t>
      </w:r>
    </w:p>
    <w:p w14:paraId="3AFB846B" w14:textId="5DEB67EA" w:rsidR="00E73166" w:rsidRPr="00915745" w:rsidRDefault="004F4D7C" w:rsidP="00120C17">
      <w:pPr>
        <w:pStyle w:val="Compact"/>
        <w:numPr>
          <w:ilvl w:val="0"/>
          <w:numId w:val="14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</w:p>
    <w:p w14:paraId="5E13BEA8" w14:textId="2A060683" w:rsidR="00E73166" w:rsidRPr="00915745" w:rsidRDefault="004F4D7C" w:rsidP="00120C17">
      <w:pPr>
        <w:pStyle w:val="Compact"/>
        <w:numPr>
          <w:ilvl w:val="0"/>
          <w:numId w:val="14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Документ подписывается в системе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Да</w:t>
      </w:r>
    </w:p>
    <w:p w14:paraId="36861F4E" w14:textId="30BC956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обходимо проверять, что у контрагента по документу призна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ключен к ЭД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= Да.</w:t>
      </w:r>
    </w:p>
    <w:p w14:paraId="526BB8DE" w14:textId="1A0FF502" w:rsidR="00E73166" w:rsidRPr="00915745" w:rsidRDefault="00B26727" w:rsidP="00120C17">
      <w:pPr>
        <w:pStyle w:val="Compact"/>
        <w:numPr>
          <w:ilvl w:val="0"/>
          <w:numId w:val="14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то выполнять переход на следующий этап БП</w:t>
      </w:r>
    </w:p>
    <w:p w14:paraId="09A00C12" w14:textId="4C8DEF58" w:rsidR="00E73166" w:rsidRPr="00915745" w:rsidRDefault="00B26727" w:rsidP="00120C17">
      <w:pPr>
        <w:pStyle w:val="Compact"/>
        <w:numPr>
          <w:ilvl w:val="0"/>
          <w:numId w:val="14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Ес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то выдавать сообщ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Отправка документа невозможна. </w:t>
      </w:r>
      <w:r w:rsidRPr="00915745">
        <w:rPr>
          <w:rFonts w:ascii="Times New Roman" w:hAnsi="Times New Roman" w:cs="Times New Roman"/>
        </w:rPr>
        <w:t>Выбранный контрагент не поддерживает обмен по ЭДО</w:t>
      </w:r>
      <w:r w:rsidR="004F4D7C" w:rsidRPr="00915745">
        <w:rPr>
          <w:rFonts w:ascii="Times New Roman" w:hAnsi="Times New Roman" w:cs="Times New Roman"/>
        </w:rPr>
        <w:t>»</w:t>
      </w:r>
      <w:r w:rsidR="00E80A11">
        <w:rPr>
          <w:rFonts w:ascii="Times New Roman" w:hAnsi="Times New Roman" w:cs="Times New Roman"/>
          <w:lang w:val="ru-RU"/>
        </w:rPr>
        <w:t>.</w:t>
      </w:r>
    </w:p>
    <w:p w14:paraId="5BFBC5D6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Проверка 14. Проверка на наличие связи корректировочного документа с исходным</w:t>
      </w:r>
    </w:p>
    <w:p w14:paraId="64E17E87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ля документов:</w:t>
      </w:r>
    </w:p>
    <w:p w14:paraId="39BFEE70" w14:textId="77777777" w:rsidR="00E73166" w:rsidRPr="00915745" w:rsidRDefault="00B26727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Корректировочный счет-фактура</w:t>
      </w:r>
    </w:p>
    <w:p w14:paraId="132B2006" w14:textId="77777777" w:rsidR="00E73166" w:rsidRPr="00915745" w:rsidRDefault="00B26727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Исправительный счет-фактура</w:t>
      </w:r>
    </w:p>
    <w:p w14:paraId="787837C7" w14:textId="77777777" w:rsidR="00E73166" w:rsidRPr="00915745" w:rsidRDefault="00B26727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Универсальный корректировочный документ</w:t>
      </w:r>
    </w:p>
    <w:p w14:paraId="3700D6F0" w14:textId="77777777" w:rsidR="00E73166" w:rsidRPr="00915745" w:rsidRDefault="00B26727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Исправительный УПД</w:t>
      </w:r>
    </w:p>
    <w:p w14:paraId="36428297" w14:textId="45662C8F" w:rsidR="00E73166" w:rsidRPr="00915745" w:rsidRDefault="004F4D7C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, Бумажная</w:t>
      </w:r>
    </w:p>
    <w:p w14:paraId="3098A6AF" w14:textId="5C148B60" w:rsidR="00E73166" w:rsidRPr="00915745" w:rsidRDefault="004F4D7C" w:rsidP="00120C17">
      <w:pPr>
        <w:pStyle w:val="Compact"/>
        <w:numPr>
          <w:ilvl w:val="0"/>
          <w:numId w:val="14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окумент подписывается в системе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- Да, Нет</w:t>
      </w:r>
    </w:p>
    <w:p w14:paraId="6B3F5A84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еобходимо проверять, что связь корректировочного документа с исходным установлена:</w:t>
      </w:r>
    </w:p>
    <w:p w14:paraId="78807D13" w14:textId="77777777" w:rsidR="00E73166" w:rsidRPr="00915745" w:rsidRDefault="00B26727" w:rsidP="00120C17">
      <w:pPr>
        <w:pStyle w:val="Compact"/>
        <w:numPr>
          <w:ilvl w:val="0"/>
          <w:numId w:val="14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связь установлена, не выдавать сообщение пользователю и документ отправлять по заданному маршруту:</w:t>
      </w:r>
    </w:p>
    <w:p w14:paraId="744B3D4E" w14:textId="066E89DB" w:rsidR="00E73166" w:rsidRPr="00915745" w:rsidRDefault="00B26727" w:rsidP="00120C17">
      <w:pPr>
        <w:pStyle w:val="Compact"/>
        <w:numPr>
          <w:ilvl w:val="1"/>
          <w:numId w:val="14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Тип документа = ПУД/Расходный/Универсальный корректировочный документ и Тип документа=ПУД/Расходный/Исправительный УПД</w:t>
      </w:r>
      <w:r w:rsidR="0036210A">
        <w:rPr>
          <w:rFonts w:ascii="Times New Roman" w:hAnsi="Times New Roman" w:cs="Times New Roman"/>
          <w:lang w:val="ru-RU"/>
        </w:rPr>
        <w:t xml:space="preserve">, отправляется по маршруту, описанному в п. </w:t>
      </w:r>
      <w:r w:rsidR="0036210A" w:rsidRPr="0036210A">
        <w:rPr>
          <w:rFonts w:ascii="Times New Roman" w:hAnsi="Times New Roman" w:cs="Times New Roman"/>
          <w:bCs/>
          <w:lang w:val="ru-RU"/>
        </w:rPr>
        <w:t>8.1.4.1.4.1.</w:t>
      </w:r>
      <w:r w:rsidR="0036210A" w:rsidRPr="00D86709">
        <w:rPr>
          <w:rFonts w:ascii="Times New Roman" w:hAnsi="Times New Roman" w:cs="Times New Roman"/>
          <w:b/>
        </w:rPr>
        <w:t> </w:t>
      </w:r>
      <w:hyperlink w:anchor="11564">
        <w:r w:rsidRPr="00915745">
          <w:rPr>
            <w:rStyle w:val="ae"/>
            <w:sz w:val="24"/>
            <w:szCs w:val="24"/>
          </w:rPr>
          <w:t>Входящие документы</w:t>
        </w:r>
      </w:hyperlink>
      <w:r w:rsidR="0036210A">
        <w:rPr>
          <w:rStyle w:val="ae"/>
          <w:sz w:val="24"/>
          <w:szCs w:val="24"/>
        </w:rPr>
        <w:t>.</w:t>
      </w:r>
    </w:p>
    <w:p w14:paraId="057BDFD6" w14:textId="206AF2C1" w:rsidR="00E73166" w:rsidRPr="00915745" w:rsidRDefault="00B26727" w:rsidP="00120C17">
      <w:pPr>
        <w:pStyle w:val="Compact"/>
        <w:numPr>
          <w:ilvl w:val="1"/>
          <w:numId w:val="14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 если Тип документа = ПУД/Расходный/Корректировочный счет-фактура и Тип документа = ПУД/Расходный/Исправительный счет-фактура</w:t>
      </w:r>
      <w:r w:rsidR="0036210A">
        <w:rPr>
          <w:rFonts w:ascii="Times New Roman" w:hAnsi="Times New Roman" w:cs="Times New Roman"/>
          <w:lang w:val="ru-RU"/>
        </w:rPr>
        <w:t xml:space="preserve"> отправляется по маршруту, описанному в п. </w:t>
      </w:r>
      <w:r w:rsidR="0036210A" w:rsidRPr="0036210A">
        <w:rPr>
          <w:rFonts w:ascii="Times New Roman" w:hAnsi="Times New Roman" w:cs="Times New Roman"/>
          <w:bCs/>
          <w:lang w:val="ru-RU"/>
        </w:rPr>
        <w:t>8.1.4.1.5.1</w:t>
      </w:r>
      <w:hyperlink w:anchor="11567">
        <w:r w:rsidRPr="00915745">
          <w:rPr>
            <w:rStyle w:val="ae"/>
            <w:sz w:val="24"/>
            <w:szCs w:val="24"/>
          </w:rPr>
          <w:t xml:space="preserve"> Входящие документы</w:t>
        </w:r>
      </w:hyperlink>
      <w:r w:rsidR="0036210A">
        <w:rPr>
          <w:rStyle w:val="ae"/>
          <w:sz w:val="24"/>
          <w:szCs w:val="24"/>
        </w:rPr>
        <w:t>.</w:t>
      </w:r>
    </w:p>
    <w:p w14:paraId="7C46CA03" w14:textId="765CD470" w:rsidR="00E73166" w:rsidRPr="00915745" w:rsidRDefault="00B26727" w:rsidP="00120C17">
      <w:pPr>
        <w:pStyle w:val="Compact"/>
        <w:numPr>
          <w:ilvl w:val="0"/>
          <w:numId w:val="14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Иначе пользователю выдается сообщ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В корректировочном документе отсутствует связь с исходным документом. </w:t>
      </w:r>
      <w:r w:rsidRPr="00915745">
        <w:rPr>
          <w:rFonts w:ascii="Times New Roman" w:hAnsi="Times New Roman" w:cs="Times New Roman"/>
        </w:rPr>
        <w:t>Необходимо вручную установить связь через контекстное меню Другие действия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.</w:t>
      </w:r>
    </w:p>
    <w:p w14:paraId="42C0DAE9" w14:textId="77777777" w:rsidR="00E73166" w:rsidRPr="008B5F03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22" w:name="11884"/>
      <w:r w:rsidRPr="008B5F03">
        <w:rPr>
          <w:rFonts w:ascii="Times New Roman" w:hAnsi="Times New Roman" w:cs="Times New Roman"/>
          <w:lang w:val="ru-RU"/>
        </w:rPr>
        <w:t>8.1.5.5.</w:t>
      </w:r>
      <w:r w:rsidRPr="00915745">
        <w:rPr>
          <w:rFonts w:ascii="Times New Roman" w:hAnsi="Times New Roman" w:cs="Times New Roman"/>
        </w:rPr>
        <w:t> </w:t>
      </w:r>
      <w:r w:rsidRPr="008B5F03">
        <w:rPr>
          <w:rFonts w:ascii="Times New Roman" w:hAnsi="Times New Roman" w:cs="Times New Roman"/>
          <w:lang w:val="ru-RU"/>
        </w:rPr>
        <w:t xml:space="preserve"> Поиск действующей доверенности</w:t>
      </w:r>
      <w:bookmarkEnd w:id="222"/>
    </w:p>
    <w:p w14:paraId="7B9B065D" w14:textId="11F20A0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веряет наличие в АСУД документа системного ти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вереннос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удовлетворяющего условиям:</w:t>
      </w:r>
    </w:p>
    <w:p w14:paraId="0550294E" w14:textId="09EF9ABB" w:rsidR="00E73166" w:rsidRPr="00915745" w:rsidRDefault="00B26727" w:rsidP="00120C17">
      <w:pPr>
        <w:pStyle w:val="Compact"/>
        <w:numPr>
          <w:ilvl w:val="0"/>
          <w:numId w:val="14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где пользователь из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веренный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овпадает с указанным в критериях пользователем</w:t>
      </w:r>
    </w:p>
    <w:p w14:paraId="6F4D5133" w14:textId="30DD0C04" w:rsidR="00E73166" w:rsidRPr="00915745" w:rsidRDefault="00B26727" w:rsidP="00120C17">
      <w:pPr>
        <w:pStyle w:val="Compact"/>
        <w:numPr>
          <w:ilvl w:val="0"/>
          <w:numId w:val="14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екущая дата принадлежит интервалу дат межд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та начала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та окончания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43116C1" w14:textId="3DFEA84F" w:rsidR="00E73166" w:rsidRPr="00915745" w:rsidRDefault="00B26727" w:rsidP="00120C17">
      <w:pPr>
        <w:pStyle w:val="Compact"/>
        <w:numPr>
          <w:ilvl w:val="0"/>
          <w:numId w:val="14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татус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Зарегистрирован</w:t>
      </w:r>
      <w:r w:rsidR="004F4D7C" w:rsidRPr="00915745">
        <w:rPr>
          <w:rFonts w:ascii="Times New Roman" w:hAnsi="Times New Roman" w:cs="Times New Roman"/>
        </w:rPr>
        <w:t>»</w:t>
      </w:r>
    </w:p>
    <w:p w14:paraId="6A429C17" w14:textId="3D069E09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веренность не была найдена, то пользователю выводится сообщ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сутствует действующая доверенность для пользователя {Указанный пользователь}</w:t>
      </w:r>
      <w:r w:rsidR="00953E6B" w:rsidRPr="00915745">
        <w:rPr>
          <w:rFonts w:ascii="Times New Roman" w:hAnsi="Times New Roman" w:cs="Times New Roman"/>
          <w:lang w:val="ru-RU"/>
        </w:rPr>
        <w:t>.</w:t>
      </w:r>
    </w:p>
    <w:p w14:paraId="186AFE1E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23" w:name="11811"/>
      <w:r w:rsidRPr="00915745">
        <w:rPr>
          <w:rFonts w:ascii="Times New Roman" w:hAnsi="Times New Roman" w:cs="Times New Roman"/>
          <w:lang w:val="ru-RU"/>
        </w:rPr>
        <w:lastRenderedPageBreak/>
        <w:t>8.1.5.6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Формирование пакета документов</w:t>
      </w:r>
      <w:bookmarkEnd w:id="223"/>
    </w:p>
    <w:p w14:paraId="5BA37D9E" w14:textId="046003A8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ункц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 документ в пак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- позволяет добавить к текущему документу связанный документ с системным тип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 докум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для создания пакета документа.</w:t>
      </w:r>
    </w:p>
    <w:p w14:paraId="2A17037F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 стороне Оператора ЭДО документы могут быть в пакете.</w:t>
      </w:r>
    </w:p>
    <w:p w14:paraId="4FEDE49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акет документов может передаваться в ТТС.</w:t>
      </w:r>
    </w:p>
    <w:p w14:paraId="746783A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Требования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B751C3D" w14:textId="77777777" w:rsidR="00B16DA6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ы пакета имеют один и тот же документ-основание.</w:t>
      </w:r>
    </w:p>
    <w:p w14:paraId="423318E7" w14:textId="66C9382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знак Документ подписывается в системе 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D4F3168" w14:textId="507C5B3B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ункция доступна для документов с системным типом = первичный документ (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tatement</w:t>
      </w:r>
      <w:r w:rsidRPr="00915745">
        <w:rPr>
          <w:rFonts w:ascii="Times New Roman" w:hAnsi="Times New Roman" w:cs="Times New Roman"/>
          <w:lang w:val="ru-RU"/>
        </w:rPr>
        <w:t>) И для роли = автор документа для всех стадий кроме Проект, Зарегистрирован</w:t>
      </w:r>
      <w:r w:rsidR="00B16DA6">
        <w:rPr>
          <w:rFonts w:ascii="Times New Roman" w:hAnsi="Times New Roman" w:cs="Times New Roman"/>
          <w:lang w:val="ru-RU"/>
        </w:rPr>
        <w:t>.</w:t>
      </w:r>
    </w:p>
    <w:p w14:paraId="2227344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ы в пакете связаны по </w:t>
      </w:r>
      <w:r w:rsidRPr="00915745">
        <w:rPr>
          <w:rFonts w:ascii="Times New Roman" w:hAnsi="Times New Roman" w:cs="Times New Roman"/>
        </w:rPr>
        <w:t>ID</w:t>
      </w:r>
      <w:r w:rsidRPr="00915745">
        <w:rPr>
          <w:rFonts w:ascii="Times New Roman" w:hAnsi="Times New Roman" w:cs="Times New Roman"/>
          <w:lang w:val="ru-RU"/>
        </w:rPr>
        <w:t xml:space="preserve"> пакета (новый атрибут).</w:t>
      </w:r>
    </w:p>
    <w:p w14:paraId="237D9ED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Описание процедуры формирования пакета</w:t>
      </w:r>
    </w:p>
    <w:p w14:paraId="2543DC3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Шаг 1</w:t>
      </w:r>
    </w:p>
    <w:p w14:paraId="3763638C" w14:textId="0931553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 документа открывает первичный документ на любой стадии, кроме Проект - ПУД ХХ, в других действиях выбирает функцию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 документ в пакет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7AEED59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Шаг 2</w:t>
      </w:r>
    </w:p>
    <w:p w14:paraId="3784D2A1" w14:textId="7D618FFA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верх карточки открывается форма создания документа с филиалом текущего пользователя и деревом типов/видов с ограничением: показывать только дерево типов/видов для системного ти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маппинг типов/видов Оператора ЭДО и АСУД</w:t>
      </w:r>
      <w:r w:rsidR="003877BA">
        <w:rPr>
          <w:rFonts w:ascii="Times New Roman" w:hAnsi="Times New Roman" w:cs="Times New Roman"/>
          <w:lang w:val="ru-RU"/>
        </w:rPr>
        <w:t xml:space="preserve"> </w:t>
      </w:r>
      <w:r w:rsidR="00603036">
        <w:rPr>
          <w:rFonts w:ascii="Times New Roman" w:hAnsi="Times New Roman" w:cs="Times New Roman"/>
          <w:lang w:val="ru-RU"/>
        </w:rPr>
        <w:t>описан в</w:t>
      </w:r>
      <w:r w:rsidR="003877BA">
        <w:rPr>
          <w:rFonts w:ascii="Times New Roman" w:hAnsi="Times New Roman" w:cs="Times New Roman"/>
          <w:lang w:val="ru-RU"/>
        </w:rPr>
        <w:t xml:space="preserve"> п. </w:t>
      </w:r>
      <w:r w:rsidR="003877BA" w:rsidRPr="00915745">
        <w:rPr>
          <w:rFonts w:ascii="Times New Roman" w:hAnsi="Times New Roman" w:cs="Times New Roman"/>
          <w:lang w:val="ru-RU"/>
        </w:rPr>
        <w:t>6.3.2</w:t>
      </w:r>
      <w:r w:rsidR="003877BA">
        <w:rPr>
          <w:rFonts w:ascii="Times New Roman" w:hAnsi="Times New Roman" w:cs="Times New Roman"/>
          <w:lang w:val="ru-RU"/>
        </w:rPr>
        <w:t xml:space="preserve">. </w:t>
      </w:r>
      <w:hyperlink w:anchor="11467">
        <w:r w:rsidRPr="00915745">
          <w:rPr>
            <w:rStyle w:val="ae"/>
            <w:sz w:val="24"/>
            <w:szCs w:val="24"/>
          </w:rPr>
          <w:t>Первоначальное заполнение</w:t>
        </w:r>
      </w:hyperlink>
      <w:r w:rsidRPr="00915745">
        <w:rPr>
          <w:rFonts w:ascii="Times New Roman" w:hAnsi="Times New Roman" w:cs="Times New Roman"/>
          <w:lang w:val="ru-RU"/>
        </w:rPr>
        <w:t xml:space="preserve"> при этом, для исходящих надо добавить тип документа УПД и Счет-фактура)</w:t>
      </w:r>
      <w:r w:rsidR="003877BA">
        <w:rPr>
          <w:rFonts w:ascii="Times New Roman" w:hAnsi="Times New Roman" w:cs="Times New Roman"/>
          <w:lang w:val="ru-RU"/>
        </w:rPr>
        <w:t>.</w:t>
      </w:r>
    </w:p>
    <w:p w14:paraId="7D913D21" w14:textId="1A77AE9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ьзователь выбирает нужный вид документа,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7E3289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Шаг 3</w:t>
      </w:r>
    </w:p>
    <w:p w14:paraId="70998178" w14:textId="77777777" w:rsidR="00E73166" w:rsidRPr="002E05AC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верх карточки ПУД ХХ, открывается карточка для заполнения в стадии Проект. </w:t>
      </w:r>
      <w:r w:rsidRPr="00915745">
        <w:rPr>
          <w:rFonts w:ascii="Times New Roman" w:hAnsi="Times New Roman" w:cs="Times New Roman"/>
        </w:rPr>
        <w:t xml:space="preserve">В карточку </w:t>
      </w:r>
      <w:r w:rsidRPr="002E05AC">
        <w:rPr>
          <w:rFonts w:ascii="Times New Roman" w:hAnsi="Times New Roman" w:cs="Times New Roman"/>
          <w:lang w:val="ru-RU"/>
        </w:rPr>
        <w:t>должны быть скопированы (если есть следующие атрибуты):</w:t>
      </w:r>
    </w:p>
    <w:p w14:paraId="4C08DD84" w14:textId="7357F66C" w:rsidR="00E73166" w:rsidRPr="002E05AC" w:rsidRDefault="00B26727" w:rsidP="00120C17">
      <w:pPr>
        <w:pStyle w:val="Compact"/>
        <w:numPr>
          <w:ilvl w:val="0"/>
          <w:numId w:val="14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-основание из ПУД</w:t>
      </w:r>
      <w:r w:rsidR="002E05AC" w:rsidRPr="002E05AC">
        <w:rPr>
          <w:rFonts w:ascii="Times New Roman" w:hAnsi="Times New Roman" w:cs="Times New Roman"/>
          <w:lang w:val="ru-RU"/>
        </w:rPr>
        <w:t>;</w:t>
      </w:r>
    </w:p>
    <w:p w14:paraId="0B26F3C9" w14:textId="668E3809" w:rsidR="00E73166" w:rsidRPr="002E05AC" w:rsidRDefault="00B26727" w:rsidP="00120C17">
      <w:pPr>
        <w:pStyle w:val="Compact"/>
        <w:numPr>
          <w:ilvl w:val="0"/>
          <w:numId w:val="14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документа-основания: в соответствии с типовым решением</w:t>
      </w:r>
      <w:r w:rsidR="002E05AC" w:rsidRPr="002E05AC">
        <w:rPr>
          <w:rFonts w:ascii="Times New Roman" w:hAnsi="Times New Roman" w:cs="Times New Roman"/>
          <w:lang w:val="ru-RU"/>
        </w:rPr>
        <w:t xml:space="preserve">, </w:t>
      </w:r>
      <w:r w:rsidR="002E05AC">
        <w:rPr>
          <w:rFonts w:ascii="Times New Roman" w:hAnsi="Times New Roman" w:cs="Times New Roman"/>
          <w:lang w:val="ru-RU"/>
        </w:rPr>
        <w:t>реализованным в АСУД;</w:t>
      </w:r>
    </w:p>
    <w:p w14:paraId="111D9F90" w14:textId="25C594DF" w:rsidR="00B16DA6" w:rsidRPr="00431513" w:rsidRDefault="00B26727" w:rsidP="00120C17">
      <w:pPr>
        <w:pStyle w:val="Compact"/>
        <w:numPr>
          <w:ilvl w:val="0"/>
          <w:numId w:val="14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трибуты документа, из которого вызываем копирование: Подписант, Пакет ТТС ЭА, Цена руб. без НДС, Цена руб с НД</w:t>
      </w:r>
      <w:r w:rsidRPr="00915745">
        <w:rPr>
          <w:rFonts w:ascii="Times New Roman" w:hAnsi="Times New Roman" w:cs="Times New Roman"/>
          <w:iCs/>
          <w:lang w:val="ru-RU"/>
        </w:rPr>
        <w:t>Примечание:</w:t>
      </w:r>
      <w:r w:rsidR="00953E6B" w:rsidRPr="00915745">
        <w:rPr>
          <w:rFonts w:ascii="Times New Roman" w:hAnsi="Times New Roman" w:cs="Times New Roman"/>
          <w:iCs/>
          <w:lang w:val="ru-RU"/>
        </w:rPr>
        <w:t xml:space="preserve"> п</w:t>
      </w:r>
      <w:r w:rsidRPr="00915745">
        <w:rPr>
          <w:rFonts w:ascii="Times New Roman" w:hAnsi="Times New Roman" w:cs="Times New Roman"/>
          <w:iCs/>
          <w:lang w:val="ru-RU"/>
        </w:rPr>
        <w:t>ри копировании атрибута</w:t>
      </w:r>
      <w:r w:rsidR="002E05AC">
        <w:rPr>
          <w:rFonts w:ascii="Times New Roman" w:hAnsi="Times New Roman" w:cs="Times New Roman"/>
          <w:iCs/>
          <w:lang w:val="ru-RU"/>
        </w:rPr>
        <w:t>;</w:t>
      </w:r>
    </w:p>
    <w:p w14:paraId="70632FE5" w14:textId="15C9A119" w:rsidR="00E73166" w:rsidRPr="00915745" w:rsidRDefault="004F4D7C" w:rsidP="00120C17">
      <w:pPr>
        <w:pStyle w:val="Compact"/>
        <w:numPr>
          <w:ilvl w:val="0"/>
          <w:numId w:val="14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iCs/>
          <w:lang w:val="ru-RU"/>
        </w:rPr>
        <w:t>«</w:t>
      </w:r>
      <w:r w:rsidR="00B26727" w:rsidRPr="00915745">
        <w:rPr>
          <w:rFonts w:ascii="Times New Roman" w:hAnsi="Times New Roman" w:cs="Times New Roman"/>
          <w:iCs/>
          <w:lang w:val="ru-RU"/>
        </w:rPr>
        <w:t>Пакет ТТС ЭА</w:t>
      </w:r>
      <w:r w:rsidRPr="00915745">
        <w:rPr>
          <w:rFonts w:ascii="Times New Roman" w:hAnsi="Times New Roman" w:cs="Times New Roman"/>
          <w:iCs/>
          <w:lang w:val="ru-RU"/>
        </w:rPr>
        <w:t>»</w:t>
      </w:r>
      <w:r w:rsidR="00B26727" w:rsidRPr="00915745">
        <w:rPr>
          <w:rFonts w:ascii="Times New Roman" w:hAnsi="Times New Roman" w:cs="Times New Roman"/>
          <w:iCs/>
          <w:lang w:val="ru-RU"/>
        </w:rPr>
        <w:t xml:space="preserve"> необходимо проверять, что данный тип документа присутствует в данном пакете. Если данного типа документа нет в скопированном пакете, то поле не заполняется - остается пустым. </w:t>
      </w:r>
      <w:proofErr w:type="spellStart"/>
      <w:r w:rsidR="00B26727" w:rsidRPr="00915745">
        <w:rPr>
          <w:rFonts w:ascii="Times New Roman" w:hAnsi="Times New Roman" w:cs="Times New Roman"/>
          <w:iCs/>
        </w:rPr>
        <w:t>Пользователь</w:t>
      </w:r>
      <w:proofErr w:type="spellEnd"/>
      <w:r w:rsidR="00B26727" w:rsidRPr="00915745">
        <w:rPr>
          <w:rFonts w:ascii="Times New Roman" w:hAnsi="Times New Roman" w:cs="Times New Roman"/>
          <w:iCs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iCs/>
        </w:rPr>
        <w:t>его</w:t>
      </w:r>
      <w:proofErr w:type="spellEnd"/>
      <w:r w:rsidR="00B26727" w:rsidRPr="00915745">
        <w:rPr>
          <w:rFonts w:ascii="Times New Roman" w:hAnsi="Times New Roman" w:cs="Times New Roman"/>
          <w:iCs/>
        </w:rPr>
        <w:t xml:space="preserve"> </w:t>
      </w:r>
      <w:proofErr w:type="spellStart"/>
      <w:r w:rsidR="00E96821">
        <w:rPr>
          <w:rFonts w:ascii="Times New Roman" w:hAnsi="Times New Roman" w:cs="Times New Roman"/>
          <w:iCs/>
        </w:rPr>
        <w:t>будет</w:t>
      </w:r>
      <w:proofErr w:type="spellEnd"/>
      <w:r w:rsidR="00B26727" w:rsidRPr="00915745">
        <w:rPr>
          <w:rFonts w:ascii="Times New Roman" w:hAnsi="Times New Roman" w:cs="Times New Roman"/>
          <w:iCs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iCs/>
        </w:rPr>
        <w:t>заполн</w:t>
      </w:r>
      <w:proofErr w:type="spellEnd"/>
      <w:r w:rsidR="00194FDB">
        <w:rPr>
          <w:rFonts w:ascii="Times New Roman" w:hAnsi="Times New Roman" w:cs="Times New Roman"/>
          <w:iCs/>
          <w:lang w:val="ru-RU"/>
        </w:rPr>
        <w:t>ять</w:t>
      </w:r>
      <w:r w:rsidR="00B26727" w:rsidRPr="00915745">
        <w:rPr>
          <w:rFonts w:ascii="Times New Roman" w:hAnsi="Times New Roman" w:cs="Times New Roman"/>
          <w:iCs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iCs/>
        </w:rPr>
        <w:t>вручную</w:t>
      </w:r>
      <w:proofErr w:type="spellEnd"/>
      <w:r w:rsidR="00B26727" w:rsidRPr="00915745">
        <w:rPr>
          <w:rFonts w:ascii="Times New Roman" w:hAnsi="Times New Roman" w:cs="Times New Roman"/>
          <w:iCs/>
        </w:rPr>
        <w:t>.</w:t>
      </w:r>
    </w:p>
    <w:p w14:paraId="28316824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Шаг 4.</w:t>
      </w:r>
    </w:p>
    <w:p w14:paraId="0A7501F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ьзователь сохраняет карточку:</w:t>
      </w:r>
    </w:p>
    <w:p w14:paraId="45D97F94" w14:textId="7E36FC28" w:rsidR="00E73166" w:rsidRPr="00915745" w:rsidRDefault="00B26727" w:rsidP="00120C17">
      <w:pPr>
        <w:pStyle w:val="Compact"/>
        <w:numPr>
          <w:ilvl w:val="0"/>
          <w:numId w:val="14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Происходят типовые процедуры</w:t>
      </w:r>
      <w:r w:rsidR="002E05AC">
        <w:rPr>
          <w:lang w:val="ru-RU"/>
        </w:rPr>
        <w:t xml:space="preserve"> </w:t>
      </w:r>
      <w:r w:rsidR="002E05AC" w:rsidRPr="002E05AC">
        <w:rPr>
          <w:rFonts w:ascii="Times New Roman" w:hAnsi="Times New Roman" w:cs="Times New Roman"/>
          <w:lang w:val="ru-RU"/>
        </w:rPr>
        <w:t>в соответствие с п. 8.1.3.1.</w:t>
      </w:r>
      <w:r w:rsidR="002E05AC">
        <w:rPr>
          <w:rFonts w:ascii="Times New Roman" w:hAnsi="Times New Roman" w:cs="Times New Roman"/>
          <w:lang w:val="ru-RU"/>
        </w:rPr>
        <w:t xml:space="preserve"> </w:t>
      </w:r>
      <w:hyperlink w:anchor="_8.1.3.1.__" w:history="1">
        <w:r w:rsidR="002E05AC" w:rsidRPr="002E05AC">
          <w:rPr>
            <w:rStyle w:val="ae"/>
            <w:sz w:val="24"/>
            <w:szCs w:val="24"/>
          </w:rPr>
          <w:t>Карточка документа</w:t>
        </w:r>
      </w:hyperlink>
      <w:r w:rsidR="002E05AC">
        <w:rPr>
          <w:rFonts w:ascii="Times New Roman" w:hAnsi="Times New Roman" w:cs="Times New Roman"/>
          <w:lang w:val="ru-RU"/>
        </w:rPr>
        <w:t xml:space="preserve"> и п.8.1.5.17.</w:t>
      </w:r>
      <w:hyperlink w:anchor="_8.1.5.17.__Добавление" w:history="1">
        <w:r w:rsidR="002E05AC" w:rsidRPr="002E05AC">
          <w:rPr>
            <w:rStyle w:val="ae"/>
            <w:sz w:val="24"/>
            <w:szCs w:val="24"/>
          </w:rPr>
          <w:t>Добавление документа основания во входящий документ</w:t>
        </w:r>
      </w:hyperlink>
    </w:p>
    <w:p w14:paraId="44002D9A" w14:textId="704546C4" w:rsidR="00E73166" w:rsidRPr="00915745" w:rsidRDefault="00B26727" w:rsidP="00120C17">
      <w:pPr>
        <w:pStyle w:val="Compact"/>
        <w:numPr>
          <w:ilvl w:val="0"/>
          <w:numId w:val="14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Документе создается па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9E34C9">
        <w:rPr>
          <w:rFonts w:ascii="Times New Roman" w:hAnsi="Times New Roman" w:cs="Times New Roman"/>
          <w:lang w:val="ru-RU"/>
        </w:rPr>
        <w:t xml:space="preserve">, описанная в п. </w:t>
      </w:r>
      <w:r w:rsidR="009E34C9" w:rsidRPr="00915745">
        <w:rPr>
          <w:rFonts w:ascii="Times New Roman" w:hAnsi="Times New Roman" w:cs="Times New Roman"/>
          <w:lang w:val="ru-RU"/>
        </w:rPr>
        <w:t>8.1.2.4.</w:t>
      </w:r>
      <w:r w:rsidR="009E34C9" w:rsidRPr="00915745">
        <w:rPr>
          <w:rFonts w:ascii="Times New Roman" w:hAnsi="Times New Roman" w:cs="Times New Roman"/>
        </w:rPr>
        <w:t> </w:t>
      </w:r>
      <w:r w:rsidR="009E34C9" w:rsidRPr="00915745">
        <w:rPr>
          <w:rFonts w:ascii="Times New Roman" w:hAnsi="Times New Roman" w:cs="Times New Roman"/>
          <w:lang w:val="ru-RU"/>
        </w:rPr>
        <w:t xml:space="preserve"> </w:t>
      </w:r>
      <w:hyperlink w:anchor="11588">
        <w:r w:rsidRPr="00915745">
          <w:rPr>
            <w:rStyle w:val="ae"/>
            <w:sz w:val="24"/>
            <w:szCs w:val="24"/>
          </w:rPr>
          <w:t xml:space="preserve">Структура закладки </w:t>
        </w:r>
        <w:r w:rsidR="004F4D7C" w:rsidRPr="00915745">
          <w:rPr>
            <w:rStyle w:val="ae"/>
            <w:sz w:val="24"/>
            <w:szCs w:val="24"/>
          </w:rPr>
          <w:t>«</w:t>
        </w:r>
        <w:r w:rsidRPr="00915745">
          <w:rPr>
            <w:rStyle w:val="ae"/>
            <w:sz w:val="24"/>
            <w:szCs w:val="24"/>
          </w:rPr>
          <w:t>Приложения</w:t>
        </w:r>
        <w:r w:rsidR="004F4D7C" w:rsidRPr="00915745">
          <w:rPr>
            <w:rStyle w:val="ae"/>
            <w:sz w:val="24"/>
            <w:szCs w:val="24"/>
          </w:rPr>
          <w:t>»</w:t>
        </w:r>
      </w:hyperlink>
    </w:p>
    <w:p w14:paraId="55E248CE" w14:textId="1F969D38" w:rsidR="00E73166" w:rsidRPr="00915745" w:rsidRDefault="00B26727" w:rsidP="00120C17">
      <w:pPr>
        <w:pStyle w:val="Compact"/>
        <w:numPr>
          <w:ilvl w:val="0"/>
          <w:numId w:val="14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ежду документом ПУД ХХ и другими документами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ы паке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устанавливается связь по </w:t>
      </w:r>
      <w:r w:rsidRPr="00915745">
        <w:rPr>
          <w:rFonts w:ascii="Times New Roman" w:hAnsi="Times New Roman" w:cs="Times New Roman"/>
        </w:rPr>
        <w:t>ID</w:t>
      </w:r>
      <w:r w:rsidRPr="00915745">
        <w:rPr>
          <w:rFonts w:ascii="Times New Roman" w:hAnsi="Times New Roman" w:cs="Times New Roman"/>
          <w:lang w:val="ru-RU"/>
        </w:rPr>
        <w:t xml:space="preserve"> пакета</w:t>
      </w:r>
    </w:p>
    <w:p w14:paraId="650FFB33" w14:textId="77777777" w:rsidR="00E73166" w:rsidRPr="00915745" w:rsidRDefault="00B26727" w:rsidP="00120C17">
      <w:pPr>
        <w:pStyle w:val="Compact"/>
        <w:numPr>
          <w:ilvl w:val="0"/>
          <w:numId w:val="14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требования к правам, отличные от типовых требований - не предъявляются. При поступлении документа пользователю по заданию, у пользователя есть права на просмотр документов из папок документа.</w:t>
      </w:r>
    </w:p>
    <w:p w14:paraId="3124B0BD" w14:textId="173970AE" w:rsidR="00E73166" w:rsidRPr="00915745" w:rsidRDefault="00B26727" w:rsidP="0019467F">
      <w:pPr>
        <w:pStyle w:val="FirstParagraph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12EB82BA" wp14:editId="7002D36A">
            <wp:extent cx="4690872" cy="2441448"/>
            <wp:effectExtent l="0" t="0" r="0" b="0"/>
            <wp:docPr id="4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vkAAAOhCAYAAADcz8nUAAAgAElEQVR4XuzdC5RV5Z3m/6dO3aEuFFBesae7iT1InLHBlRkxrQ1tUpjuID1pwU5UHG+JgXQi5CaYTjAZkSQdMHYgF9G0iHYCJqvRSUeZzkB3JuKaLCWuf0KcpFkrRmKCpSIFUtTtnP9697v32Zezzzl7V50qqup8z1oK1NmX9/28u4q1zsPv99b09PTkcrmczMv8av7LZrOh/8zXhoaGnP8GBwedX/v6+tTd3a2Ojg695S1vcc7nhQACCCCAAAIIIIAAAggggAACCCCAAAIIIIAAAggggAACoy9QQ8g3+sjcAQ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872" cy="244144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9467F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1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19467F" w:rsidRPr="00915745">
        <w:rPr>
          <w:rFonts w:ascii="Times New Roman" w:hAnsi="Times New Roman" w:cs="Times New Roman"/>
          <w:lang w:val="ru-RU"/>
        </w:rPr>
        <w:t>– Схема установки связи</w:t>
      </w:r>
    </w:p>
    <w:p w14:paraId="679D1B0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Шаг 5.</w:t>
      </w:r>
    </w:p>
    <w:p w14:paraId="1121AEC3" w14:textId="4194FE3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льзователь дозаполняет карточку: указывает необходимые значения, добавляет файлы в папки, может добавить еще ПУД в пакет документов, закрыть карточку или попытаться отправить по БП</w:t>
      </w:r>
      <w:r w:rsidR="00615F28" w:rsidRPr="00915745">
        <w:rPr>
          <w:rFonts w:ascii="Times New Roman" w:hAnsi="Times New Roman" w:cs="Times New Roman"/>
          <w:lang w:val="ru-RU"/>
        </w:rPr>
        <w:t>.</w:t>
      </w:r>
    </w:p>
    <w:p w14:paraId="543A278F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Шаг 6.</w:t>
      </w:r>
    </w:p>
    <w:p w14:paraId="560C860B" w14:textId="7D735C20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льзователь продвигает документ по БП в соответствии с проверками</w:t>
      </w:r>
      <w:r w:rsidR="0057412A">
        <w:rPr>
          <w:rFonts w:ascii="Times New Roman" w:hAnsi="Times New Roman" w:cs="Times New Roman"/>
          <w:lang w:val="ru-RU"/>
        </w:rPr>
        <w:t xml:space="preserve">, описанными в </w:t>
      </w:r>
      <w:r w:rsidR="005C64AA">
        <w:rPr>
          <w:rFonts w:ascii="Times New Roman" w:hAnsi="Times New Roman" w:cs="Times New Roman"/>
          <w:lang w:val="ru-RU"/>
        </w:rPr>
        <w:br/>
      </w:r>
      <w:r w:rsidR="0057412A">
        <w:rPr>
          <w:rFonts w:ascii="Times New Roman" w:hAnsi="Times New Roman" w:cs="Times New Roman"/>
          <w:lang w:val="ru-RU"/>
        </w:rPr>
        <w:t xml:space="preserve">п. </w:t>
      </w:r>
      <w:r w:rsidR="0057412A" w:rsidRPr="00915745">
        <w:rPr>
          <w:rFonts w:ascii="Times New Roman" w:hAnsi="Times New Roman" w:cs="Times New Roman"/>
          <w:lang w:val="ru-RU"/>
        </w:rPr>
        <w:t xml:space="preserve">8.1.5.4. </w:t>
      </w:r>
      <w:hyperlink w:anchor="11893">
        <w:r w:rsidRPr="00915745">
          <w:rPr>
            <w:rStyle w:val="ae"/>
            <w:sz w:val="24"/>
            <w:szCs w:val="24"/>
          </w:rPr>
          <w:t>Отправка по маршруту</w:t>
        </w:r>
      </w:hyperlink>
      <w:r w:rsidR="00615F28" w:rsidRPr="00915745">
        <w:rPr>
          <w:rStyle w:val="ae"/>
          <w:sz w:val="24"/>
          <w:szCs w:val="24"/>
        </w:rPr>
        <w:t>.</w:t>
      </w:r>
    </w:p>
    <w:p w14:paraId="397F3FD2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24" w:name="11790"/>
      <w:r w:rsidRPr="00915745">
        <w:rPr>
          <w:rFonts w:ascii="Times New Roman" w:hAnsi="Times New Roman" w:cs="Times New Roman"/>
          <w:lang w:val="ru-RU"/>
        </w:rPr>
        <w:t>8.1.5.7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Установить связь</w:t>
      </w:r>
      <w:bookmarkEnd w:id="224"/>
    </w:p>
    <w:p w14:paraId="61C01D60" w14:textId="11A48EF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iCs/>
          <w:lang w:val="ru-RU"/>
        </w:rPr>
      </w:pPr>
      <w:r w:rsidRPr="00915745">
        <w:rPr>
          <w:rFonts w:ascii="Times New Roman" w:hAnsi="Times New Roman" w:cs="Times New Roman"/>
          <w:iCs/>
          <w:lang w:val="ru-RU"/>
        </w:rPr>
        <w:t xml:space="preserve">Ввиду установленных внутренней политикой безопасности правил, существует ограничение на передачу текстов договоров и электронных подписей по электронной почте. Поэтому, для возможности передать подписанный договор/доп. соглашение из одного общества в другое необходима реализация функции </w:t>
      </w:r>
      <w:r w:rsidR="004F4D7C" w:rsidRPr="00915745">
        <w:rPr>
          <w:rFonts w:ascii="Times New Roman" w:hAnsi="Times New Roman" w:cs="Times New Roman"/>
          <w:iCs/>
          <w:lang w:val="ru-RU"/>
        </w:rPr>
        <w:t>«</w:t>
      </w:r>
      <w:r w:rsidRPr="00915745">
        <w:rPr>
          <w:rFonts w:ascii="Times New Roman" w:hAnsi="Times New Roman" w:cs="Times New Roman"/>
          <w:iCs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iCs/>
          <w:lang w:val="ru-RU"/>
        </w:rPr>
        <w:t>»</w:t>
      </w:r>
      <w:r w:rsidRPr="00915745">
        <w:rPr>
          <w:rFonts w:ascii="Times New Roman" w:hAnsi="Times New Roman" w:cs="Times New Roman"/>
          <w:iCs/>
          <w:lang w:val="ru-RU"/>
        </w:rPr>
        <w:t>, которая бы позволяла средствами АСУД переносить подписанные файлы между карточками разных филиалов АСУД. Для установки связи используется идентификатор документа, который передается участниками процесса по электронной почте.</w:t>
      </w:r>
    </w:p>
    <w:p w14:paraId="2233CDA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iCs/>
          <w:lang w:val="ru-RU"/>
        </w:rPr>
      </w:pPr>
      <w:r w:rsidRPr="00915745">
        <w:rPr>
          <w:rFonts w:ascii="Times New Roman" w:hAnsi="Times New Roman" w:cs="Times New Roman"/>
          <w:iCs/>
          <w:lang w:val="ru-RU"/>
        </w:rPr>
        <w:t>Установленная между карточками связь используется для маршрутизации первичных документов по договору в сторону получателя.</w:t>
      </w:r>
    </w:p>
    <w:p w14:paraId="38658172" w14:textId="2776635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Для привязки договора по ИД пользователь из контекстного меню на карточке документа в разде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ыбирает 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923BCF8" w14:textId="670D07F8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ступно Автору при следующих условиях:</w:t>
      </w:r>
    </w:p>
    <w:p w14:paraId="5B1545AB" w14:textId="44ED77D0" w:rsidR="00E73166" w:rsidRPr="00915745" w:rsidRDefault="00B26727" w:rsidP="00120C17">
      <w:pPr>
        <w:pStyle w:val="Compact"/>
        <w:numPr>
          <w:ilvl w:val="0"/>
          <w:numId w:val="14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ип докумен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гово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полнительное соглаш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5A1E8736" w14:textId="77777777" w:rsidR="00E73166" w:rsidRPr="00915745" w:rsidRDefault="00B26727" w:rsidP="00120C17">
      <w:pPr>
        <w:pStyle w:val="Compact"/>
        <w:numPr>
          <w:ilvl w:val="0"/>
          <w:numId w:val="14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находится на этапе Создание ИЛИ</w:t>
      </w:r>
    </w:p>
    <w:p w14:paraId="60361781" w14:textId="6968CC29" w:rsidR="00E73166" w:rsidRPr="00915745" w:rsidRDefault="00B26727" w:rsidP="00120C17">
      <w:pPr>
        <w:pStyle w:val="Compact"/>
        <w:numPr>
          <w:ilvl w:val="0"/>
          <w:numId w:val="14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личие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работка по докум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даже если документ находится на остальных этапах ЖЦ)</w:t>
      </w:r>
    </w:p>
    <w:p w14:paraId="1630977E" w14:textId="2EEA56AC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ступно исполнителю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ч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тверждение идентичности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61307844" w14:textId="7BC70283" w:rsidR="00E73166" w:rsidRPr="00915745" w:rsidRDefault="00B26727" w:rsidP="00120C17">
      <w:pPr>
        <w:pStyle w:val="Compact"/>
        <w:numPr>
          <w:ilvl w:val="0"/>
          <w:numId w:val="15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ип докумен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гово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полнительное соглаш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1B82AB16" w14:textId="77777777" w:rsidR="00E73166" w:rsidRPr="00915745" w:rsidRDefault="00B26727" w:rsidP="00120C17">
      <w:pPr>
        <w:pStyle w:val="Compact"/>
        <w:numPr>
          <w:ilvl w:val="0"/>
          <w:numId w:val="15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находится на этапе Печать/Подтверждение идентичности</w:t>
      </w:r>
    </w:p>
    <w:p w14:paraId="7EEA316C" w14:textId="31691559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остальных случаях 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едоступно.</w:t>
      </w:r>
    </w:p>
    <w:p w14:paraId="7976F28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исание алгоритма:</w:t>
      </w:r>
    </w:p>
    <w:p w14:paraId="6343B781" w14:textId="1CB852CE" w:rsidR="00E73166" w:rsidRPr="00915745" w:rsidRDefault="00B26727" w:rsidP="00120C17">
      <w:pPr>
        <w:pStyle w:val="Compact"/>
        <w:numPr>
          <w:ilvl w:val="0"/>
          <w:numId w:val="151"/>
        </w:numPr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вызове действ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ить связ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открывается модальное окно для ввода идентификатора документа.</w:t>
      </w:r>
      <w:r w:rsidR="00615F28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7756C0A" wp14:editId="279A083C">
            <wp:extent cx="5760720" cy="1478280"/>
            <wp:effectExtent l="0" t="0" r="0" b="7620"/>
            <wp:docPr id="4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818" cy="147881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15F28" w:rsidRPr="00915745">
        <w:rPr>
          <w:rFonts w:ascii="Times New Roman" w:hAnsi="Times New Roman" w:cs="Times New Roman"/>
          <w:lang w:val="ru-RU"/>
        </w:rPr>
        <w:br/>
        <w:t xml:space="preserve">                       </w:t>
      </w:r>
      <w:r w:rsidR="001C78B5" w:rsidRPr="00915745">
        <w:rPr>
          <w:rFonts w:ascii="Times New Roman" w:hAnsi="Times New Roman" w:cs="Times New Roman"/>
          <w:lang w:val="ru-RU"/>
        </w:rPr>
        <w:t xml:space="preserve">         </w:t>
      </w:r>
      <w:r w:rsidR="00615F28" w:rsidRPr="00915745">
        <w:rPr>
          <w:rFonts w:ascii="Times New Roman" w:hAnsi="Times New Roman" w:cs="Times New Roman"/>
          <w:lang w:val="ru-RU"/>
        </w:rPr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2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615F28" w:rsidRPr="00915745">
        <w:rPr>
          <w:rFonts w:ascii="Times New Roman" w:hAnsi="Times New Roman" w:cs="Times New Roman"/>
          <w:lang w:val="ru-RU"/>
        </w:rPr>
        <w:t>– Окно установки связи</w:t>
      </w:r>
      <w:r w:rsidR="00615F28" w:rsidRPr="00915745">
        <w:rPr>
          <w:rFonts w:ascii="Times New Roman" w:hAnsi="Times New Roman" w:cs="Times New Roman"/>
          <w:lang w:val="ru-RU"/>
        </w:rPr>
        <w:br/>
      </w:r>
    </w:p>
    <w:p w14:paraId="37E3B731" w14:textId="59A8BA3D" w:rsidR="00E73166" w:rsidRPr="00915745" w:rsidRDefault="00B26727" w:rsidP="00120C17">
      <w:pPr>
        <w:pStyle w:val="Compact"/>
        <w:numPr>
          <w:ilvl w:val="0"/>
          <w:numId w:val="15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ьзователь вводит идентификатор документа и нажимает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хран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5F798C9" w14:textId="1276DF87" w:rsidR="00E73166" w:rsidRPr="00915745" w:rsidRDefault="00B26727" w:rsidP="00120C17">
      <w:pPr>
        <w:numPr>
          <w:ilvl w:val="0"/>
          <w:numId w:val="15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нажатии кно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хран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зводиться проверка условий, описанных в </w:t>
      </w:r>
      <w:r w:rsidR="00BB2579">
        <w:rPr>
          <w:rFonts w:ascii="Times New Roman" w:hAnsi="Times New Roman" w:cs="Times New Roman"/>
          <w:lang w:val="ru-RU"/>
        </w:rPr>
        <w:t>п. 8.1.5.7.2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38">
        <w:r w:rsidRPr="00915745">
          <w:rPr>
            <w:rStyle w:val="ae"/>
            <w:sz w:val="24"/>
            <w:szCs w:val="24"/>
          </w:rPr>
          <w:t>Проверки при связывании</w:t>
        </w:r>
      </w:hyperlink>
      <w:r w:rsidR="00BB2579">
        <w:rPr>
          <w:rStyle w:val="ae"/>
          <w:sz w:val="24"/>
          <w:szCs w:val="24"/>
        </w:rPr>
        <w:t>.</w:t>
      </w:r>
    </w:p>
    <w:p w14:paraId="37177013" w14:textId="6DE22BA9" w:rsidR="001C78B5" w:rsidRPr="00915745" w:rsidRDefault="00B26727" w:rsidP="00120C17">
      <w:pPr>
        <w:pStyle w:val="FirstParagraph"/>
        <w:numPr>
          <w:ilvl w:val="1"/>
          <w:numId w:val="15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роверка не пройдена, то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ыводиться соответствующее обнаруженной ошибке сообщение.</w:t>
      </w:r>
    </w:p>
    <w:p w14:paraId="6B38909D" w14:textId="32530C9B" w:rsidR="00E73166" w:rsidRPr="00915745" w:rsidRDefault="00B26727" w:rsidP="00120C17">
      <w:pPr>
        <w:pStyle w:val="FirstParagraph"/>
        <w:numPr>
          <w:ilvl w:val="1"/>
          <w:numId w:val="15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 Если проверка пройдена, то должны выполняться следующие действия:</w:t>
      </w:r>
    </w:p>
    <w:p w14:paraId="7410B511" w14:textId="49B1E117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Установка связи между карточки документов</w:t>
      </w:r>
      <w:r w:rsidR="00FE33A2">
        <w:rPr>
          <w:rFonts w:ascii="Times New Roman" w:hAnsi="Times New Roman" w:cs="Times New Roman"/>
          <w:lang w:val="ru-RU"/>
        </w:rPr>
        <w:t xml:space="preserve"> по алгоритму, описанному в п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FE33A2">
        <w:rPr>
          <w:rFonts w:ascii="Times New Roman" w:hAnsi="Times New Roman" w:cs="Times New Roman"/>
          <w:lang w:val="ru-RU"/>
        </w:rPr>
        <w:t>8.1.5.7.4.</w:t>
      </w:r>
      <w:r w:rsidR="00FE33A2" w:rsidRPr="00915745">
        <w:rPr>
          <w:rFonts w:ascii="Times New Roman" w:hAnsi="Times New Roman" w:cs="Times New Roman"/>
          <w:lang w:val="ru-RU"/>
        </w:rPr>
        <w:t xml:space="preserve"> </w:t>
      </w:r>
      <w:hyperlink w:anchor="11934">
        <w:r w:rsidRPr="00915745">
          <w:rPr>
            <w:rStyle w:val="ae"/>
            <w:sz w:val="24"/>
            <w:szCs w:val="24"/>
          </w:rPr>
          <w:t>Процедура связывания договоров</w:t>
        </w:r>
      </w:hyperlink>
      <w:r w:rsidRPr="00915745">
        <w:rPr>
          <w:rFonts w:ascii="Times New Roman" w:hAnsi="Times New Roman" w:cs="Times New Roman"/>
          <w:lang w:val="ru-RU"/>
        </w:rPr>
        <w:t xml:space="preserve"> (логирование п.1)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3FFF4BE1" w14:textId="4814F99C" w:rsidR="00E73166" w:rsidRPr="000E0F39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мена в карточке Общества 2 основного контента из Общества 1 в том же формате, что он был подписан в Обществе 1 </w:t>
      </w:r>
      <w:r w:rsidRPr="000E0F39">
        <w:rPr>
          <w:rFonts w:ascii="Times New Roman" w:hAnsi="Times New Roman" w:cs="Times New Roman"/>
          <w:lang w:val="ru-RU"/>
        </w:rPr>
        <w:t>(логирование п 2)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400ED692" w14:textId="67B8AFBC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Предыдущий основной контент Общества 2 перемещается в версии. </w:t>
      </w:r>
      <w:r w:rsidRPr="00915745">
        <w:rPr>
          <w:rFonts w:ascii="Times New Roman" w:hAnsi="Times New Roman" w:cs="Times New Roman"/>
        </w:rPr>
        <w:t>(логирование п 2)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144A8518" w14:textId="31DC4685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Создание копии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Общества 2 со всеми файлами в ней. </w:t>
      </w:r>
      <w:r w:rsidRPr="00915745">
        <w:rPr>
          <w:rFonts w:ascii="Times New Roman" w:hAnsi="Times New Roman" w:cs="Times New Roman"/>
        </w:rPr>
        <w:t xml:space="preserve">Название папки -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Приложения (Оригинал)</w:t>
      </w:r>
      <w:r w:rsidR="004F4D7C" w:rsidRPr="00915745">
        <w:rPr>
          <w:rFonts w:ascii="Times New Roman" w:hAnsi="Times New Roman" w:cs="Times New Roman"/>
        </w:rPr>
        <w:t>»</w:t>
      </w:r>
      <w:r w:rsidR="000E0F39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(логирование п.3)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09E0AC55" w14:textId="4E0D2643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роставление признака </w:t>
      </w:r>
      <w:r w:rsidRPr="00915745">
        <w:rPr>
          <w:rFonts w:ascii="Times New Roman" w:hAnsi="Times New Roman" w:cs="Times New Roman"/>
        </w:rPr>
        <w:t>immutable</w:t>
      </w:r>
      <w:r w:rsidRPr="00915745">
        <w:rPr>
          <w:rFonts w:ascii="Times New Roman" w:hAnsi="Times New Roman" w:cs="Times New Roman"/>
          <w:lang w:val="ru-RU"/>
        </w:rPr>
        <w:t xml:space="preserve"> для папки и приложений в ней. Загрузка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файлов из Общества 1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0B3FFEB7" w14:textId="4C4F8A0D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грузка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файлов электронных подписей Общества 1; (логирование п 4)</w:t>
      </w:r>
      <w:r w:rsidR="000E0F39">
        <w:rPr>
          <w:rFonts w:ascii="Times New Roman" w:hAnsi="Times New Roman" w:cs="Times New Roman"/>
          <w:lang w:val="ru-RU"/>
        </w:rPr>
        <w:t>;</w:t>
      </w:r>
    </w:p>
    <w:p w14:paraId="311B710C" w14:textId="6E048A16" w:rsidR="00E73166" w:rsidRPr="00915745" w:rsidRDefault="00B26727" w:rsidP="00120C17">
      <w:pPr>
        <w:pStyle w:val="Compact"/>
        <w:numPr>
          <w:ilvl w:val="2"/>
          <w:numId w:val="1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полнение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та подпис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атой подписи из файла подписи Общества 1.</w:t>
      </w:r>
    </w:p>
    <w:p w14:paraId="04CCA68A" w14:textId="7224EE78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25" w:name="12104"/>
      <w:r w:rsidRPr="00915745">
        <w:rPr>
          <w:rFonts w:ascii="Times New Roman" w:hAnsi="Times New Roman" w:cs="Times New Roman"/>
          <w:i w:val="0"/>
          <w:iCs w:val="0"/>
          <w:lang w:val="ru-RU"/>
        </w:rPr>
        <w:t>8.1.5.7.1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Логирование действий при установки связи</w:t>
      </w:r>
      <w:bookmarkEnd w:id="225"/>
      <w:r w:rsidR="00801DF5">
        <w:rPr>
          <w:rFonts w:ascii="Times New Roman" w:hAnsi="Times New Roman" w:cs="Times New Roman"/>
          <w:i w:val="0"/>
          <w:iCs w:val="0"/>
          <w:lang w:val="ru-RU"/>
        </w:rPr>
        <w:t>.</w:t>
      </w:r>
    </w:p>
    <w:p w14:paraId="3A1DB30E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Логирование установки связи.</w:t>
      </w:r>
    </w:p>
    <w:p w14:paraId="206AFF66" w14:textId="7A7123D6" w:rsidR="00E73166" w:rsidRPr="00915745" w:rsidRDefault="00585457" w:rsidP="00585457">
      <w:p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B26727" w:rsidRPr="00915745">
        <w:rPr>
          <w:rFonts w:ascii="Times New Roman" w:hAnsi="Times New Roman" w:cs="Times New Roman"/>
          <w:lang w:val="ru-RU"/>
        </w:rPr>
        <w:t>Факт установки связи у обоих связанных документов:</w:t>
      </w:r>
    </w:p>
    <w:p w14:paraId="43D4A154" w14:textId="3C238524" w:rsidR="00E73166" w:rsidRPr="00915745" w:rsidRDefault="00B26727" w:rsidP="00120C17">
      <w:pPr>
        <w:numPr>
          <w:ilvl w:val="0"/>
          <w:numId w:val="15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Событие: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Установлена связь</w:t>
      </w:r>
      <w:r w:rsidR="004F4D7C" w:rsidRPr="00915745">
        <w:rPr>
          <w:rFonts w:ascii="Times New Roman" w:hAnsi="Times New Roman" w:cs="Times New Roman"/>
        </w:rPr>
        <w:t>»</w:t>
      </w:r>
    </w:p>
    <w:p w14:paraId="4F3DF2F9" w14:textId="77777777" w:rsidR="00E73166" w:rsidRPr="00915745" w:rsidRDefault="00B26727" w:rsidP="00120C17">
      <w:pPr>
        <w:pStyle w:val="Compact"/>
        <w:numPr>
          <w:ilvl w:val="0"/>
          <w:numId w:val="15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исание события (колонка Дополнительно):</w:t>
      </w:r>
    </w:p>
    <w:p w14:paraId="169F2409" w14:textId="77777777" w:rsidR="00E73166" w:rsidRPr="00915745" w:rsidRDefault="00B26727" w:rsidP="00120C17">
      <w:pPr>
        <w:pStyle w:val="Compact"/>
        <w:numPr>
          <w:ilvl w:val="1"/>
          <w:numId w:val="15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трока 1: &lt;Филиал документа&gt;.</w:t>
      </w:r>
    </w:p>
    <w:p w14:paraId="72361E1F" w14:textId="0DDD5F71" w:rsidR="00E73166" w:rsidRPr="00915745" w:rsidRDefault="00B26727" w:rsidP="00120C17">
      <w:pPr>
        <w:pStyle w:val="Compact"/>
        <w:numPr>
          <w:ilvl w:val="1"/>
          <w:numId w:val="15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трока 2 &lt;Тип документа&gt;</w:t>
      </w:r>
      <w:r w:rsidR="00801DF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&lt;Номер документа&gt; от &lt;Дата документа&gt;, где</w:t>
      </w:r>
    </w:p>
    <w:p w14:paraId="212E7596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илиал документа - Наименование филиала документа из карточки договора, с которым установлена связь</w:t>
      </w:r>
    </w:p>
    <w:p w14:paraId="0E61CBB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Тип документа - тип документа из карточки договора, с которым установлена связь</w:t>
      </w:r>
    </w:p>
    <w:p w14:paraId="58D2001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омер документу - рабочий номер (</w:t>
      </w:r>
      <w:r w:rsidRPr="00915745">
        <w:rPr>
          <w:rFonts w:ascii="Times New Roman" w:hAnsi="Times New Roman" w:cs="Times New Roman"/>
        </w:rPr>
        <w:t>work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number</w:t>
      </w:r>
      <w:r w:rsidRPr="00915745">
        <w:rPr>
          <w:rFonts w:ascii="Times New Roman" w:hAnsi="Times New Roman" w:cs="Times New Roman"/>
          <w:lang w:val="ru-RU"/>
        </w:rPr>
        <w:t>) из карточки договора, с которым установлена связь</w:t>
      </w:r>
    </w:p>
    <w:p w14:paraId="0B5ADB9C" w14:textId="1C3EEE8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ата документа - рабочая дата (</w:t>
      </w:r>
      <w:r w:rsidRPr="00915745">
        <w:rPr>
          <w:rFonts w:ascii="Times New Roman" w:hAnsi="Times New Roman" w:cs="Times New Roman"/>
        </w:rPr>
        <w:t>work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date</w:t>
      </w:r>
      <w:r w:rsidRPr="00915745">
        <w:rPr>
          <w:rFonts w:ascii="Times New Roman" w:hAnsi="Times New Roman" w:cs="Times New Roman"/>
          <w:lang w:val="ru-RU"/>
        </w:rPr>
        <w:t>) из карточки договора, с которым установлена связь</w:t>
      </w:r>
      <w:r w:rsidR="00C62110" w:rsidRPr="00915745">
        <w:rPr>
          <w:rFonts w:ascii="Times New Roman" w:hAnsi="Times New Roman" w:cs="Times New Roman"/>
          <w:lang w:val="ru-RU"/>
        </w:rPr>
        <w:t>.</w:t>
      </w:r>
    </w:p>
    <w:p w14:paraId="37BCFCDD" w14:textId="3552B061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FAA1DF0" wp14:editId="1C4B75C1">
            <wp:extent cx="6146800" cy="1963228"/>
            <wp:effectExtent l="0" t="0" r="0" b="0"/>
            <wp:docPr id="4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96322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453734" w14:textId="664D5C03" w:rsidR="00C62110" w:rsidRPr="00915745" w:rsidRDefault="00C62110" w:rsidP="00C62110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3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– Пример отображения факта установки связи</w:t>
      </w:r>
    </w:p>
    <w:p w14:paraId="683D6CA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 Замена основного контента у документа, который получает данные из источника</w:t>
      </w:r>
    </w:p>
    <w:p w14:paraId="177ED9C7" w14:textId="77777777" w:rsidR="00E73166" w:rsidRPr="00915745" w:rsidRDefault="00B26727" w:rsidP="00120C17">
      <w:pPr>
        <w:pStyle w:val="Compact"/>
        <w:numPr>
          <w:ilvl w:val="0"/>
          <w:numId w:val="15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бытие: Основной контент (замена)</w:t>
      </w:r>
    </w:p>
    <w:p w14:paraId="78757238" w14:textId="77777777" w:rsidR="00E73166" w:rsidRPr="00915745" w:rsidRDefault="00B26727" w:rsidP="00120C17">
      <w:pPr>
        <w:pStyle w:val="Compact"/>
        <w:numPr>
          <w:ilvl w:val="0"/>
          <w:numId w:val="15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д события ds_replace_content</w:t>
      </w:r>
    </w:p>
    <w:p w14:paraId="4CABC0C2" w14:textId="77777777" w:rsidR="00E73166" w:rsidRPr="00915745" w:rsidRDefault="00B26727" w:rsidP="00120C17">
      <w:pPr>
        <w:pStyle w:val="Compact"/>
        <w:numPr>
          <w:ilvl w:val="0"/>
          <w:numId w:val="15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писание события (колонка Дополнительно): Выполнена замена основного контента из документа, с которым установлена связь, предыдущий контент перемещен в Версии</w:t>
      </w:r>
    </w:p>
    <w:p w14:paraId="740EBA66" w14:textId="40CFBB40" w:rsidR="00E73166" w:rsidRPr="00915745" w:rsidRDefault="00B26727" w:rsidP="001F540C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15F1205E" wp14:editId="5E7372EA">
            <wp:extent cx="6146800" cy="1675125"/>
            <wp:effectExtent l="0" t="0" r="0" b="0"/>
            <wp:docPr id="4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67512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540C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4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1F540C" w:rsidRPr="00915745">
        <w:rPr>
          <w:rFonts w:ascii="Times New Roman" w:hAnsi="Times New Roman" w:cs="Times New Roman"/>
          <w:lang w:val="ru-RU"/>
        </w:rPr>
        <w:t>– Пример отображения факта замены основного контента</w:t>
      </w:r>
    </w:p>
    <w:p w14:paraId="7411D8C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. Замена приложений у документа, который получает данные из источника</w:t>
      </w:r>
    </w:p>
    <w:p w14:paraId="6BB66910" w14:textId="77777777" w:rsidR="00E73166" w:rsidRPr="00915745" w:rsidRDefault="00B26727" w:rsidP="00120C17">
      <w:pPr>
        <w:pStyle w:val="Compact"/>
        <w:numPr>
          <w:ilvl w:val="0"/>
          <w:numId w:val="15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бытие: Добавление приложений</w:t>
      </w:r>
    </w:p>
    <w:p w14:paraId="4FE9871E" w14:textId="77777777" w:rsidR="00E73166" w:rsidRPr="00915745" w:rsidRDefault="00B26727" w:rsidP="00120C17">
      <w:pPr>
        <w:pStyle w:val="Compact"/>
        <w:numPr>
          <w:ilvl w:val="0"/>
          <w:numId w:val="15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д события ds_add_attachment</w:t>
      </w:r>
    </w:p>
    <w:p w14:paraId="4CF170ED" w14:textId="77777777" w:rsidR="00E73166" w:rsidRPr="00915745" w:rsidRDefault="00B26727" w:rsidP="00120C17">
      <w:pPr>
        <w:pStyle w:val="Compact"/>
        <w:numPr>
          <w:ilvl w:val="0"/>
          <w:numId w:val="15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ие события (значение в колонке Дополнительно): Добавлены приложения из документа, с которым установлена связь. </w:t>
      </w:r>
      <w:r w:rsidRPr="00915745">
        <w:rPr>
          <w:rFonts w:ascii="Times New Roman" w:hAnsi="Times New Roman" w:cs="Times New Roman"/>
        </w:rPr>
        <w:t>Предыдущие приложения перемещены в папку Приложения (оригинал)</w:t>
      </w:r>
    </w:p>
    <w:p w14:paraId="65860492" w14:textId="7C4F701F" w:rsidR="00E73166" w:rsidRPr="00915745" w:rsidRDefault="00B26727" w:rsidP="009E2087">
      <w:pPr>
        <w:pStyle w:val="FirstParagraph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E0C60C4" wp14:editId="0BE8E5F2">
            <wp:extent cx="6146800" cy="1573249"/>
            <wp:effectExtent l="0" t="0" r="0" b="0"/>
            <wp:docPr id="4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157324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540C" w:rsidRPr="00915745">
        <w:rPr>
          <w:rFonts w:ascii="Times New Roman" w:hAnsi="Times New Roman" w:cs="Times New Roman"/>
          <w:lang w:val="ru-RU"/>
        </w:rPr>
        <w:br/>
        <w:t xml:space="preserve">      Рисунок </w:t>
      </w:r>
      <w:r w:rsidR="00530E83">
        <w:rPr>
          <w:rFonts w:ascii="Times New Roman" w:hAnsi="Times New Roman" w:cs="Times New Roman"/>
          <w:lang w:val="ru-RU"/>
        </w:rPr>
        <w:t>35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1F540C" w:rsidRPr="00915745">
        <w:rPr>
          <w:rFonts w:ascii="Times New Roman" w:hAnsi="Times New Roman" w:cs="Times New Roman"/>
          <w:lang w:val="ru-RU"/>
        </w:rPr>
        <w:t xml:space="preserve">– Пример отображения факта </w:t>
      </w:r>
      <w:r w:rsidR="009E2087" w:rsidRPr="00915745">
        <w:rPr>
          <w:rFonts w:ascii="Times New Roman" w:hAnsi="Times New Roman" w:cs="Times New Roman"/>
          <w:lang w:val="ru-RU"/>
        </w:rPr>
        <w:t>добавления приложений из документа, с которым установлена связь</w:t>
      </w:r>
    </w:p>
    <w:p w14:paraId="616A3206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. Добавление файлов подписи у документа, который получает данные из источника</w:t>
      </w:r>
    </w:p>
    <w:p w14:paraId="420DF9FB" w14:textId="77777777" w:rsidR="00E73166" w:rsidRPr="00915745" w:rsidRDefault="00B26727" w:rsidP="00120C17">
      <w:pPr>
        <w:pStyle w:val="Compact"/>
        <w:numPr>
          <w:ilvl w:val="0"/>
          <w:numId w:val="15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бытие: Добавлены файлы ЭП</w:t>
      </w:r>
    </w:p>
    <w:p w14:paraId="2D3BD7F1" w14:textId="77777777" w:rsidR="00E73166" w:rsidRPr="00915745" w:rsidRDefault="00B26727" w:rsidP="00120C17">
      <w:pPr>
        <w:pStyle w:val="Compact"/>
        <w:numPr>
          <w:ilvl w:val="0"/>
          <w:numId w:val="15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писание события (колонка Дополнительно): строка 1: &lt;Имя папки&gt;. строка 2: &lt;Имя фала в папке&gt;, где</w:t>
      </w:r>
    </w:p>
    <w:p w14:paraId="6BD81682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мя папки - наименование папки, в которую добавили файл подписи</w:t>
      </w:r>
    </w:p>
    <w:p w14:paraId="5BE470E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мя файла в папке - наименование объекта электронной подписи, например, Электронная подпись для документа Первичный документ/Доходный/Акт № А/УЭГ/28/01/2256.</w:t>
      </w:r>
      <w:r w:rsidRPr="00915745">
        <w:rPr>
          <w:rFonts w:ascii="Times New Roman" w:hAnsi="Times New Roman" w:cs="Times New Roman"/>
        </w:rPr>
        <w:t>sgn</w:t>
      </w:r>
    </w:p>
    <w:p w14:paraId="65CB9173" w14:textId="0E8D485B" w:rsidR="00E73166" w:rsidRPr="00915745" w:rsidRDefault="00B26727" w:rsidP="00014134">
      <w:pPr>
        <w:pStyle w:val="a0"/>
        <w:jc w:val="center"/>
        <w:rPr>
          <w:rFonts w:ascii="Times New Roman" w:hAnsi="Times New Roman" w:cs="Times New Roman"/>
          <w:b/>
          <w:bCs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00CA24DF" wp14:editId="65F53C14">
            <wp:extent cx="6146800" cy="2015380"/>
            <wp:effectExtent l="0" t="0" r="0" b="0"/>
            <wp:docPr id="4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01538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14134" w:rsidRPr="00915745">
        <w:rPr>
          <w:rFonts w:ascii="Times New Roman" w:hAnsi="Times New Roman" w:cs="Times New Roman"/>
          <w:lang w:val="ru-RU"/>
        </w:rPr>
        <w:br/>
        <w:t xml:space="preserve">      Рисунок </w:t>
      </w:r>
      <w:r w:rsidR="00530E83">
        <w:rPr>
          <w:rFonts w:ascii="Times New Roman" w:hAnsi="Times New Roman" w:cs="Times New Roman"/>
          <w:lang w:val="ru-RU"/>
        </w:rPr>
        <w:t>36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014134" w:rsidRPr="00915745">
        <w:rPr>
          <w:rFonts w:ascii="Times New Roman" w:hAnsi="Times New Roman" w:cs="Times New Roman"/>
          <w:lang w:val="ru-RU"/>
        </w:rPr>
        <w:t>– Пример отображения факта добавления приложений из документа, с которым установлена связь</w:t>
      </w:r>
    </w:p>
    <w:p w14:paraId="4D97D293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</w:rPr>
      </w:pPr>
      <w:bookmarkStart w:id="226" w:name="11938"/>
      <w:r w:rsidRPr="00915745">
        <w:rPr>
          <w:rFonts w:ascii="Times New Roman" w:hAnsi="Times New Roman" w:cs="Times New Roman"/>
          <w:i w:val="0"/>
          <w:iCs w:val="0"/>
        </w:rPr>
        <w:t>8.1.5.7.2.  Проверки при связывании</w:t>
      </w:r>
      <w:bookmarkEnd w:id="226"/>
    </w:p>
    <w:p w14:paraId="54763D86" w14:textId="41D6DCFA" w:rsidR="00E73166" w:rsidRPr="00915745" w:rsidRDefault="00B26727" w:rsidP="00120C17">
      <w:pPr>
        <w:numPr>
          <w:ilvl w:val="0"/>
          <w:numId w:val="1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оверка на наличие связи с договором по алгоритму</w:t>
      </w:r>
      <w:r w:rsidR="007A01D6">
        <w:rPr>
          <w:rFonts w:ascii="Times New Roman" w:hAnsi="Times New Roman" w:cs="Times New Roman"/>
          <w:lang w:val="ru-RU"/>
        </w:rPr>
        <w:t xml:space="preserve">, описанному в п. </w:t>
      </w:r>
      <w:r w:rsidR="007A01D6" w:rsidRPr="007A01D6">
        <w:rPr>
          <w:rFonts w:ascii="Times New Roman" w:hAnsi="Times New Roman" w:cs="Times New Roman"/>
          <w:lang w:val="ru-RU"/>
        </w:rPr>
        <w:t>8.1.5.7.3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936">
        <w:r w:rsidRPr="00915745">
          <w:rPr>
            <w:rStyle w:val="ae"/>
            <w:sz w:val="24"/>
            <w:szCs w:val="24"/>
          </w:rPr>
          <w:t>Поиск связанного договора</w:t>
        </w:r>
      </w:hyperlink>
      <w:r w:rsidRPr="00915745">
        <w:rPr>
          <w:rFonts w:ascii="Times New Roman" w:hAnsi="Times New Roman" w:cs="Times New Roman"/>
          <w:lang w:val="ru-RU"/>
        </w:rPr>
        <w:t xml:space="preserve"> Поиск связанного договора. Если связь есть, возвращаем ошиб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 уже связан с документом [Тип/Вид] № [Рег. номер] от [Дата создания в формате дд.мм.гггг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57231BA4" w14:textId="77777777" w:rsidR="00E73166" w:rsidRPr="00915745" w:rsidRDefault="00B26727" w:rsidP="00120C17">
      <w:pPr>
        <w:numPr>
          <w:ilvl w:val="0"/>
          <w:numId w:val="1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е найден связанный документ контрагента.</w:t>
      </w:r>
    </w:p>
    <w:p w14:paraId="78E833DF" w14:textId="59945772" w:rsidR="00E73166" w:rsidRPr="00915745" w:rsidRDefault="00B26727" w:rsidP="00120C17">
      <w:pPr>
        <w:numPr>
          <w:ilvl w:val="0"/>
          <w:numId w:val="1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е найдена ЭП контрагента (отсутствует пап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)</w:t>
      </w:r>
    </w:p>
    <w:p w14:paraId="7F1AF548" w14:textId="77777777" w:rsidR="00E73166" w:rsidRPr="00915745" w:rsidRDefault="00B26727" w:rsidP="00120C17">
      <w:pPr>
        <w:numPr>
          <w:ilvl w:val="0"/>
          <w:numId w:val="1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е найдены подписанты на этапе подписания ЭП.</w:t>
      </w:r>
    </w:p>
    <w:p w14:paraId="4840D45A" w14:textId="77777777" w:rsidR="00E73166" w:rsidRPr="00915745" w:rsidRDefault="00B26727" w:rsidP="00120C17">
      <w:pPr>
        <w:numPr>
          <w:ilvl w:val="0"/>
          <w:numId w:val="15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е найдены ЭП общества.</w:t>
      </w:r>
    </w:p>
    <w:p w14:paraId="7A1F4AA5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</w:rPr>
      </w:pPr>
      <w:bookmarkStart w:id="227" w:name="11936"/>
      <w:r w:rsidRPr="00915745">
        <w:rPr>
          <w:rFonts w:ascii="Times New Roman" w:hAnsi="Times New Roman" w:cs="Times New Roman"/>
          <w:i w:val="0"/>
          <w:iCs w:val="0"/>
        </w:rPr>
        <w:t>8.1.5.7.3.  Поиск связанного договора</w:t>
      </w:r>
      <w:bookmarkEnd w:id="227"/>
    </w:p>
    <w:p w14:paraId="1D7FA6DC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ля договора Общества_1 мы пытаемся найти связанный договор из Общества_2, то мы выполняем следующий поиск.</w:t>
      </w:r>
    </w:p>
    <w:p w14:paraId="453116C5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атрибут 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gistere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document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dsi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ource</w:t>
      </w:r>
      <w:r w:rsidRPr="00915745">
        <w:rPr>
          <w:rFonts w:ascii="Times New Roman" w:hAnsi="Times New Roman" w:cs="Times New Roman"/>
          <w:lang w:val="ru-RU"/>
        </w:rPr>
        <w:t xml:space="preserve"> заполнен в договор Общества_1, то вернем его.</w:t>
      </w:r>
    </w:p>
    <w:p w14:paraId="07435D0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наче поиск договора, у которого 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gistere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document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dsi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ource</w:t>
      </w:r>
      <w:r w:rsidRPr="00915745">
        <w:rPr>
          <w:rFonts w:ascii="Times New Roman" w:hAnsi="Times New Roman" w:cs="Times New Roman"/>
          <w:lang w:val="ru-RU"/>
        </w:rPr>
        <w:t xml:space="preserve"> равен идентификатору договора Общества_1.</w:t>
      </w:r>
    </w:p>
    <w:p w14:paraId="3E54D11A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28" w:name="11934"/>
      <w:r w:rsidRPr="00915745">
        <w:rPr>
          <w:rFonts w:ascii="Times New Roman" w:hAnsi="Times New Roman" w:cs="Times New Roman"/>
          <w:i w:val="0"/>
          <w:iCs w:val="0"/>
          <w:lang w:val="ru-RU"/>
        </w:rPr>
        <w:t>8.1.5.7.4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Процедура связывания договоров</w:t>
      </w:r>
      <w:bookmarkEnd w:id="228"/>
    </w:p>
    <w:p w14:paraId="56E69A13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связывании договоров проставляется связь в атрибут 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gistere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document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dsi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ource</w:t>
      </w:r>
      <w:r w:rsidRPr="00915745">
        <w:rPr>
          <w:rFonts w:ascii="Times New Roman" w:hAnsi="Times New Roman" w:cs="Times New Roman"/>
          <w:lang w:val="ru-RU"/>
        </w:rPr>
        <w:t xml:space="preserve">. Если документ Общества_2 связывается с документом Общества_1, то при связывании в документе Общества_2 проставляется атрибут 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gistere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document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dsid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ource</w:t>
      </w:r>
      <w:r w:rsidRPr="00915745">
        <w:rPr>
          <w:rFonts w:ascii="Times New Roman" w:hAnsi="Times New Roman" w:cs="Times New Roman"/>
          <w:lang w:val="ru-RU"/>
        </w:rPr>
        <w:t xml:space="preserve"> равный идентификатору договора Общества_1.</w:t>
      </w:r>
    </w:p>
    <w:p w14:paraId="67B1BD9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связывании права на договор Общества_1 не раздаются.</w:t>
      </w:r>
    </w:p>
    <w:p w14:paraId="28C433C3" w14:textId="281FD714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Установленная связь отображается на карточках обоих документов в бло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полнитель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лена связь с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Описание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Установлена связь с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9A4DED">
        <w:rPr>
          <w:rFonts w:ascii="Times New Roman" w:hAnsi="Times New Roman" w:cs="Times New Roman"/>
          <w:lang w:val="ru-RU"/>
        </w:rPr>
        <w:t>описано в п.</w:t>
      </w:r>
      <w:r w:rsidR="009A4DED" w:rsidRPr="009A4DED">
        <w:rPr>
          <w:rFonts w:ascii="Times New Roman" w:hAnsi="Times New Roman" w:cs="Times New Roman"/>
          <w:lang w:val="ru-RU"/>
        </w:rPr>
        <w:t xml:space="preserve"> </w:t>
      </w:r>
      <w:r w:rsidR="009A4DED" w:rsidRPr="00915745">
        <w:rPr>
          <w:rFonts w:ascii="Times New Roman" w:hAnsi="Times New Roman" w:cs="Times New Roman"/>
          <w:lang w:val="ru-RU"/>
        </w:rPr>
        <w:t>8.1.3.1.</w:t>
      </w:r>
      <w:hyperlink w:anchor="11545">
        <w:r w:rsidR="009A4DED">
          <w:rPr>
            <w:rStyle w:val="ae"/>
            <w:sz w:val="24"/>
            <w:szCs w:val="24"/>
          </w:rPr>
          <w:t xml:space="preserve"> </w:t>
        </w:r>
        <w:r w:rsidRPr="00915745">
          <w:rPr>
            <w:rStyle w:val="ae"/>
            <w:sz w:val="24"/>
            <w:szCs w:val="24"/>
          </w:rPr>
          <w:t>Карточка документа</w:t>
        </w:r>
      </w:hyperlink>
      <w:r w:rsidR="009A4DED">
        <w:rPr>
          <w:rStyle w:val="ae"/>
          <w:sz w:val="24"/>
          <w:szCs w:val="24"/>
        </w:rPr>
        <w:t>.</w:t>
      </w:r>
    </w:p>
    <w:p w14:paraId="0A027FC2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b w:val="0"/>
          <w:bCs w:val="0"/>
          <w:lang w:val="ru-RU"/>
        </w:rPr>
      </w:pPr>
      <w:bookmarkStart w:id="229" w:name="11789"/>
      <w:r w:rsidRPr="00915745">
        <w:rPr>
          <w:rFonts w:ascii="Times New Roman" w:hAnsi="Times New Roman" w:cs="Times New Roman"/>
          <w:b w:val="0"/>
          <w:bCs w:val="0"/>
          <w:lang w:val="ru-RU"/>
        </w:rPr>
        <w:lastRenderedPageBreak/>
        <w:t>8.1.5.8.</w:t>
      </w:r>
      <w:r w:rsidRPr="00915745">
        <w:rPr>
          <w:rFonts w:ascii="Times New Roman" w:hAnsi="Times New Roman" w:cs="Times New Roman"/>
          <w:b w:val="0"/>
          <w:bCs w:val="0"/>
        </w:rPr>
        <w:t> </w:t>
      </w:r>
      <w:r w:rsidRPr="00915745">
        <w:rPr>
          <w:rFonts w:ascii="Times New Roman" w:hAnsi="Times New Roman" w:cs="Times New Roman"/>
          <w:b w:val="0"/>
          <w:bCs w:val="0"/>
          <w:lang w:val="ru-RU"/>
        </w:rPr>
        <w:t xml:space="preserve"> Копирование штампа</w:t>
      </w:r>
      <w:bookmarkEnd w:id="229"/>
    </w:p>
    <w:p w14:paraId="20FB8E53" w14:textId="44253B37" w:rsidR="00E73166" w:rsidRPr="00915745" w:rsidRDefault="00B26727" w:rsidP="0058545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ункция используется в модулях: Договоры/ДС и ПУД (Акты)</w:t>
      </w:r>
    </w:p>
    <w:p w14:paraId="6D8FC5D7" w14:textId="66ECAB45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ак при ручном</w:t>
      </w:r>
      <w:r w:rsidR="00585457" w:rsidRPr="00915745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так и при автоматическом создании документа штамп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олняться на основании штампа документа основания. Если на документе основании несколько штампов, то копируются все. Пользователь удаляет лишние штампы при необходимости.</w:t>
      </w:r>
    </w:p>
    <w:p w14:paraId="3FA5B215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з штампа документа основания в штамп должны копироваться все атрибуты. Автором новых штампов устанавливается пользователь, выполняющий операцию.</w:t>
      </w:r>
    </w:p>
    <w:p w14:paraId="52AD9589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собенности копирования штампов.</w:t>
      </w:r>
    </w:p>
    <w:p w14:paraId="684E94AA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Первичного документа в скопированных штампах очищаются поля:</w:t>
      </w:r>
    </w:p>
    <w:p w14:paraId="29AA2D2E" w14:textId="77777777" w:rsidR="00E73166" w:rsidRPr="00915745" w:rsidRDefault="00B26727" w:rsidP="00120C17">
      <w:pPr>
        <w:pStyle w:val="Compact"/>
        <w:numPr>
          <w:ilvl w:val="0"/>
          <w:numId w:val="15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Валюта</w:t>
      </w:r>
    </w:p>
    <w:p w14:paraId="0093F503" w14:textId="77777777" w:rsidR="00E73166" w:rsidRPr="00915745" w:rsidRDefault="00B26727" w:rsidP="00120C17">
      <w:pPr>
        <w:pStyle w:val="Compact"/>
        <w:numPr>
          <w:ilvl w:val="0"/>
          <w:numId w:val="15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без НДС</w:t>
      </w:r>
    </w:p>
    <w:p w14:paraId="472B2983" w14:textId="77777777" w:rsidR="00E73166" w:rsidRPr="00915745" w:rsidRDefault="00B26727" w:rsidP="00120C17">
      <w:pPr>
        <w:pStyle w:val="Compact"/>
        <w:numPr>
          <w:ilvl w:val="0"/>
          <w:numId w:val="15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с НДС</w:t>
      </w:r>
    </w:p>
    <w:p w14:paraId="5DE473FC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полнительного соглашения в скопированных штампах очищаются поля:</w:t>
      </w:r>
    </w:p>
    <w:p w14:paraId="20427758" w14:textId="77777777" w:rsidR="00E73166" w:rsidRPr="00915745" w:rsidRDefault="00B26727" w:rsidP="00120C17">
      <w:pPr>
        <w:pStyle w:val="Compact"/>
        <w:numPr>
          <w:ilvl w:val="0"/>
          <w:numId w:val="16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тавка НДС</w:t>
      </w:r>
    </w:p>
    <w:p w14:paraId="30E93AEB" w14:textId="77777777" w:rsidR="00E73166" w:rsidRPr="00915745" w:rsidRDefault="00B26727" w:rsidP="00120C17">
      <w:pPr>
        <w:pStyle w:val="Compact"/>
        <w:numPr>
          <w:ilvl w:val="0"/>
          <w:numId w:val="16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без НДС</w:t>
      </w:r>
    </w:p>
    <w:p w14:paraId="7E861BF0" w14:textId="77777777" w:rsidR="00E73166" w:rsidRPr="00915745" w:rsidRDefault="00B26727" w:rsidP="00120C17">
      <w:pPr>
        <w:pStyle w:val="Compact"/>
        <w:numPr>
          <w:ilvl w:val="0"/>
          <w:numId w:val="16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 с НДС</w:t>
      </w:r>
    </w:p>
    <w:p w14:paraId="79EACCD5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</w:rPr>
      </w:pPr>
      <w:bookmarkStart w:id="230" w:name="11788"/>
      <w:r w:rsidRPr="00915745">
        <w:rPr>
          <w:rFonts w:ascii="Times New Roman" w:hAnsi="Times New Roman" w:cs="Times New Roman"/>
        </w:rPr>
        <w:t>8.1.5.9.  Формирование штрих-кода</w:t>
      </w:r>
      <w:bookmarkEnd w:id="230"/>
    </w:p>
    <w:p w14:paraId="3FC0F0F4" w14:textId="339E9E4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документов с формой докумен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автоматически или вручную </w:t>
      </w:r>
      <w:r w:rsidR="00661ACE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>(в зависимости от БП</w:t>
      </w:r>
      <w:r w:rsidR="00C214F0">
        <w:rPr>
          <w:rFonts w:ascii="Times New Roman" w:hAnsi="Times New Roman" w:cs="Times New Roman"/>
          <w:lang w:val="ru-RU"/>
        </w:rPr>
        <w:t xml:space="preserve">, описанном в п. </w:t>
      </w:r>
      <w:r w:rsidR="00C214F0" w:rsidRPr="00915745">
        <w:rPr>
          <w:rFonts w:ascii="Times New Roman" w:hAnsi="Times New Roman" w:cs="Times New Roman"/>
          <w:lang w:val="ru-RU"/>
        </w:rPr>
        <w:t>8.1.4.1.</w:t>
      </w:r>
      <w:r w:rsidR="00C214F0" w:rsidRPr="00915745">
        <w:rPr>
          <w:rFonts w:ascii="Times New Roman" w:hAnsi="Times New Roman" w:cs="Times New Roman"/>
        </w:rPr>
        <w:t> </w:t>
      </w:r>
      <w:hyperlink w:anchor="11560">
        <w:r w:rsidRPr="00915745">
          <w:rPr>
            <w:rStyle w:val="ae"/>
            <w:sz w:val="24"/>
            <w:szCs w:val="24"/>
          </w:rPr>
          <w:t>Описание маршрутов</w:t>
        </w:r>
      </w:hyperlink>
      <w:r w:rsidRPr="00915745">
        <w:rPr>
          <w:rFonts w:ascii="Times New Roman" w:hAnsi="Times New Roman" w:cs="Times New Roman"/>
          <w:lang w:val="ru-RU"/>
        </w:rPr>
        <w:t>) формируется штрих-код по маске</w:t>
      </w:r>
    </w:p>
    <w:p w14:paraId="67E897E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OOO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TT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LLL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NNNNNNNN</w:t>
      </w:r>
    </w:p>
    <w:p w14:paraId="611976C0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автоматическом формировании используются следующие значения:</w:t>
      </w:r>
    </w:p>
    <w:p w14:paraId="28ED962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ОО - код Общества, в соответствие со справочником</w:t>
      </w:r>
    </w:p>
    <w:p w14:paraId="3DA6B11C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TT</w:t>
      </w:r>
      <w:r w:rsidRPr="00915745">
        <w:rPr>
          <w:rFonts w:ascii="Times New Roman" w:hAnsi="Times New Roman" w:cs="Times New Roman"/>
          <w:lang w:val="ru-RU"/>
        </w:rPr>
        <w:t xml:space="preserve"> - тип документопотока ЭД (40)</w:t>
      </w:r>
    </w:p>
    <w:p w14:paraId="3EE54F92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LLL</w:t>
      </w:r>
      <w:r w:rsidRPr="00915745">
        <w:rPr>
          <w:rFonts w:ascii="Times New Roman" w:hAnsi="Times New Roman" w:cs="Times New Roman"/>
          <w:lang w:val="ru-RU"/>
        </w:rPr>
        <w:t xml:space="preserve"> - код системы АСУД (909)</w:t>
      </w:r>
    </w:p>
    <w:p w14:paraId="7E2A6A0E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NNNNNNNN</w:t>
      </w:r>
      <w:r w:rsidRPr="00915745">
        <w:rPr>
          <w:rFonts w:ascii="Times New Roman" w:hAnsi="Times New Roman" w:cs="Times New Roman"/>
          <w:lang w:val="ru-RU"/>
        </w:rPr>
        <w:t xml:space="preserve"> - порядковый номер</w:t>
      </w:r>
    </w:p>
    <w:p w14:paraId="3C338902" w14:textId="7AB14083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ручном вводе штрих-код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зводиться проверка на формат штрих-кода. В случае если проверка не пройдена пишется ошиб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Формат штрих-кода не соответствует шаблону </w:t>
      </w:r>
      <w:r w:rsidRPr="00915745">
        <w:rPr>
          <w:rFonts w:ascii="Times New Roman" w:hAnsi="Times New Roman" w:cs="Times New Roman"/>
        </w:rPr>
        <w:t>XXX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XX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XXX</w:t>
      </w:r>
      <w:r w:rsidRPr="00915745">
        <w:rPr>
          <w:rFonts w:ascii="Times New Roman" w:hAnsi="Times New Roman" w:cs="Times New Roman"/>
          <w:lang w:val="ru-RU"/>
        </w:rPr>
        <w:t>-</w:t>
      </w:r>
      <w:r w:rsidRPr="00915745">
        <w:rPr>
          <w:rFonts w:ascii="Times New Roman" w:hAnsi="Times New Roman" w:cs="Times New Roman"/>
        </w:rPr>
        <w:t>XXXXXX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671B0E86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1" w:name="11549"/>
      <w:r w:rsidRPr="00915745">
        <w:rPr>
          <w:rFonts w:ascii="Times New Roman" w:hAnsi="Times New Roman" w:cs="Times New Roman"/>
          <w:lang w:val="ru-RU"/>
        </w:rPr>
        <w:t>8.1.5.10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Передача штампа маркировки</w:t>
      </w:r>
      <w:bookmarkEnd w:id="231"/>
    </w:p>
    <w:p w14:paraId="14090C77" w14:textId="026D295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второго этапа для возможности передачи маркировки по первичному документу в бухгалтерию в электронном виде необходимо на карточке документа АСУД добавить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Штамп маркировк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В данную папку пользователь системы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илож</w:t>
      </w:r>
      <w:r w:rsidR="00194FDB">
        <w:rPr>
          <w:rFonts w:ascii="Times New Roman" w:hAnsi="Times New Roman" w:cs="Times New Roman"/>
          <w:lang w:val="ru-RU"/>
        </w:rPr>
        <w:t>ен</w:t>
      </w:r>
      <w:r w:rsidRPr="00915745">
        <w:rPr>
          <w:rFonts w:ascii="Times New Roman" w:hAnsi="Times New Roman" w:cs="Times New Roman"/>
          <w:lang w:val="ru-RU"/>
        </w:rPr>
        <w:t xml:space="preserve"> штамп маркировки в виде </w:t>
      </w:r>
      <w:r w:rsidRPr="00915745">
        <w:rPr>
          <w:rFonts w:ascii="Times New Roman" w:hAnsi="Times New Roman" w:cs="Times New Roman"/>
        </w:rPr>
        <w:t>Excel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A2FE648" w14:textId="6099E39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риложенный файл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ередан в ТТС ЭА в составе пакета по электронному документу в виде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-архива.</w:t>
      </w:r>
    </w:p>
    <w:p w14:paraId="5AA222B5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2" w:name="12044"/>
      <w:r w:rsidRPr="00915745">
        <w:rPr>
          <w:rFonts w:ascii="Times New Roman" w:hAnsi="Times New Roman" w:cs="Times New Roman"/>
          <w:lang w:val="ru-RU"/>
        </w:rPr>
        <w:t>8.1.5.1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Вызов сервиса валидации ЭП</w:t>
      </w:r>
      <w:bookmarkEnd w:id="232"/>
    </w:p>
    <w:p w14:paraId="191A6FB2" w14:textId="15E73F0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завершении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Регистрац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в случае Договоров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) или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в случае ПУД) необходимо вызывать сервис по валидации ЭП </w:t>
      </w:r>
      <w:r w:rsidR="00CD7933">
        <w:rPr>
          <w:rFonts w:ascii="Times New Roman" w:hAnsi="Times New Roman" w:cs="Times New Roman"/>
          <w:lang w:val="ru-RU"/>
        </w:rPr>
        <w:t xml:space="preserve">в соответствии с п. </w:t>
      </w:r>
      <w:r w:rsidR="00CD7933" w:rsidRPr="00915745">
        <w:rPr>
          <w:rFonts w:ascii="Times New Roman" w:hAnsi="Times New Roman" w:cs="Times New Roman"/>
          <w:lang w:val="ru-RU"/>
        </w:rPr>
        <w:t>7.1.12.</w:t>
      </w:r>
      <w:r w:rsidR="00CD7933">
        <w:rPr>
          <w:rFonts w:ascii="Times New Roman" w:hAnsi="Times New Roman" w:cs="Times New Roman"/>
          <w:lang w:val="ru-RU"/>
        </w:rPr>
        <w:t xml:space="preserve"> </w:t>
      </w:r>
      <w:hyperlink w:anchor="12049">
        <w:r w:rsidRPr="00915745">
          <w:rPr>
            <w:rStyle w:val="ae"/>
            <w:sz w:val="24"/>
            <w:szCs w:val="24"/>
          </w:rPr>
          <w:t>Валидация ЭП</w:t>
        </w:r>
      </w:hyperlink>
      <w:r w:rsidRPr="00915745">
        <w:rPr>
          <w:rFonts w:ascii="Times New Roman" w:hAnsi="Times New Roman" w:cs="Times New Roman"/>
          <w:lang w:val="ru-RU"/>
        </w:rPr>
        <w:t xml:space="preserve"> на прикрепленном 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файле в формате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.</w:t>
      </w:r>
      <w:r w:rsidR="004C1520" w:rsidRPr="00915745" w:rsidDel="004C1520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Проверку необходимо выполнять только для документов (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>а, ПУД), у которых:</w:t>
      </w:r>
    </w:p>
    <w:p w14:paraId="263BAF65" w14:textId="31DD8D88" w:rsidR="00E73166" w:rsidRPr="00915745" w:rsidRDefault="004F4D7C" w:rsidP="00120C17">
      <w:pPr>
        <w:pStyle w:val="Compact"/>
        <w:numPr>
          <w:ilvl w:val="0"/>
          <w:numId w:val="16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Форма документа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Электронная</w:t>
      </w:r>
    </w:p>
    <w:p w14:paraId="5AC48437" w14:textId="14D892C3" w:rsidR="00E73166" w:rsidRPr="00915745" w:rsidRDefault="004F4D7C" w:rsidP="00120C17">
      <w:pPr>
        <w:pStyle w:val="Compact"/>
        <w:numPr>
          <w:ilvl w:val="0"/>
          <w:numId w:val="16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«</w:t>
      </w:r>
      <w:r w:rsidR="00B26727" w:rsidRPr="00915745">
        <w:rPr>
          <w:rFonts w:ascii="Times New Roman" w:hAnsi="Times New Roman" w:cs="Times New Roman"/>
        </w:rPr>
        <w:t>Документ подписывается в системе</w:t>
      </w:r>
      <w:r w:rsidRPr="00915745">
        <w:rPr>
          <w:rFonts w:ascii="Times New Roman" w:hAnsi="Times New Roman" w:cs="Times New Roman"/>
        </w:rPr>
        <w:t>»</w:t>
      </w:r>
      <w:r w:rsidR="00B26727" w:rsidRPr="00915745">
        <w:rPr>
          <w:rFonts w:ascii="Times New Roman" w:hAnsi="Times New Roman" w:cs="Times New Roman"/>
        </w:rPr>
        <w:t xml:space="preserve"> - Нет</w:t>
      </w:r>
    </w:p>
    <w:p w14:paraId="4011199B" w14:textId="485B25D6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дтверждении сервисом факта наличия электронной подписи в файле и соответствия переданной информации о подписанте фактическому подписанту необходимо для этого документа добавлять призна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о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B10312A" w14:textId="5B4B856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противном случае, если сервис выдал ошибку, что на файле отсутствует ЭП или контроль на соответствие подписантов не пройден, необходимо отобразить пользователю в диалоговом окне следующую ошибку: Приложенный файл [название файла] не прошел контроль наличия ЭП. [текст ошибки, полученный от шины]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673AFAA3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3" w:name="12063"/>
      <w:r w:rsidRPr="00915745">
        <w:rPr>
          <w:rFonts w:ascii="Times New Roman" w:hAnsi="Times New Roman" w:cs="Times New Roman"/>
          <w:lang w:val="ru-RU"/>
        </w:rPr>
        <w:t>8.1.5.1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охранение карточки</w:t>
      </w:r>
      <w:bookmarkEnd w:id="233"/>
    </w:p>
    <w:p w14:paraId="5CAE2C16" w14:textId="17FD7898" w:rsidR="00E73166" w:rsidRPr="00915745" w:rsidRDefault="00B26727" w:rsidP="0051404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сохранении карточки документа (ПУД) осуществлять проверку значения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ый документооборо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документе основания. При значени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 данному полю необходимо отображать автору по документу предупреждение об отсутствии соглашения об обмене электронными документами с контрагентом следующего содержания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Обмен электронными документами недоступен. В договоре не установлено для призна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ый</w:t>
      </w:r>
      <w:r w:rsidR="00F92868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документооборо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F92868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>значение</w:t>
      </w:r>
      <w:r w:rsidR="00F92868">
        <w:rPr>
          <w:rFonts w:ascii="Times New Roman" w:hAnsi="Times New Roman" w:cs="Times New Roman"/>
          <w:lang w:val="ru-RU"/>
        </w:rPr>
        <w:t> 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  <w:r w:rsidR="00664917" w:rsidRPr="00915745">
        <w:rPr>
          <w:rFonts w:ascii="Times New Roman" w:hAnsi="Times New Roman" w:cs="Times New Roman"/>
          <w:lang w:val="ru-RU"/>
        </w:rPr>
        <w:br/>
      </w:r>
      <w:r w:rsidR="00664917" w:rsidRPr="00915745">
        <w:rPr>
          <w:rFonts w:ascii="Times New Roman" w:hAnsi="Times New Roman" w:cs="Times New Roman"/>
          <w:lang w:val="ru-RU"/>
        </w:rPr>
        <w:br/>
        <w:t>Пример отображения ошибки</w:t>
      </w:r>
      <w:r w:rsidR="00A3324A">
        <w:rPr>
          <w:rFonts w:ascii="Times New Roman" w:hAnsi="Times New Roman" w:cs="Times New Roman"/>
          <w:lang w:val="ru-RU"/>
        </w:rPr>
        <w:t> </w:t>
      </w:r>
      <w:r w:rsidR="002871B2" w:rsidRPr="00915745">
        <w:rPr>
          <w:rFonts w:ascii="Times New Roman" w:hAnsi="Times New Roman" w:cs="Times New Roman"/>
          <w:lang w:val="ru-RU"/>
        </w:rPr>
        <w:t>представлен</w:t>
      </w:r>
      <w:r w:rsidR="00A3324A">
        <w:rPr>
          <w:rFonts w:ascii="Times New Roman" w:hAnsi="Times New Roman" w:cs="Times New Roman"/>
          <w:lang w:val="ru-RU"/>
        </w:rPr>
        <w:t> </w:t>
      </w:r>
      <w:r w:rsidR="002871B2" w:rsidRPr="00915745">
        <w:rPr>
          <w:rFonts w:ascii="Times New Roman" w:hAnsi="Times New Roman" w:cs="Times New Roman"/>
          <w:lang w:val="ru-RU"/>
        </w:rPr>
        <w:t>на</w:t>
      </w:r>
      <w:r w:rsidR="00A3324A">
        <w:rPr>
          <w:rFonts w:ascii="Times New Roman" w:hAnsi="Times New Roman" w:cs="Times New Roman"/>
          <w:lang w:val="ru-RU"/>
        </w:rPr>
        <w:t> </w:t>
      </w:r>
      <w:r w:rsidR="002871B2" w:rsidRPr="00915745">
        <w:rPr>
          <w:rFonts w:ascii="Times New Roman" w:hAnsi="Times New Roman" w:cs="Times New Roman"/>
          <w:lang w:val="ru-RU"/>
        </w:rPr>
        <w:t>рисунке</w:t>
      </w:r>
      <w:r w:rsidR="00A3324A">
        <w:rPr>
          <w:rFonts w:ascii="Times New Roman" w:hAnsi="Times New Roman" w:cs="Times New Roman"/>
          <w:lang w:val="ru-RU"/>
        </w:rPr>
        <w:t> </w:t>
      </w:r>
      <w:r w:rsidR="002871B2" w:rsidRPr="00915745">
        <w:rPr>
          <w:rFonts w:ascii="Times New Roman" w:hAnsi="Times New Roman" w:cs="Times New Roman"/>
          <w:lang w:val="ru-RU"/>
        </w:rPr>
        <w:t>3</w:t>
      </w:r>
      <w:r w:rsidR="00A3324A">
        <w:rPr>
          <w:rFonts w:ascii="Times New Roman" w:hAnsi="Times New Roman" w:cs="Times New Roman"/>
          <w:lang w:val="ru-RU"/>
        </w:rPr>
        <w:t>7</w:t>
      </w:r>
      <w:r w:rsidR="002871B2"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C0EA688" wp14:editId="2917777D">
            <wp:extent cx="6146800" cy="2612613"/>
            <wp:effectExtent l="0" t="0" r="0" b="0"/>
            <wp:docPr id="4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6800" cy="261261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15745">
        <w:rPr>
          <w:rFonts w:ascii="Times New Roman" w:hAnsi="Times New Roman" w:cs="Times New Roman"/>
          <w:lang w:val="ru-RU"/>
        </w:rPr>
        <w:br/>
      </w:r>
      <w:r w:rsidR="00F92868">
        <w:rPr>
          <w:rFonts w:ascii="Times New Roman" w:hAnsi="Times New Roman" w:cs="Times New Roman"/>
          <w:lang w:val="ru-RU"/>
        </w:rPr>
        <w:t xml:space="preserve">                                         </w:t>
      </w:r>
      <w:r w:rsidR="00664917" w:rsidRPr="00915745">
        <w:rPr>
          <w:rFonts w:ascii="Times New Roman" w:hAnsi="Times New Roman" w:cs="Times New Roman"/>
          <w:lang w:val="ru-RU"/>
        </w:rPr>
        <w:t>Рисунок</w:t>
      </w:r>
      <w:r w:rsidR="00950359" w:rsidRPr="00915745">
        <w:rPr>
          <w:rFonts w:ascii="Times New Roman" w:hAnsi="Times New Roman" w:cs="Times New Roman"/>
          <w:lang w:val="ru-RU"/>
        </w:rPr>
        <w:t> </w:t>
      </w:r>
      <w:r w:rsidR="00530E83">
        <w:rPr>
          <w:rFonts w:ascii="Times New Roman" w:hAnsi="Times New Roman" w:cs="Times New Roman"/>
          <w:lang w:val="ru-RU"/>
        </w:rPr>
        <w:t>37</w:t>
      </w:r>
      <w:r w:rsidR="00530E83" w:rsidRPr="00915745">
        <w:rPr>
          <w:rFonts w:ascii="Times New Roman" w:hAnsi="Times New Roman" w:cs="Times New Roman"/>
          <w:lang w:val="ru-RU"/>
        </w:rPr>
        <w:t> </w:t>
      </w:r>
      <w:r w:rsidR="00664917" w:rsidRPr="00915745">
        <w:rPr>
          <w:rFonts w:ascii="Times New Roman" w:hAnsi="Times New Roman" w:cs="Times New Roman"/>
          <w:lang w:val="ru-RU"/>
        </w:rPr>
        <w:t>–</w:t>
      </w:r>
      <w:r w:rsidR="00950359" w:rsidRPr="00915745">
        <w:rPr>
          <w:rFonts w:ascii="Times New Roman" w:hAnsi="Times New Roman" w:cs="Times New Roman"/>
          <w:lang w:val="ru-RU"/>
        </w:rPr>
        <w:t> </w:t>
      </w:r>
      <w:r w:rsidR="00664917" w:rsidRPr="00915745">
        <w:rPr>
          <w:rFonts w:ascii="Times New Roman" w:hAnsi="Times New Roman" w:cs="Times New Roman"/>
          <w:lang w:val="ru-RU"/>
        </w:rPr>
        <w:t>Пример</w:t>
      </w:r>
      <w:r w:rsidR="00950359" w:rsidRPr="00915745">
        <w:rPr>
          <w:rFonts w:ascii="Times New Roman" w:hAnsi="Times New Roman" w:cs="Times New Roman"/>
          <w:lang w:val="ru-RU"/>
        </w:rPr>
        <w:t> </w:t>
      </w:r>
      <w:r w:rsidR="00664917" w:rsidRPr="00915745">
        <w:rPr>
          <w:rFonts w:ascii="Times New Roman" w:hAnsi="Times New Roman" w:cs="Times New Roman"/>
          <w:lang w:val="ru-RU"/>
        </w:rPr>
        <w:t>отображения</w:t>
      </w:r>
      <w:r w:rsidR="00950359" w:rsidRPr="00915745">
        <w:rPr>
          <w:rFonts w:ascii="Times New Roman" w:hAnsi="Times New Roman" w:cs="Times New Roman"/>
          <w:lang w:val="ru-RU"/>
        </w:rPr>
        <w:t> </w:t>
      </w:r>
      <w:r w:rsidR="00664917" w:rsidRPr="00915745">
        <w:rPr>
          <w:rFonts w:ascii="Times New Roman" w:hAnsi="Times New Roman" w:cs="Times New Roman"/>
          <w:lang w:val="ru-RU"/>
        </w:rPr>
        <w:t>ошибки</w:t>
      </w:r>
    </w:p>
    <w:p w14:paraId="20DE1EE9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4" w:name="12082"/>
      <w:r w:rsidRPr="00915745">
        <w:rPr>
          <w:rFonts w:ascii="Times New Roman" w:hAnsi="Times New Roman" w:cs="Times New Roman"/>
          <w:lang w:val="ru-RU"/>
        </w:rPr>
        <w:lastRenderedPageBreak/>
        <w:t>8.1.5.13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Создание корректировочного ПУД (ВГО/не ВГО)</w:t>
      </w:r>
      <w:bookmarkEnd w:id="234"/>
    </w:p>
    <w:p w14:paraId="04549F19" w14:textId="2FF01B02" w:rsidR="00E73166" w:rsidRPr="00915745" w:rsidRDefault="00B26727" w:rsidP="00664917">
      <w:pPr>
        <w:pStyle w:val="FirstParagrap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ы БП по корректировочных документам представлены в </w:t>
      </w:r>
      <w:r w:rsidR="00664917" w:rsidRPr="00915745">
        <w:rPr>
          <w:rFonts w:ascii="Times New Roman" w:hAnsi="Times New Roman" w:cs="Times New Roman"/>
          <w:lang w:val="ru-RU"/>
        </w:rPr>
        <w:fldChar w:fldCharType="begin"/>
      </w:r>
      <w:r w:rsidR="00664917" w:rsidRPr="00915745">
        <w:rPr>
          <w:rFonts w:ascii="Times New Roman" w:hAnsi="Times New Roman" w:cs="Times New Roman"/>
          <w:lang w:val="ru-RU"/>
        </w:rPr>
        <w:instrText xml:space="preserve"> REF _Ref72494097 \h  \* MERGEFORMAT </w:instrText>
      </w:r>
      <w:r w:rsidR="00664917" w:rsidRPr="00915745">
        <w:rPr>
          <w:rFonts w:ascii="Times New Roman" w:hAnsi="Times New Roman" w:cs="Times New Roman"/>
          <w:lang w:val="ru-RU"/>
        </w:rPr>
      </w:r>
      <w:r w:rsidR="00664917" w:rsidRPr="00915745">
        <w:rPr>
          <w:rFonts w:ascii="Times New Roman" w:hAnsi="Times New Roman" w:cs="Times New Roman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9.4.</w:t>
      </w:r>
      <w:r w:rsidR="00C978C0" w:rsidRPr="00915745">
        <w:rPr>
          <w:rFonts w:ascii="Times New Roman" w:hAnsi="Times New Roman" w:cs="Times New Roman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риложение 4 Схемы БП по корректировочным документам</w:t>
      </w:r>
      <w:r w:rsidR="00664917" w:rsidRPr="00915745">
        <w:rPr>
          <w:rFonts w:ascii="Times New Roman" w:hAnsi="Times New Roman" w:cs="Times New Roman"/>
          <w:lang w:val="ru-RU"/>
        </w:rPr>
        <w:fldChar w:fldCharType="end"/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b/>
          <w:lang w:val="ru-RU"/>
        </w:rPr>
        <w:t>Термины:</w:t>
      </w:r>
    </w:p>
    <w:p w14:paraId="3D683C60" w14:textId="77777777" w:rsidR="00E73166" w:rsidRPr="00915745" w:rsidRDefault="00B26727" w:rsidP="00664917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основание - Договор;</w:t>
      </w:r>
      <w:r w:rsidRPr="00915745">
        <w:rPr>
          <w:rFonts w:ascii="Times New Roman" w:hAnsi="Times New Roman" w:cs="Times New Roman"/>
          <w:lang w:val="ru-RU"/>
        </w:rPr>
        <w:br/>
        <w:t>Исходный документ - ПУД, на основание которого создается корректировочный документ;</w:t>
      </w:r>
      <w:r w:rsidRPr="00915745">
        <w:rPr>
          <w:rFonts w:ascii="Times New Roman" w:hAnsi="Times New Roman" w:cs="Times New Roman"/>
          <w:lang w:val="ru-RU"/>
        </w:rPr>
        <w:br/>
        <w:t>Корректировочный документ - ПУД, созданный на основании исходного документа и который может быть как корректировочным, так и исправительным.</w:t>
      </w:r>
      <w:r w:rsidRPr="00915745">
        <w:rPr>
          <w:rFonts w:ascii="Times New Roman" w:hAnsi="Times New Roman" w:cs="Times New Roman"/>
          <w:lang w:val="ru-RU"/>
        </w:rPr>
        <w:br/>
        <w:t>Документ основание корректировочного документа = документу-основанию исходного документа.</w:t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b/>
          <w:iCs/>
          <w:lang w:val="ru-RU"/>
        </w:rPr>
        <w:t>Описание функции:</w:t>
      </w:r>
    </w:p>
    <w:p w14:paraId="62E114DA" w14:textId="2D4911C1" w:rsidR="00E73166" w:rsidRPr="00915745" w:rsidRDefault="00B26727">
      <w:pPr>
        <w:pStyle w:val="a0"/>
        <w:jc w:val="both"/>
        <w:rPr>
          <w:rFonts w:ascii="Times New Roman" w:hAnsi="Times New Roman" w:cs="Times New Roman"/>
          <w:iCs/>
          <w:lang w:val="ru-RU"/>
        </w:rPr>
      </w:pPr>
      <w:r w:rsidRPr="00915745">
        <w:rPr>
          <w:rFonts w:ascii="Times New Roman" w:hAnsi="Times New Roman" w:cs="Times New Roman"/>
          <w:iCs/>
          <w:lang w:val="ru-RU"/>
        </w:rPr>
        <w:t>Если Автор документа хочет изменить количество/стоимость товара или услуги, исправить то, что влияет на НДС или исправить технические ошибки по счет-фактуре или УПД необходимо предусмотреть возможность создания корректировочного документа, связанного с исходным с последующей отправкой по процессу</w:t>
      </w:r>
      <w:r w:rsidR="00953CF4" w:rsidRPr="00915745">
        <w:rPr>
          <w:rFonts w:ascii="Times New Roman" w:hAnsi="Times New Roman" w:cs="Times New Roman"/>
          <w:iCs/>
          <w:lang w:val="ru-RU"/>
        </w:rPr>
        <w:t>.</w:t>
      </w:r>
    </w:p>
    <w:p w14:paraId="6FE9D133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Описание алгоритма</w:t>
      </w:r>
    </w:p>
    <w:p w14:paraId="780B81D7" w14:textId="089B86E1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. В систему должн</w:t>
      </w:r>
      <w:r w:rsidR="00953CF4" w:rsidRPr="00915745">
        <w:rPr>
          <w:rFonts w:ascii="Times New Roman" w:hAnsi="Times New Roman" w:cs="Times New Roman"/>
          <w:lang w:val="ru-RU"/>
        </w:rPr>
        <w:t>ы</w:t>
      </w:r>
      <w:r w:rsidRPr="00915745">
        <w:rPr>
          <w:rFonts w:ascii="Times New Roman" w:hAnsi="Times New Roman" w:cs="Times New Roman"/>
          <w:lang w:val="ru-RU"/>
        </w:rPr>
        <w:t xml:space="preserve"> быть добавлены кно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корректировк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953CF4" w:rsidRPr="00915745">
        <w:rPr>
          <w:rFonts w:ascii="Times New Roman" w:hAnsi="Times New Roman" w:cs="Times New Roman"/>
          <w:lang w:val="ru-RU"/>
        </w:rPr>
        <w:t>.</w:t>
      </w:r>
    </w:p>
    <w:p w14:paraId="6C81201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 Нажатие на кнопку вызывает поверх текущего окна системы окно карточки определенного типа с предзаполненными полями из документа, из которого она вызывается в соответствии с:</w:t>
      </w:r>
    </w:p>
    <w:p w14:paraId="30B936D3" w14:textId="121ABA56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корректировк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C790B1A" w14:textId="408D6C87" w:rsidR="00E73166" w:rsidRPr="00915745" w:rsidRDefault="00B26727" w:rsidP="00120C17">
      <w:pPr>
        <w:pStyle w:val="Compact"/>
        <w:numPr>
          <w:ilvl w:val="0"/>
          <w:numId w:val="16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з типа документа = Первичный/Доходный/Счет-факту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верх создаваться карточка Первичный/Доходный/Корректировочный счет- фактура в состоянии Проект</w:t>
      </w:r>
    </w:p>
    <w:p w14:paraId="5AABC51A" w14:textId="08785C3B" w:rsidR="00E73166" w:rsidRPr="00915745" w:rsidRDefault="00B26727" w:rsidP="00120C17">
      <w:pPr>
        <w:pStyle w:val="Compact"/>
        <w:numPr>
          <w:ilvl w:val="0"/>
          <w:numId w:val="16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з типа документа = Первичный/Доходный/УП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верх создаваться карточка Первичный/Доходный/ Универсальный корректировочный документ в состоянии Проект</w:t>
      </w:r>
    </w:p>
    <w:p w14:paraId="0AB55C6D" w14:textId="68123E6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6AA77D3D" w14:textId="48BD7368" w:rsidR="00E73166" w:rsidRPr="00915745" w:rsidRDefault="00B26727" w:rsidP="00120C17">
      <w:pPr>
        <w:pStyle w:val="Compact"/>
        <w:numPr>
          <w:ilvl w:val="0"/>
          <w:numId w:val="16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з типа документа = Первичный/Доходный/Счет-факту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верх создаваться карточка Первичный/Доходный/Исправительный счет-фактура в состоянии Проект;</w:t>
      </w:r>
    </w:p>
    <w:p w14:paraId="367C7D7B" w14:textId="739C4ED0" w:rsidR="00E73166" w:rsidRPr="00915745" w:rsidRDefault="00B26727" w:rsidP="00120C17">
      <w:pPr>
        <w:pStyle w:val="Compact"/>
        <w:numPr>
          <w:ilvl w:val="0"/>
          <w:numId w:val="16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з типа документа = Первичный/Доходный/УП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верх создаваться карточка Первичный/Доходный/Исправительный УПД в состоянии Проект</w:t>
      </w:r>
    </w:p>
    <w:p w14:paraId="60E695DF" w14:textId="28253DA2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писание новые типов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/Доходный/Корректировочный счет-фактур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/Доходный/ Универсальный корректировочный докум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/Доходный/Исправительный счет-фактур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й/Доходный/Исправительный УП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661ACE">
        <w:rPr>
          <w:rFonts w:ascii="Times New Roman" w:hAnsi="Times New Roman" w:cs="Times New Roman"/>
          <w:lang w:val="ru-RU"/>
        </w:rPr>
        <w:t xml:space="preserve">представлено в п. </w:t>
      </w:r>
      <w:r w:rsidR="00661ACE" w:rsidRPr="00661ACE">
        <w:rPr>
          <w:rFonts w:ascii="Times New Roman" w:hAnsi="Times New Roman" w:cs="Times New Roman"/>
          <w:lang w:val="ru-RU"/>
        </w:rPr>
        <w:t>8.1.2.3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570">
        <w:r w:rsidRPr="00915745">
          <w:rPr>
            <w:rStyle w:val="ae"/>
            <w:sz w:val="24"/>
            <w:szCs w:val="24"/>
          </w:rPr>
          <w:t>Справочник Типы и виды документов</w:t>
        </w:r>
      </w:hyperlink>
      <w:r w:rsidR="00661ACE">
        <w:rPr>
          <w:rStyle w:val="ae"/>
          <w:sz w:val="24"/>
          <w:szCs w:val="24"/>
        </w:rPr>
        <w:t>.</w:t>
      </w:r>
    </w:p>
    <w:p w14:paraId="09108314" w14:textId="62B0F2EF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На созданной карточке (карточка в статусе Проект) автоматичес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олняться следующая информация: </w:t>
      </w:r>
    </w:p>
    <w:p w14:paraId="59813B6E" w14:textId="77777777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В шапке документа появиться ссылка на документ основание, скопированная из исходного документа </w:t>
      </w:r>
    </w:p>
    <w:p w14:paraId="4DD1C865" w14:textId="77777777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з исходного документа на карточку должны перенестись значения следующих реквизитов:</w:t>
      </w:r>
    </w:p>
    <w:p w14:paraId="0401B7F1" w14:textId="05B5E309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>онтрагенты;</w:t>
      </w:r>
    </w:p>
    <w:p w14:paraId="50FA4595" w14:textId="281B74EC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</w:rPr>
        <w:t>одписант;</w:t>
      </w:r>
    </w:p>
    <w:p w14:paraId="2C4C4557" w14:textId="6CC76456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>уратор;</w:t>
      </w:r>
    </w:p>
    <w:p w14:paraId="050CD6C7" w14:textId="04DDDF10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</w:rPr>
        <w:t>ператор ЭДО;</w:t>
      </w:r>
    </w:p>
    <w:p w14:paraId="58983E4C" w14:textId="2BC84F96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</w:rPr>
        <w:t>акет ТТС ЭА.</w:t>
      </w:r>
    </w:p>
    <w:p w14:paraId="639AD7AD" w14:textId="65C71EAA" w:rsidR="00E73166" w:rsidRPr="00915745" w:rsidRDefault="005E1A29" w:rsidP="00120C17">
      <w:pPr>
        <w:numPr>
          <w:ilvl w:val="1"/>
          <w:numId w:val="165"/>
        </w:numPr>
        <w:spacing w:after="0"/>
        <w:ind w:left="1202" w:hanging="482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з исходного документа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переносятся штампы.</w:t>
      </w:r>
    </w:p>
    <w:p w14:paraId="46510188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4. После сохранения карточки:</w:t>
      </w:r>
    </w:p>
    <w:p w14:paraId="2CB497A6" w14:textId="642F25A8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закладке Приложения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текущего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яв</w:t>
      </w:r>
      <w:r w:rsidR="00194FDB">
        <w:rPr>
          <w:rFonts w:ascii="Times New Roman" w:hAnsi="Times New Roman" w:cs="Times New Roman"/>
          <w:lang w:val="ru-RU"/>
        </w:rPr>
        <w:t>ляться</w:t>
      </w:r>
      <w:r w:rsidRPr="00915745">
        <w:rPr>
          <w:rFonts w:ascii="Times New Roman" w:hAnsi="Times New Roman" w:cs="Times New Roman"/>
          <w:lang w:val="ru-RU"/>
        </w:rPr>
        <w:t xml:space="preserve"> ссылка на исходный документ; Требования к папке</w:t>
      </w:r>
      <w:r w:rsidR="00796338">
        <w:rPr>
          <w:rFonts w:ascii="Times New Roman" w:hAnsi="Times New Roman" w:cs="Times New Roman"/>
          <w:lang w:val="ru-RU"/>
        </w:rPr>
        <w:t xml:space="preserve"> описаны в п. 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796338" w:rsidRPr="00915745">
        <w:rPr>
          <w:rFonts w:ascii="Times New Roman" w:hAnsi="Times New Roman" w:cs="Times New Roman"/>
          <w:lang w:val="ru-RU"/>
        </w:rPr>
        <w:t>8.1.2.4.</w:t>
      </w:r>
      <w:r w:rsidR="00796338" w:rsidRPr="00915745">
        <w:rPr>
          <w:rFonts w:ascii="Times New Roman" w:hAnsi="Times New Roman" w:cs="Times New Roman"/>
        </w:rPr>
        <w:t> </w:t>
      </w:r>
      <w:hyperlink w:anchor="11588">
        <w:r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="00796338">
        <w:rPr>
          <w:rStyle w:val="ae"/>
          <w:sz w:val="24"/>
          <w:szCs w:val="24"/>
        </w:rPr>
        <w:t>.</w:t>
      </w:r>
    </w:p>
    <w:p w14:paraId="272A7B98" w14:textId="2215A38B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исходном документе на закладке Приложения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194FDB" w:rsidRPr="00915745">
        <w:rPr>
          <w:rFonts w:ascii="Times New Roman" w:hAnsi="Times New Roman" w:cs="Times New Roman"/>
          <w:lang w:val="ru-RU"/>
        </w:rPr>
        <w:t>появ</w:t>
      </w:r>
      <w:r w:rsidR="00194FDB">
        <w:rPr>
          <w:rFonts w:ascii="Times New Roman" w:hAnsi="Times New Roman" w:cs="Times New Roman"/>
          <w:lang w:val="ru-RU"/>
        </w:rPr>
        <w:t>ляться</w:t>
      </w:r>
      <w:r w:rsidRPr="00915745">
        <w:rPr>
          <w:rFonts w:ascii="Times New Roman" w:hAnsi="Times New Roman" w:cs="Times New Roman"/>
          <w:lang w:val="ru-RU"/>
        </w:rPr>
        <w:t xml:space="preserve"> ссылка на созданный документ. </w:t>
      </w:r>
    </w:p>
    <w:p w14:paraId="23D44A37" w14:textId="4B39970F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документе основании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194FDB" w:rsidRPr="00915745">
        <w:rPr>
          <w:rFonts w:ascii="Times New Roman" w:hAnsi="Times New Roman" w:cs="Times New Roman"/>
          <w:lang w:val="ru-RU"/>
        </w:rPr>
        <w:t>появ</w:t>
      </w:r>
      <w:r w:rsidR="00194FDB">
        <w:rPr>
          <w:rFonts w:ascii="Times New Roman" w:hAnsi="Times New Roman" w:cs="Times New Roman"/>
          <w:lang w:val="ru-RU"/>
        </w:rPr>
        <w:t>ляться</w:t>
      </w:r>
      <w:r w:rsidRPr="00915745">
        <w:rPr>
          <w:rFonts w:ascii="Times New Roman" w:hAnsi="Times New Roman" w:cs="Times New Roman"/>
          <w:lang w:val="ru-RU"/>
        </w:rPr>
        <w:t xml:space="preserve"> ссылка на созданный документ.</w:t>
      </w:r>
    </w:p>
    <w:p w14:paraId="222FEB36" w14:textId="599B2487" w:rsidR="00E73166" w:rsidRPr="00915745" w:rsidRDefault="00B26727" w:rsidP="00120C17">
      <w:pPr>
        <w:numPr>
          <w:ilvl w:val="0"/>
          <w:numId w:val="16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необходимости вручную можно произвести</w:t>
      </w:r>
      <w:r w:rsidR="00CD02C4">
        <w:rPr>
          <w:rFonts w:ascii="Times New Roman" w:hAnsi="Times New Roman" w:cs="Times New Roman"/>
          <w:lang w:val="ru-RU"/>
        </w:rPr>
        <w:t xml:space="preserve"> объединение документов в пакет, в соответствие с п. </w:t>
      </w:r>
      <w:r w:rsidR="00CD02C4" w:rsidRPr="00915745">
        <w:rPr>
          <w:rFonts w:ascii="Times New Roman" w:hAnsi="Times New Roman" w:cs="Times New Roman"/>
          <w:lang w:val="ru-RU"/>
        </w:rPr>
        <w:t>8.1.5.14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101">
        <w:r w:rsidRPr="00915745">
          <w:rPr>
            <w:rStyle w:val="ae"/>
            <w:sz w:val="24"/>
            <w:szCs w:val="24"/>
          </w:rPr>
          <w:t>Объединение документов в пакет</w:t>
        </w:r>
      </w:hyperlink>
      <w:r w:rsidR="00CD02C4">
        <w:rPr>
          <w:rStyle w:val="ae"/>
          <w:sz w:val="24"/>
          <w:szCs w:val="24"/>
        </w:rPr>
        <w:t>.</w:t>
      </w:r>
    </w:p>
    <w:p w14:paraId="235F382E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Требования к доступности кнопок</w:t>
      </w:r>
    </w:p>
    <w:p w14:paraId="16FB1415" w14:textId="327ED1EC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В систему </w:t>
      </w:r>
      <w:r w:rsidR="00E96821">
        <w:rPr>
          <w:rFonts w:ascii="Times New Roman" w:hAnsi="Times New Roman" w:cs="Times New Roman"/>
          <w:lang w:val="ru-RU"/>
        </w:rPr>
        <w:t>буд</w:t>
      </w:r>
      <w:r w:rsidR="00194FDB">
        <w:rPr>
          <w:rFonts w:ascii="Times New Roman" w:hAnsi="Times New Roman" w:cs="Times New Roman"/>
          <w:lang w:val="ru-RU"/>
        </w:rPr>
        <w:t>у</w:t>
      </w:r>
      <w:r w:rsidR="00E96821">
        <w:rPr>
          <w:rFonts w:ascii="Times New Roman" w:hAnsi="Times New Roman" w:cs="Times New Roman"/>
          <w:lang w:val="ru-RU"/>
        </w:rPr>
        <w:t>т</w:t>
      </w:r>
      <w:r w:rsidRPr="00915745">
        <w:rPr>
          <w:rFonts w:ascii="Times New Roman" w:hAnsi="Times New Roman" w:cs="Times New Roman"/>
          <w:lang w:val="ru-RU"/>
        </w:rPr>
        <w:t xml:space="preserve"> добавлены кно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корректировк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здать 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393E152A" w14:textId="7F111F6E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2. Требование видимости кнопок</w:t>
      </w:r>
    </w:p>
    <w:p w14:paraId="1DBEB431" w14:textId="5A72E656" w:rsidR="00E73166" w:rsidRPr="00915745" w:rsidRDefault="00B26727" w:rsidP="00120C17">
      <w:pPr>
        <w:pStyle w:val="Compact"/>
        <w:numPr>
          <w:ilvl w:val="0"/>
          <w:numId w:val="16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ступны для исходных документов в статусах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регистр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подписи у контраг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38137DAA" w14:textId="58936DB3" w:rsidR="00E73166" w:rsidRPr="00915745" w:rsidRDefault="00B26727" w:rsidP="00120C17">
      <w:pPr>
        <w:pStyle w:val="Compact"/>
        <w:numPr>
          <w:ilvl w:val="0"/>
          <w:numId w:val="16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ступны в карточке исходного документа в кно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из кнопки контекстного меню для исходного документа в списочных формах, в форме результата расширенного поиска в единичном выборе</w:t>
      </w:r>
    </w:p>
    <w:p w14:paraId="5EC8AFA2" w14:textId="77777777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>Требования к правам доступа</w:t>
      </w:r>
    </w:p>
    <w:p w14:paraId="5406C1A0" w14:textId="0387AFE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открытии карточки корректировочного документа должны быть получены текущим пользователем права на просмотр исходного документа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223F06E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5" w:name="12101"/>
      <w:r w:rsidRPr="00915745">
        <w:rPr>
          <w:rFonts w:ascii="Times New Roman" w:hAnsi="Times New Roman" w:cs="Times New Roman"/>
          <w:lang w:val="ru-RU"/>
        </w:rPr>
        <w:t>8.1.5.14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бъединение документов в пакет</w:t>
      </w:r>
      <w:bookmarkEnd w:id="235"/>
    </w:p>
    <w:p w14:paraId="66F93F82" w14:textId="0196049D" w:rsidR="00E73166" w:rsidRPr="008473DF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формирования нового пакета из уже созданных в системе документов необходимо добавить новое 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 документы в пакет из систем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контекстное меню в разде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  <w:r w:rsidR="005E1A29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Например, пользователь создает корректировочный счет-фактуру и хочет добавить уже созданный акт.</w:t>
      </w:r>
    </w:p>
    <w:p w14:paraId="03064BC7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b/>
        </w:rPr>
        <w:lastRenderedPageBreak/>
        <w:t>Требование к видимости кнопки:</w:t>
      </w:r>
    </w:p>
    <w:p w14:paraId="2395B3D6" w14:textId="110C1E4F" w:rsidR="00E73166" w:rsidRPr="00915745" w:rsidRDefault="00B26727" w:rsidP="00120C17">
      <w:pPr>
        <w:pStyle w:val="Compact"/>
        <w:numPr>
          <w:ilvl w:val="0"/>
          <w:numId w:val="16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 подписывается в системе 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120E878" w14:textId="77777777" w:rsidR="00E73166" w:rsidRPr="00915745" w:rsidRDefault="00B26727" w:rsidP="00120C17">
      <w:pPr>
        <w:pStyle w:val="Compact"/>
        <w:numPr>
          <w:ilvl w:val="0"/>
          <w:numId w:val="16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ункция доступна для документов с системным типом = первичный документ (</w:t>
      </w:r>
      <w:r w:rsidRPr="00915745">
        <w:rPr>
          <w:rFonts w:ascii="Times New Roman" w:hAnsi="Times New Roman" w:cs="Times New Roman"/>
        </w:rPr>
        <w:t>dd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tatement</w:t>
      </w:r>
      <w:r w:rsidRPr="00915745">
        <w:rPr>
          <w:rFonts w:ascii="Times New Roman" w:hAnsi="Times New Roman" w:cs="Times New Roman"/>
          <w:lang w:val="ru-RU"/>
        </w:rPr>
        <w:t>) И для роли = автор документа для всех стадий кроме Проект, Зарегистрирован</w:t>
      </w:r>
    </w:p>
    <w:p w14:paraId="26831844" w14:textId="1629741D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b/>
          <w:lang w:val="ru-RU"/>
        </w:rPr>
        <w:t xml:space="preserve">При нажатии на кнопку </w:t>
      </w:r>
      <w:r w:rsidR="004F4D7C" w:rsidRPr="00915745">
        <w:rPr>
          <w:rFonts w:ascii="Times New Roman" w:hAnsi="Times New Roman" w:cs="Times New Roman"/>
          <w:b/>
          <w:lang w:val="ru-RU"/>
        </w:rPr>
        <w:t>«</w:t>
      </w:r>
      <w:r w:rsidRPr="00915745">
        <w:rPr>
          <w:rFonts w:ascii="Times New Roman" w:hAnsi="Times New Roman" w:cs="Times New Roman"/>
          <w:b/>
          <w:lang w:val="ru-RU"/>
        </w:rPr>
        <w:t>Выбрать документы в пакет из системы</w:t>
      </w:r>
      <w:r w:rsidR="004F4D7C" w:rsidRPr="00915745">
        <w:rPr>
          <w:rFonts w:ascii="Times New Roman" w:hAnsi="Times New Roman" w:cs="Times New Roman"/>
          <w:b/>
          <w:lang w:val="ru-RU"/>
        </w:rPr>
        <w:t>»</w:t>
      </w:r>
      <w:r w:rsidRPr="00915745">
        <w:rPr>
          <w:rFonts w:ascii="Times New Roman" w:hAnsi="Times New Roman" w:cs="Times New Roman"/>
          <w:b/>
          <w:lang w:val="ru-RU"/>
        </w:rPr>
        <w:t>:</w:t>
      </w:r>
    </w:p>
    <w:p w14:paraId="0E46A5EC" w14:textId="2CB0C0D2" w:rsidR="00E73166" w:rsidRPr="00915745" w:rsidRDefault="00585457" w:rsidP="00585457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ткрываться форма расширенного поиска для единичного добавления</w:t>
      </w:r>
      <w:r w:rsidR="005F276C" w:rsidRPr="005F276C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со следующими ограничениями:</w:t>
      </w:r>
    </w:p>
    <w:p w14:paraId="47581192" w14:textId="6F43C818" w:rsidR="00E73166" w:rsidRPr="00915745" w:rsidRDefault="00B26727" w:rsidP="00120C17">
      <w:pPr>
        <w:pStyle w:val="Compact"/>
        <w:numPr>
          <w:ilvl w:val="1"/>
          <w:numId w:val="16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Ти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блокирован и по умолчанию быть равны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к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18A6E8C8" w14:textId="191EAA55" w:rsidR="00E73166" w:rsidRPr="00915745" w:rsidRDefault="00B26727" w:rsidP="00120C17">
      <w:pPr>
        <w:pStyle w:val="Compact"/>
        <w:numPr>
          <w:ilvl w:val="1"/>
          <w:numId w:val="16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блокировать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илиал докум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по умолчанию указывать Филиал документа из текущего документа</w:t>
      </w:r>
      <w:r w:rsidR="00315BA3">
        <w:rPr>
          <w:rFonts w:ascii="Times New Roman" w:hAnsi="Times New Roman" w:cs="Times New Roman"/>
          <w:lang w:val="ru-RU"/>
        </w:rPr>
        <w:t>.</w:t>
      </w:r>
    </w:p>
    <w:p w14:paraId="7D770953" w14:textId="77777777" w:rsidR="005E1A29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Пользователь выбирает документ для добавления в пакет.</w:t>
      </w:r>
    </w:p>
    <w:p w14:paraId="563CF2DB" w14:textId="5AADC131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После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форме расширенного поиска необходимо произвести проверку находится ли добавляемый документ в другом пакете или нет:</w:t>
      </w:r>
    </w:p>
    <w:p w14:paraId="7B3DB038" w14:textId="3A43B81F" w:rsidR="00E73166" w:rsidRPr="00915745" w:rsidRDefault="005E1A29" w:rsidP="00120C17">
      <w:pPr>
        <w:pStyle w:val="Compact"/>
        <w:numPr>
          <w:ilvl w:val="0"/>
          <w:numId w:val="16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документ находится в пакете, то найденный документ не добавляется в пакет и пользователю выдается ошибка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окумент содержится в другом пакет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D02E67">
        <w:rPr>
          <w:rFonts w:ascii="Times New Roman" w:hAnsi="Times New Roman" w:cs="Times New Roman"/>
          <w:lang w:val="ru-RU"/>
        </w:rPr>
        <w:t>;</w:t>
      </w:r>
    </w:p>
    <w:p w14:paraId="089E4D6E" w14:textId="5A5ED8AE" w:rsidR="00E73166" w:rsidRPr="00915745" w:rsidRDefault="005E1A29" w:rsidP="00120C17">
      <w:pPr>
        <w:pStyle w:val="Compact"/>
        <w:numPr>
          <w:ilvl w:val="0"/>
          <w:numId w:val="16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наче 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формирова</w:t>
      </w:r>
      <w:r w:rsidR="00194FDB">
        <w:rPr>
          <w:rFonts w:ascii="Times New Roman" w:hAnsi="Times New Roman" w:cs="Times New Roman"/>
          <w:lang w:val="ru-RU"/>
        </w:rPr>
        <w:t>ть</w:t>
      </w:r>
      <w:r w:rsidR="00B26727" w:rsidRPr="00915745">
        <w:rPr>
          <w:rFonts w:ascii="Times New Roman" w:hAnsi="Times New Roman" w:cs="Times New Roman"/>
          <w:lang w:val="ru-RU"/>
        </w:rPr>
        <w:t xml:space="preserve"> пакет документов </w:t>
      </w:r>
      <w:r w:rsidR="009E15CE">
        <w:rPr>
          <w:rFonts w:ascii="Times New Roman" w:hAnsi="Times New Roman" w:cs="Times New Roman"/>
          <w:lang w:val="ru-RU"/>
        </w:rPr>
        <w:t xml:space="preserve">в соответствие с п. </w:t>
      </w:r>
      <w:r w:rsidR="009E15CE" w:rsidRPr="00915745">
        <w:rPr>
          <w:rFonts w:ascii="Times New Roman" w:hAnsi="Times New Roman" w:cs="Times New Roman"/>
          <w:lang w:val="ru-RU"/>
        </w:rPr>
        <w:t>8.1.5.6</w:t>
      </w:r>
      <w:r w:rsidR="009E15CE">
        <w:rPr>
          <w:rFonts w:ascii="Times New Roman" w:hAnsi="Times New Roman" w:cs="Times New Roman"/>
          <w:lang w:val="ru-RU"/>
        </w:rPr>
        <w:t xml:space="preserve">. </w:t>
      </w:r>
      <w:hyperlink w:anchor="11811">
        <w:r w:rsidR="00B26727" w:rsidRPr="00915745">
          <w:rPr>
            <w:rStyle w:val="ae"/>
            <w:sz w:val="24"/>
            <w:szCs w:val="24"/>
          </w:rPr>
          <w:t>Формирование пакета документов</w:t>
        </w:r>
      </w:hyperlink>
      <w:r w:rsidR="00D02E67">
        <w:rPr>
          <w:rStyle w:val="ae"/>
          <w:sz w:val="24"/>
          <w:szCs w:val="24"/>
        </w:rPr>
        <w:t>;</w:t>
      </w:r>
    </w:p>
    <w:p w14:paraId="3C0D3CD1" w14:textId="0236C299" w:rsidR="00E73166" w:rsidRPr="005E1A29" w:rsidRDefault="005E1A29" w:rsidP="00120C17">
      <w:pPr>
        <w:pStyle w:val="Compact"/>
        <w:numPr>
          <w:ilvl w:val="0"/>
          <w:numId w:val="169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и отправке по маршруту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происходить проверка, что документы пакета имеют один и тот же документ-основание</w:t>
      </w:r>
      <w:r w:rsidR="00DC5ABE">
        <w:rPr>
          <w:rFonts w:ascii="Times New Roman" w:hAnsi="Times New Roman" w:cs="Times New Roman"/>
          <w:lang w:val="ru-RU"/>
        </w:rPr>
        <w:t xml:space="preserve"> в соответствие с п. </w:t>
      </w:r>
      <w:r w:rsidR="00DC5ABE" w:rsidRPr="00915745">
        <w:rPr>
          <w:rFonts w:ascii="Times New Roman" w:hAnsi="Times New Roman" w:cs="Times New Roman"/>
          <w:lang w:val="ru-RU"/>
        </w:rPr>
        <w:t>8.1.5.4.</w:t>
      </w:r>
      <w:r w:rsidR="00DC5ABE">
        <w:rPr>
          <w:rFonts w:ascii="Times New Roman" w:hAnsi="Times New Roman" w:cs="Times New Roman"/>
          <w:lang w:val="ru-RU"/>
        </w:rPr>
        <w:t xml:space="preserve"> </w:t>
      </w:r>
      <w:hyperlink w:anchor="11893">
        <w:r w:rsidR="00B26727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26727" w:rsidRPr="005E1A29">
        <w:rPr>
          <w:rFonts w:ascii="Times New Roman" w:hAnsi="Times New Roman" w:cs="Times New Roman"/>
          <w:lang w:val="ru-RU"/>
        </w:rPr>
        <w:t xml:space="preserve"> (Проверка 11)</w:t>
      </w:r>
      <w:r w:rsidR="00D02E67">
        <w:rPr>
          <w:rFonts w:ascii="Times New Roman" w:hAnsi="Times New Roman" w:cs="Times New Roman"/>
          <w:lang w:val="ru-RU"/>
        </w:rPr>
        <w:t>.</w:t>
      </w:r>
    </w:p>
    <w:p w14:paraId="62E2FF2E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36" w:name="_8.1.5.15.__Маршрутизация"/>
      <w:bookmarkStart w:id="237" w:name="12117"/>
      <w:bookmarkEnd w:id="236"/>
      <w:r w:rsidRPr="00915745">
        <w:rPr>
          <w:rFonts w:ascii="Times New Roman" w:hAnsi="Times New Roman" w:cs="Times New Roman"/>
          <w:lang w:val="ru-RU"/>
        </w:rPr>
        <w:t>8.1.5.15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Маршрутизация документов</w:t>
      </w:r>
      <w:bookmarkEnd w:id="237"/>
    </w:p>
    <w:p w14:paraId="39647F13" w14:textId="5EF1025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ы БП по маршрутизации документов представлены в Приложении 5 к настоящему ТП </w:t>
      </w:r>
      <w:hyperlink w:anchor="12286">
        <w:r w:rsidR="002D4A8E" w:rsidRPr="00915745">
          <w:rPr>
            <w:rStyle w:val="ae"/>
            <w:sz w:val="24"/>
            <w:szCs w:val="24"/>
          </w:rPr>
          <w:t>Приложение 5 Схемы по маршрутизации документов</w:t>
        </w:r>
      </w:hyperlink>
      <w:r w:rsidR="002D4A8E" w:rsidRPr="00915745">
        <w:rPr>
          <w:rStyle w:val="ae"/>
          <w:sz w:val="24"/>
          <w:szCs w:val="24"/>
        </w:rPr>
        <w:t>.</w:t>
      </w:r>
      <w:r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br/>
        <w:t>Маршрутизация - процесс, который позволяет отправить полученные от оператора ЭДО документы на конкретного пользователя для последующей отправки по бизнес-процессу в системе АСУД.</w:t>
      </w:r>
    </w:p>
    <w:p w14:paraId="433C3681" w14:textId="76D7320E" w:rsidR="00E73166" w:rsidRPr="00915745" w:rsidRDefault="00B26727" w:rsidP="00F059DD">
      <w:pPr>
        <w:pStyle w:val="a0"/>
        <w:spacing w:before="0" w:after="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Маршрутизация возможна для следующих документов:</w:t>
      </w:r>
    </w:p>
    <w:p w14:paraId="7803BB3E" w14:textId="77777777" w:rsidR="00E73166" w:rsidRPr="00915745" w:rsidRDefault="00B26727" w:rsidP="00120C17">
      <w:pPr>
        <w:numPr>
          <w:ilvl w:val="0"/>
          <w:numId w:val="17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 (не ВГО)</w:t>
      </w:r>
    </w:p>
    <w:p w14:paraId="42332532" w14:textId="77777777" w:rsidR="00E73166" w:rsidRPr="00915745" w:rsidRDefault="00B26727" w:rsidP="00120C17">
      <w:pPr>
        <w:numPr>
          <w:ilvl w:val="0"/>
          <w:numId w:val="17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С (ВГО/не ВГО)</w:t>
      </w:r>
    </w:p>
    <w:p w14:paraId="3F26C9C1" w14:textId="3DA9A045" w:rsidR="00E73166" w:rsidRPr="00915745" w:rsidRDefault="00DE0FFF" w:rsidP="00120C17">
      <w:pPr>
        <w:numPr>
          <w:ilvl w:val="0"/>
          <w:numId w:val="170"/>
        </w:numPr>
        <w:spacing w:after="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B26727" w:rsidRPr="00915745">
        <w:rPr>
          <w:rFonts w:ascii="Times New Roman" w:hAnsi="Times New Roman" w:cs="Times New Roman"/>
          <w:lang w:val="ru-RU"/>
        </w:rPr>
        <w:t xml:space="preserve"> (ВГО/не ВГО)</w:t>
      </w:r>
    </w:p>
    <w:p w14:paraId="4E16BBBE" w14:textId="77777777" w:rsidR="00E73166" w:rsidRPr="00915745" w:rsidRDefault="00B26727" w:rsidP="00120C17">
      <w:pPr>
        <w:numPr>
          <w:ilvl w:val="0"/>
          <w:numId w:val="170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ы (ВГО/не ВГО)</w:t>
      </w:r>
    </w:p>
    <w:p w14:paraId="592D3E90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</w:p>
    <w:p w14:paraId="37C612A6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Cчет-фактура</w:t>
      </w:r>
    </w:p>
    <w:p w14:paraId="44C63934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Д</w:t>
      </w:r>
    </w:p>
    <w:p w14:paraId="038D6400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</w:p>
    <w:p w14:paraId="6241FAE3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</w:p>
    <w:p w14:paraId="1842BAB9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</w:p>
    <w:p w14:paraId="53020008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</w:p>
    <w:p w14:paraId="0EC80EEC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</w:p>
    <w:p w14:paraId="2BF1294F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</w:p>
    <w:p w14:paraId="5DCA90AB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>ОС - 1</w:t>
      </w:r>
    </w:p>
    <w:p w14:paraId="3F1CC936" w14:textId="77777777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С - 2</w:t>
      </w:r>
    </w:p>
    <w:p w14:paraId="4E5FF555" w14:textId="0DBC95E3" w:rsidR="00E73166" w:rsidRPr="00915745" w:rsidRDefault="00B26727" w:rsidP="00120C17">
      <w:pPr>
        <w:numPr>
          <w:ilvl w:val="1"/>
          <w:numId w:val="171"/>
        </w:numPr>
        <w:spacing w:after="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 др.</w:t>
      </w:r>
    </w:p>
    <w:p w14:paraId="27DF8FD2" w14:textId="77777777" w:rsidR="002D4A8E" w:rsidRPr="00915745" w:rsidRDefault="002D4A8E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авила маршрутизации, описанные ниже должны применяться ко всем документам пакета (при наличии).</w:t>
      </w:r>
    </w:p>
    <w:p w14:paraId="5AB3CEE4" w14:textId="29D6D7D9" w:rsidR="001E1FA8" w:rsidRPr="00915745" w:rsidRDefault="001E1FA8" w:rsidP="00F059D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 пункта 8.1.5.15.1 до пункта 8.1.5.15.4 описана общая последовательность действий, которая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Pr="00915745">
        <w:rPr>
          <w:rFonts w:ascii="Times New Roman" w:hAnsi="Times New Roman" w:cs="Times New Roman"/>
          <w:lang w:val="ru-RU"/>
        </w:rPr>
        <w:t>первональчально</w:t>
      </w:r>
      <w:proofErr w:type="spellEnd"/>
      <w:r w:rsidRPr="00915745">
        <w:rPr>
          <w:rFonts w:ascii="Times New Roman" w:hAnsi="Times New Roman" w:cs="Times New Roman"/>
          <w:lang w:val="ru-RU"/>
        </w:rPr>
        <w:t xml:space="preserve"> выполняться при маршрутизации.</w:t>
      </w:r>
    </w:p>
    <w:p w14:paraId="52539A1D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38" w:name="12268"/>
      <w:r w:rsidRPr="00915745">
        <w:rPr>
          <w:rFonts w:ascii="Times New Roman" w:hAnsi="Times New Roman" w:cs="Times New Roman"/>
          <w:i w:val="0"/>
          <w:iCs w:val="0"/>
          <w:lang w:val="ru-RU"/>
        </w:rPr>
        <w:t>8.1.5.15.1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Поиск данных</w:t>
      </w:r>
      <w:bookmarkEnd w:id="238"/>
    </w:p>
    <w:p w14:paraId="6C4C3B60" w14:textId="1458A432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367041" w:rsidRPr="00915745">
        <w:rPr>
          <w:rFonts w:ascii="Times New Roman" w:hAnsi="Times New Roman" w:cs="Times New Roman"/>
          <w:lang w:val="ru-RU"/>
        </w:rPr>
        <w:t xml:space="preserve">При поступлении документа от Оператора ЭДО система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67041" w:rsidRPr="00915745">
        <w:rPr>
          <w:rFonts w:ascii="Times New Roman" w:hAnsi="Times New Roman" w:cs="Times New Roman"/>
          <w:lang w:val="ru-RU"/>
        </w:rPr>
        <w:t xml:space="preserve"> выполнять поиск </w:t>
      </w:r>
      <w:r w:rsidRPr="00915745">
        <w:rPr>
          <w:rFonts w:ascii="Times New Roman" w:hAnsi="Times New Roman" w:cs="Times New Roman"/>
          <w:lang w:val="ru-RU"/>
        </w:rPr>
        <w:t>Общества по ИНН</w:t>
      </w:r>
      <w:r w:rsidR="00367041"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</w:p>
    <w:p w14:paraId="438EC0D8" w14:textId="393E315D" w:rsidR="00E73166" w:rsidRPr="00915745" w:rsidRDefault="005E1A29" w:rsidP="00120C17">
      <w:pPr>
        <w:pStyle w:val="Compact"/>
        <w:numPr>
          <w:ilvl w:val="0"/>
          <w:numId w:val="172"/>
        </w:numPr>
        <w:ind w:left="851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Общество не найдено</w:t>
      </w:r>
      <w:r w:rsidR="00367041" w:rsidRPr="00915745">
        <w:rPr>
          <w:rFonts w:ascii="Times New Roman" w:hAnsi="Times New Roman" w:cs="Times New Roman"/>
          <w:lang w:val="ru-RU"/>
        </w:rPr>
        <w:t>, в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</w:rPr>
        <w:t>ELK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67041" w:rsidRPr="00915745">
        <w:rPr>
          <w:rFonts w:ascii="Times New Roman" w:hAnsi="Times New Roman" w:cs="Times New Roman"/>
          <w:lang w:val="ru-RU"/>
        </w:rPr>
        <w:t xml:space="preserve"> записываться ошиб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е найдено Обществ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367041" w:rsidRPr="00915745">
        <w:rPr>
          <w:rFonts w:ascii="Times New Roman" w:hAnsi="Times New Roman" w:cs="Times New Roman"/>
          <w:lang w:val="ru-RU"/>
        </w:rPr>
        <w:t>;</w:t>
      </w:r>
    </w:p>
    <w:p w14:paraId="5688F8C2" w14:textId="7FFDDA09" w:rsidR="00E73166" w:rsidRPr="00915745" w:rsidRDefault="005E1A29" w:rsidP="00120C17">
      <w:pPr>
        <w:pStyle w:val="Compact"/>
        <w:numPr>
          <w:ilvl w:val="0"/>
          <w:numId w:val="172"/>
        </w:numPr>
        <w:ind w:left="851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</w:rPr>
        <w:t>наче переход на п.2.</w:t>
      </w:r>
    </w:p>
    <w:p w14:paraId="038C775B" w14:textId="659E3868" w:rsidR="00367041" w:rsidRPr="00915745" w:rsidRDefault="00B26727" w:rsidP="00F059D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 </w:t>
      </w:r>
      <w:r w:rsidR="00367041" w:rsidRPr="00915745">
        <w:rPr>
          <w:rFonts w:ascii="Times New Roman" w:hAnsi="Times New Roman" w:cs="Times New Roman"/>
          <w:lang w:val="ru-RU"/>
        </w:rPr>
        <w:t xml:space="preserve">Д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67041" w:rsidRPr="00915745">
        <w:rPr>
          <w:rFonts w:ascii="Times New Roman" w:hAnsi="Times New Roman" w:cs="Times New Roman"/>
          <w:lang w:val="ru-RU"/>
        </w:rPr>
        <w:t xml:space="preserve"> выполняться </w:t>
      </w:r>
      <w:r w:rsidRPr="00915745">
        <w:rPr>
          <w:rFonts w:ascii="Times New Roman" w:hAnsi="Times New Roman" w:cs="Times New Roman"/>
          <w:lang w:val="ru-RU"/>
        </w:rPr>
        <w:t>поиск Филиала по КПП</w:t>
      </w:r>
      <w:r w:rsidR="00367041" w:rsidRPr="00915745">
        <w:rPr>
          <w:rFonts w:ascii="Times New Roman" w:hAnsi="Times New Roman" w:cs="Times New Roman"/>
          <w:lang w:val="ru-RU"/>
        </w:rPr>
        <w:t>.</w:t>
      </w:r>
    </w:p>
    <w:p w14:paraId="4A49513F" w14:textId="5984D096" w:rsidR="00E73166" w:rsidRPr="00915745" w:rsidRDefault="005E1A29" w:rsidP="00120C17">
      <w:pPr>
        <w:pStyle w:val="Compact"/>
        <w:numPr>
          <w:ilvl w:val="0"/>
          <w:numId w:val="173"/>
        </w:numPr>
        <w:ind w:left="851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Филиал не найден</w:t>
      </w:r>
      <w:r w:rsidR="00F151AE" w:rsidRPr="00915745">
        <w:rPr>
          <w:rFonts w:ascii="Times New Roman" w:hAnsi="Times New Roman" w:cs="Times New Roman"/>
          <w:lang w:val="ru-RU"/>
        </w:rPr>
        <w:t xml:space="preserve">, </w:t>
      </w:r>
      <w:r w:rsidR="00B26727" w:rsidRPr="00915745">
        <w:rPr>
          <w:rFonts w:ascii="Times New Roman" w:hAnsi="Times New Roman" w:cs="Times New Roman"/>
          <w:lang w:val="ru-RU"/>
        </w:rPr>
        <w:t xml:space="preserve">в </w:t>
      </w:r>
      <w:r w:rsidR="00B26727" w:rsidRPr="00915745">
        <w:rPr>
          <w:rFonts w:ascii="Times New Roman" w:hAnsi="Times New Roman" w:cs="Times New Roman"/>
        </w:rPr>
        <w:t>ELK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F151AE" w:rsidRPr="00915745">
        <w:rPr>
          <w:rFonts w:ascii="Times New Roman" w:hAnsi="Times New Roman" w:cs="Times New Roman"/>
          <w:lang w:val="ru-RU"/>
        </w:rPr>
        <w:t xml:space="preserve"> записываться ошибк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е найдено Подразде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F151AE" w:rsidRPr="00915745">
        <w:rPr>
          <w:rFonts w:ascii="Times New Roman" w:hAnsi="Times New Roman" w:cs="Times New Roman"/>
          <w:lang w:val="ru-RU"/>
        </w:rPr>
        <w:t>;</w:t>
      </w:r>
    </w:p>
    <w:p w14:paraId="79BEAE5B" w14:textId="19FCF6D0" w:rsidR="00E73166" w:rsidRPr="00915745" w:rsidRDefault="005E1A29" w:rsidP="00120C17">
      <w:pPr>
        <w:pStyle w:val="Compact"/>
        <w:numPr>
          <w:ilvl w:val="0"/>
          <w:numId w:val="173"/>
        </w:numPr>
        <w:ind w:left="851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</w:rPr>
        <w:t>наче переход на п.3.</w:t>
      </w:r>
    </w:p>
    <w:p w14:paraId="2333DC69" w14:textId="3E88C82B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.</w:t>
      </w:r>
      <w:r w:rsidR="00F151AE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F151AE" w:rsidRPr="00915745">
        <w:rPr>
          <w:rFonts w:ascii="Times New Roman" w:hAnsi="Times New Roman" w:cs="Times New Roman"/>
          <w:lang w:val="ru-RU"/>
        </w:rPr>
        <w:t xml:space="preserve"> выполнять </w:t>
      </w:r>
      <w:r w:rsidRPr="00915745">
        <w:rPr>
          <w:rFonts w:ascii="Times New Roman" w:hAnsi="Times New Roman" w:cs="Times New Roman"/>
          <w:lang w:val="ru-RU"/>
        </w:rPr>
        <w:t xml:space="preserve">поиск Типа/вида документа по данным, полученным от Оператора ЭДО </w:t>
      </w:r>
      <w:r w:rsidR="00F151AE" w:rsidRPr="00915745">
        <w:rPr>
          <w:rFonts w:ascii="Times New Roman" w:hAnsi="Times New Roman" w:cs="Times New Roman"/>
          <w:bCs/>
          <w:lang w:val="ru-RU"/>
        </w:rPr>
        <w:t xml:space="preserve">в соответсвие с п. </w:t>
      </w:r>
      <w:r w:rsidR="00F151AE" w:rsidRPr="00915745">
        <w:rPr>
          <w:rFonts w:ascii="Times New Roman" w:hAnsi="Times New Roman" w:cs="Times New Roman"/>
          <w:bCs/>
          <w:lang w:val="ru-RU"/>
        </w:rPr>
        <w:fldChar w:fldCharType="begin"/>
      </w:r>
      <w:r w:rsidR="00F151AE" w:rsidRPr="00915745">
        <w:rPr>
          <w:rFonts w:ascii="Times New Roman" w:hAnsi="Times New Roman" w:cs="Times New Roman"/>
          <w:bCs/>
          <w:lang w:val="ru-RU"/>
        </w:rPr>
        <w:instrText xml:space="preserve"> REF 11467 \h  \* MERGEFORMAT </w:instrText>
      </w:r>
      <w:r w:rsidR="00F151AE" w:rsidRPr="00915745">
        <w:rPr>
          <w:rFonts w:ascii="Times New Roman" w:hAnsi="Times New Roman" w:cs="Times New Roman"/>
          <w:bCs/>
          <w:lang w:val="ru-RU"/>
        </w:rPr>
      </w:r>
      <w:r w:rsidR="00F151AE" w:rsidRPr="00915745">
        <w:rPr>
          <w:rFonts w:ascii="Times New Roman" w:hAnsi="Times New Roman" w:cs="Times New Roman"/>
          <w:bCs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bCs/>
          <w:lang w:val="ru-RU"/>
        </w:rPr>
        <w:t>6.3.2. </w:t>
      </w:r>
      <w:r w:rsidR="00C978C0" w:rsidRPr="00915745">
        <w:rPr>
          <w:rFonts w:ascii="Times New Roman" w:hAnsi="Times New Roman" w:cs="Times New Roman"/>
          <w:lang w:val="ru-RU"/>
        </w:rPr>
        <w:t xml:space="preserve"> </w:t>
      </w:r>
      <w:r w:rsidR="00C978C0" w:rsidRPr="00C978C0">
        <w:rPr>
          <w:rFonts w:ascii="Times New Roman" w:hAnsi="Times New Roman" w:cs="Times New Roman"/>
          <w:lang w:val="ru-RU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Первоначальное заполнение</w:t>
      </w:r>
      <w:r w:rsidR="00F151AE" w:rsidRPr="00915745">
        <w:rPr>
          <w:rFonts w:ascii="Times New Roman" w:hAnsi="Times New Roman" w:cs="Times New Roman"/>
          <w:b/>
          <w:lang w:val="ru-RU"/>
        </w:rPr>
        <w:fldChar w:fldCharType="end"/>
      </w:r>
    </w:p>
    <w:p w14:paraId="179B6BA8" w14:textId="3130D059" w:rsidR="00E73166" w:rsidRPr="00915745" w:rsidRDefault="005E1A29" w:rsidP="00120C17">
      <w:pPr>
        <w:pStyle w:val="Compact"/>
        <w:numPr>
          <w:ilvl w:val="0"/>
          <w:numId w:val="174"/>
        </w:numPr>
        <w:ind w:left="851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Тип документа определен, то </w:t>
      </w:r>
      <w:r w:rsidR="00F151AE" w:rsidRPr="00915745">
        <w:rPr>
          <w:rFonts w:ascii="Times New Roman" w:hAnsi="Times New Roman" w:cs="Times New Roman"/>
          <w:lang w:val="ru-RU"/>
        </w:rPr>
        <w:t xml:space="preserve">необходимо </w:t>
      </w:r>
      <w:r w:rsidR="00B26727" w:rsidRPr="00915745">
        <w:rPr>
          <w:rFonts w:ascii="Times New Roman" w:hAnsi="Times New Roman" w:cs="Times New Roman"/>
          <w:lang w:val="ru-RU"/>
        </w:rPr>
        <w:t>отправлять по маршруту:</w:t>
      </w:r>
    </w:p>
    <w:p w14:paraId="407DD8C2" w14:textId="68416F01" w:rsidR="00E73166" w:rsidRPr="00915745" w:rsidRDefault="00B26727" w:rsidP="00120C17">
      <w:pPr>
        <w:pStyle w:val="Compact"/>
        <w:numPr>
          <w:ilvl w:val="1"/>
          <w:numId w:val="175"/>
        </w:numPr>
        <w:tabs>
          <w:tab w:val="clear" w:pos="720"/>
        </w:tabs>
        <w:ind w:left="1418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Тип документа = 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5E1A29">
        <w:rPr>
          <w:rFonts w:ascii="Times New Roman" w:hAnsi="Times New Roman" w:cs="Times New Roman"/>
          <w:lang w:val="ru-RU"/>
        </w:rPr>
        <w:t>:</w:t>
      </w:r>
    </w:p>
    <w:p w14:paraId="36F16451" w14:textId="2BDF236D" w:rsidR="00E73166" w:rsidRPr="00915745" w:rsidRDefault="00B26727" w:rsidP="00120C17">
      <w:pPr>
        <w:pStyle w:val="Compact"/>
        <w:numPr>
          <w:ilvl w:val="2"/>
          <w:numId w:val="176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С ВГО/не ВГО </w:t>
      </w:r>
      <w:r w:rsidR="00907B97">
        <w:rPr>
          <w:rFonts w:ascii="Times New Roman" w:hAnsi="Times New Roman" w:cs="Times New Roman"/>
          <w:lang w:val="ru-RU"/>
        </w:rPr>
        <w:t>в соответствие с п.</w:t>
      </w:r>
      <w:r w:rsidR="00907B97" w:rsidRPr="00907B97">
        <w:rPr>
          <w:rFonts w:ascii="Times New Roman" w:hAnsi="Times New Roman" w:cs="Times New Roman"/>
          <w:lang w:val="ru-RU"/>
        </w:rPr>
        <w:t xml:space="preserve"> </w:t>
      </w:r>
      <w:r w:rsidR="00907B97" w:rsidRPr="00915745">
        <w:rPr>
          <w:rFonts w:ascii="Times New Roman" w:hAnsi="Times New Roman" w:cs="Times New Roman"/>
          <w:lang w:val="ru-RU"/>
        </w:rPr>
        <w:t>8.1.5.15.5.</w:t>
      </w:r>
      <w:r w:rsidR="00E556EA">
        <w:rPr>
          <w:rFonts w:ascii="Times New Roman" w:hAnsi="Times New Roman" w:cs="Times New Roman"/>
          <w:lang w:val="ru-RU"/>
        </w:rPr>
        <w:t xml:space="preserve"> </w:t>
      </w:r>
      <w:hyperlink w:anchor="12128">
        <w:r w:rsidRPr="00915745">
          <w:rPr>
            <w:rStyle w:val="ae"/>
            <w:sz w:val="24"/>
            <w:szCs w:val="24"/>
          </w:rPr>
          <w:t>Маршрутизация входящих ПУД и ДС</w:t>
        </w:r>
      </w:hyperlink>
      <w:r w:rsidR="005E1A29">
        <w:rPr>
          <w:rStyle w:val="ae"/>
          <w:sz w:val="24"/>
          <w:szCs w:val="24"/>
        </w:rPr>
        <w:t>;</w:t>
      </w:r>
    </w:p>
    <w:p w14:paraId="65A24918" w14:textId="5B0C21F0" w:rsidR="00E73166" w:rsidRPr="00915745" w:rsidRDefault="00B26727" w:rsidP="00120C17">
      <w:pPr>
        <w:pStyle w:val="Compact"/>
        <w:numPr>
          <w:ilvl w:val="2"/>
          <w:numId w:val="176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говор</w:t>
      </w:r>
      <w:r w:rsidR="004C1520">
        <w:rPr>
          <w:rFonts w:ascii="Times New Roman" w:hAnsi="Times New Roman" w:cs="Times New Roman"/>
          <w:lang w:val="ru-RU"/>
        </w:rPr>
        <w:t xml:space="preserve"> не ВГО</w:t>
      </w:r>
      <w:r w:rsidRPr="00915745">
        <w:rPr>
          <w:rFonts w:ascii="Times New Roman" w:hAnsi="Times New Roman" w:cs="Times New Roman"/>
          <w:lang w:val="ru-RU"/>
        </w:rPr>
        <w:t>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4C1520">
        <w:rPr>
          <w:rFonts w:ascii="Times New Roman" w:hAnsi="Times New Roman" w:cs="Times New Roman"/>
          <w:lang w:val="ru-RU"/>
        </w:rPr>
        <w:t>ВГО/</w:t>
      </w:r>
      <w:r w:rsidRPr="00915745">
        <w:rPr>
          <w:rFonts w:ascii="Times New Roman" w:hAnsi="Times New Roman" w:cs="Times New Roman"/>
          <w:lang w:val="ru-RU"/>
        </w:rPr>
        <w:t>не ВГО</w:t>
      </w:r>
      <w:r w:rsidR="00E556EA">
        <w:rPr>
          <w:rFonts w:ascii="Times New Roman" w:hAnsi="Times New Roman" w:cs="Times New Roman"/>
          <w:lang w:val="ru-RU"/>
        </w:rPr>
        <w:t xml:space="preserve"> в соответствие с п.</w:t>
      </w:r>
      <w:r w:rsidR="00E556EA" w:rsidRPr="00907B97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556EA" w:rsidRPr="00915745">
        <w:rPr>
          <w:rFonts w:ascii="Times New Roman" w:hAnsi="Times New Roman" w:cs="Times New Roman"/>
          <w:lang w:val="ru-RU"/>
        </w:rPr>
        <w:t>8.1.5.15.8.</w:t>
      </w:r>
      <w:r w:rsidR="00E556EA">
        <w:rPr>
          <w:rFonts w:ascii="Times New Roman" w:hAnsi="Times New Roman" w:cs="Times New Roman"/>
          <w:lang w:val="ru-RU"/>
        </w:rPr>
        <w:t xml:space="preserve"> </w:t>
      </w:r>
      <w:hyperlink w:anchor="12127">
        <w:r w:rsidRPr="00915745">
          <w:rPr>
            <w:rStyle w:val="ae"/>
            <w:sz w:val="24"/>
            <w:szCs w:val="24"/>
          </w:rPr>
          <w:t>Маршрутизация договоров не ВГО</w:t>
        </w:r>
      </w:hyperlink>
      <w:r w:rsidR="005E1A29">
        <w:rPr>
          <w:rStyle w:val="ae"/>
          <w:sz w:val="24"/>
          <w:szCs w:val="24"/>
        </w:rPr>
        <w:t>.</w:t>
      </w:r>
    </w:p>
    <w:p w14:paraId="1DDB1D79" w14:textId="11D1B626" w:rsidR="00E73166" w:rsidRPr="00915745" w:rsidRDefault="00B26727" w:rsidP="00120C17">
      <w:pPr>
        <w:pStyle w:val="Compact"/>
        <w:numPr>
          <w:ilvl w:val="1"/>
          <w:numId w:val="175"/>
        </w:numPr>
        <w:tabs>
          <w:tab w:val="clear" w:pos="720"/>
        </w:tabs>
        <w:ind w:left="1418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Тип документа = Акт сверки и</w:t>
      </w:r>
      <w:r w:rsidR="005E1A29">
        <w:rPr>
          <w:rFonts w:ascii="Times New Roman" w:hAnsi="Times New Roman" w:cs="Times New Roman"/>
          <w:lang w:val="ru-RU"/>
        </w:rPr>
        <w:t>:</w:t>
      </w:r>
    </w:p>
    <w:p w14:paraId="7A06792E" w14:textId="39EF9081" w:rsidR="00E73166" w:rsidRPr="00915745" w:rsidRDefault="00B26727" w:rsidP="00120C17">
      <w:pPr>
        <w:pStyle w:val="Compact"/>
        <w:numPr>
          <w:ilvl w:val="2"/>
          <w:numId w:val="177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знак Филиал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обслуживании в ОЦ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= Да -</w:t>
      </w:r>
      <w:r w:rsidR="00E556EA">
        <w:rPr>
          <w:rFonts w:ascii="Times New Roman" w:hAnsi="Times New Roman" w:cs="Times New Roman"/>
          <w:lang w:val="ru-RU"/>
        </w:rPr>
        <w:t xml:space="preserve"> в соответствие с п.</w:t>
      </w:r>
      <w:r w:rsidR="00E556EA" w:rsidRPr="00907B97">
        <w:rPr>
          <w:rFonts w:ascii="Times New Roman" w:hAnsi="Times New Roman" w:cs="Times New Roman"/>
          <w:lang w:val="ru-RU"/>
        </w:rPr>
        <w:t xml:space="preserve"> </w:t>
      </w:r>
      <w:r w:rsidR="00E556EA" w:rsidRPr="00915745">
        <w:rPr>
          <w:rFonts w:ascii="Times New Roman" w:hAnsi="Times New Roman" w:cs="Times New Roman"/>
          <w:lang w:val="ru-RU"/>
        </w:rPr>
        <w:t xml:space="preserve">8.1.5.15.7 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118">
        <w:r w:rsidRPr="00915745">
          <w:rPr>
            <w:rStyle w:val="ae"/>
            <w:sz w:val="24"/>
            <w:szCs w:val="24"/>
          </w:rPr>
          <w:t>Маршрутизация входящего акта сверки</w:t>
        </w:r>
      </w:hyperlink>
      <w:r w:rsidR="005E1A29">
        <w:rPr>
          <w:rStyle w:val="ae"/>
          <w:sz w:val="24"/>
          <w:szCs w:val="24"/>
        </w:rPr>
        <w:t>;</w:t>
      </w:r>
    </w:p>
    <w:p w14:paraId="6563CBD3" w14:textId="2E92A030" w:rsidR="00E73166" w:rsidRPr="00915745" w:rsidRDefault="00B26727" w:rsidP="00120C17">
      <w:pPr>
        <w:pStyle w:val="Compact"/>
        <w:numPr>
          <w:ilvl w:val="2"/>
          <w:numId w:val="177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 -</w:t>
      </w:r>
      <w:r w:rsidR="00E556EA" w:rsidRPr="00E556EA">
        <w:rPr>
          <w:rFonts w:ascii="Times New Roman" w:hAnsi="Times New Roman" w:cs="Times New Roman"/>
          <w:lang w:val="ru-RU"/>
        </w:rPr>
        <w:t xml:space="preserve"> </w:t>
      </w:r>
      <w:r w:rsidR="00E556EA">
        <w:rPr>
          <w:rFonts w:ascii="Times New Roman" w:hAnsi="Times New Roman" w:cs="Times New Roman"/>
          <w:lang w:val="ru-RU"/>
        </w:rPr>
        <w:t>в соответствие с п.</w:t>
      </w:r>
      <w:r w:rsidR="00E556EA" w:rsidRPr="00E556EA">
        <w:rPr>
          <w:rFonts w:ascii="Times New Roman" w:hAnsi="Times New Roman" w:cs="Times New Roman"/>
          <w:lang w:val="ru-RU"/>
        </w:rPr>
        <w:t xml:space="preserve"> </w:t>
      </w:r>
      <w:r w:rsidR="00E556EA" w:rsidRPr="00915745">
        <w:rPr>
          <w:rFonts w:ascii="Times New Roman" w:hAnsi="Times New Roman" w:cs="Times New Roman"/>
          <w:lang w:val="ru-RU"/>
        </w:rPr>
        <w:t>8.1.5.15.5.</w:t>
      </w:r>
      <w:r w:rsidR="00E556EA" w:rsidRPr="00907B97">
        <w:rPr>
          <w:rFonts w:ascii="Times New Roman" w:hAnsi="Times New Roman" w:cs="Times New Roman"/>
          <w:lang w:val="ru-RU"/>
        </w:rPr>
        <w:t xml:space="preserve"> </w:t>
      </w:r>
      <w:hyperlink w:anchor="12128">
        <w:r w:rsidRPr="00915745">
          <w:rPr>
            <w:rStyle w:val="ae"/>
            <w:sz w:val="24"/>
            <w:szCs w:val="24"/>
          </w:rPr>
          <w:t>Маршрутизация входящих ПУД и ДС</w:t>
        </w:r>
      </w:hyperlink>
    </w:p>
    <w:p w14:paraId="408F5011" w14:textId="77777777" w:rsidR="00E73166" w:rsidRPr="00915745" w:rsidRDefault="00B26727" w:rsidP="00120C17">
      <w:pPr>
        <w:pStyle w:val="Compact"/>
        <w:numPr>
          <w:ilvl w:val="1"/>
          <w:numId w:val="175"/>
        </w:numPr>
        <w:tabs>
          <w:tab w:val="clear" w:pos="720"/>
        </w:tabs>
        <w:ind w:left="1418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если Тип документа = ПУД:</w:t>
      </w:r>
    </w:p>
    <w:p w14:paraId="54FF8407" w14:textId="332A9DA4" w:rsidR="00E73166" w:rsidRPr="00915745" w:rsidRDefault="00B26727" w:rsidP="00120C17">
      <w:pPr>
        <w:pStyle w:val="Compact"/>
        <w:numPr>
          <w:ilvl w:val="2"/>
          <w:numId w:val="178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УД корректировочный </w:t>
      </w:r>
      <w:r w:rsidR="008E4D2F">
        <w:rPr>
          <w:rFonts w:ascii="Times New Roman" w:hAnsi="Times New Roman" w:cs="Times New Roman"/>
          <w:lang w:val="ru-RU"/>
        </w:rPr>
        <w:t xml:space="preserve">– в соответствие с п. </w:t>
      </w:r>
      <w:r w:rsidR="008E4D2F" w:rsidRPr="00915745">
        <w:rPr>
          <w:rFonts w:ascii="Times New Roman" w:hAnsi="Times New Roman" w:cs="Times New Roman"/>
          <w:lang w:val="ru-RU"/>
        </w:rPr>
        <w:t>8.1.5.15.6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109">
        <w:r w:rsidRPr="00915745">
          <w:rPr>
            <w:rStyle w:val="ae"/>
            <w:sz w:val="24"/>
            <w:szCs w:val="24"/>
          </w:rPr>
          <w:t>Маршрутизация входящих корректировочных ПУД (ВГО/не ВГО)</w:t>
        </w:r>
      </w:hyperlink>
      <w:r w:rsidR="005E1A29">
        <w:rPr>
          <w:rStyle w:val="ae"/>
          <w:sz w:val="24"/>
          <w:szCs w:val="24"/>
        </w:rPr>
        <w:t>;</w:t>
      </w:r>
    </w:p>
    <w:p w14:paraId="6978D0F0" w14:textId="2E9CF7BF" w:rsidR="00E73166" w:rsidRPr="00915745" w:rsidRDefault="00B26727" w:rsidP="00120C17">
      <w:pPr>
        <w:pStyle w:val="Compact"/>
        <w:numPr>
          <w:ilvl w:val="2"/>
          <w:numId w:val="178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УД не корректировочный </w:t>
      </w:r>
      <w:r w:rsidR="00A27741">
        <w:rPr>
          <w:rFonts w:ascii="Times New Roman" w:hAnsi="Times New Roman" w:cs="Times New Roman"/>
          <w:lang w:val="ru-RU"/>
        </w:rPr>
        <w:t xml:space="preserve">– в соответствие с п. </w:t>
      </w:r>
      <w:r w:rsidR="00A27741" w:rsidRPr="00915745">
        <w:rPr>
          <w:rFonts w:ascii="Times New Roman" w:hAnsi="Times New Roman" w:cs="Times New Roman"/>
          <w:lang w:val="ru-RU"/>
        </w:rPr>
        <w:t>8.1.5.15.5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128">
        <w:r w:rsidRPr="00915745">
          <w:rPr>
            <w:rStyle w:val="ae"/>
            <w:sz w:val="24"/>
            <w:szCs w:val="24"/>
          </w:rPr>
          <w:t>Маршрутизация входящих ПУД и ДС</w:t>
        </w:r>
      </w:hyperlink>
      <w:r w:rsidR="005E1A29">
        <w:rPr>
          <w:rStyle w:val="ae"/>
          <w:sz w:val="24"/>
          <w:szCs w:val="24"/>
        </w:rPr>
        <w:t>.</w:t>
      </w:r>
    </w:p>
    <w:p w14:paraId="5AF48391" w14:textId="1EBB484F" w:rsidR="00E73166" w:rsidRPr="00915745" w:rsidRDefault="005E1A29" w:rsidP="00120C17">
      <w:pPr>
        <w:pStyle w:val="Compact"/>
        <w:numPr>
          <w:ilvl w:val="1"/>
          <w:numId w:val="175"/>
        </w:numPr>
        <w:tabs>
          <w:tab w:val="clear" w:pos="720"/>
        </w:tabs>
        <w:ind w:left="1418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Тип документа не определен записывать в </w:t>
      </w:r>
      <w:r w:rsidR="00B26727" w:rsidRPr="00915745">
        <w:rPr>
          <w:rFonts w:ascii="Times New Roman" w:hAnsi="Times New Roman" w:cs="Times New Roman"/>
        </w:rPr>
        <w:t>ELK</w:t>
      </w:r>
      <w:r w:rsidR="00B26727" w:rsidRPr="00915745">
        <w:rPr>
          <w:rFonts w:ascii="Times New Roman" w:hAnsi="Times New Roman" w:cs="Times New Roman"/>
          <w:lang w:val="ru-RU"/>
        </w:rPr>
        <w:t xml:space="preserve"> ошиб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е определен Тип докум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>
        <w:rPr>
          <w:rFonts w:ascii="Times New Roman" w:hAnsi="Times New Roman" w:cs="Times New Roman"/>
          <w:lang w:val="ru-RU"/>
        </w:rPr>
        <w:t>;</w:t>
      </w:r>
    </w:p>
    <w:p w14:paraId="71683F98" w14:textId="01A25DC9" w:rsidR="00E73166" w:rsidRPr="00915745" w:rsidRDefault="005E1A29" w:rsidP="00120C17">
      <w:pPr>
        <w:pStyle w:val="Compact"/>
        <w:numPr>
          <w:ilvl w:val="1"/>
          <w:numId w:val="175"/>
        </w:numPr>
        <w:tabs>
          <w:tab w:val="clear" w:pos="720"/>
        </w:tabs>
        <w:ind w:left="1418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Тип документ определен некорректно, у пользователя после получения в личный ящик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возможность изменить Тип карточки АСУД, на корректный до отправки карточки по маршруту. </w:t>
      </w:r>
    </w:p>
    <w:p w14:paraId="475C95F7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39" w:name="12269"/>
      <w:r w:rsidRPr="00915745">
        <w:rPr>
          <w:rFonts w:ascii="Times New Roman" w:hAnsi="Times New Roman" w:cs="Times New Roman"/>
          <w:i w:val="0"/>
          <w:iCs w:val="0"/>
          <w:lang w:val="ru-RU"/>
        </w:rPr>
        <w:lastRenderedPageBreak/>
        <w:t>8.1.5.15.2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Создание объекта</w:t>
      </w:r>
      <w:bookmarkEnd w:id="239"/>
    </w:p>
    <w:p w14:paraId="76636918" w14:textId="1F4ABBF4" w:rsidR="00A96128" w:rsidRPr="00915745" w:rsidRDefault="00A9612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щий алгоритм создания объекта:</w:t>
      </w:r>
    </w:p>
    <w:p w14:paraId="70EAEB42" w14:textId="11B52033" w:rsidR="00E73166" w:rsidRPr="00915745" w:rsidRDefault="00A9612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создаваться документа в АСУД в состоянии Проект</w:t>
      </w:r>
      <w:r w:rsidR="00B76A73" w:rsidRPr="00915745">
        <w:rPr>
          <w:rFonts w:ascii="Times New Roman" w:hAnsi="Times New Roman" w:cs="Times New Roman"/>
          <w:lang w:val="ru-RU"/>
        </w:rPr>
        <w:t xml:space="preserve"> с этапом ЖЦ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76A73" w:rsidRPr="00915745">
        <w:rPr>
          <w:rFonts w:ascii="Times New Roman" w:hAnsi="Times New Roman" w:cs="Times New Roman"/>
          <w:lang w:val="ru-RU"/>
        </w:rPr>
        <w:t>С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76A73" w:rsidRPr="00915745">
        <w:rPr>
          <w:rFonts w:ascii="Times New Roman" w:hAnsi="Times New Roman" w:cs="Times New Roman"/>
          <w:lang w:val="ru-RU"/>
        </w:rPr>
        <w:t xml:space="preserve"> в соответствие с Типом</w:t>
      </w:r>
      <w:r w:rsidR="00B26727" w:rsidRPr="00915745">
        <w:rPr>
          <w:rFonts w:ascii="Times New Roman" w:hAnsi="Times New Roman" w:cs="Times New Roman"/>
          <w:lang w:val="ru-RU"/>
        </w:rPr>
        <w:t>/</w:t>
      </w:r>
      <w:r w:rsidR="00B76A73" w:rsidRPr="00915745">
        <w:rPr>
          <w:rFonts w:ascii="Times New Roman" w:hAnsi="Times New Roman" w:cs="Times New Roman"/>
          <w:lang w:val="ru-RU"/>
        </w:rPr>
        <w:t>видом</w:t>
      </w:r>
      <w:r w:rsidR="00B26727" w:rsidRPr="00915745">
        <w:rPr>
          <w:rFonts w:ascii="Times New Roman" w:hAnsi="Times New Roman" w:cs="Times New Roman"/>
          <w:lang w:val="ru-RU"/>
        </w:rPr>
        <w:t>, определенн</w:t>
      </w:r>
      <w:r w:rsidR="00B76A73" w:rsidRPr="00915745">
        <w:rPr>
          <w:rFonts w:ascii="Times New Roman" w:hAnsi="Times New Roman" w:cs="Times New Roman"/>
          <w:lang w:val="ru-RU"/>
        </w:rPr>
        <w:t>ым в пункте выше.</w:t>
      </w:r>
    </w:p>
    <w:p w14:paraId="7F503C22" w14:textId="7A229274" w:rsidR="00E73166" w:rsidRPr="00915745" w:rsidRDefault="00A96128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B76A73" w:rsidRPr="00915745">
        <w:rPr>
          <w:rFonts w:ascii="Times New Roman" w:hAnsi="Times New Roman" w:cs="Times New Roman"/>
          <w:lang w:val="ru-RU"/>
        </w:rPr>
        <w:t xml:space="preserve">При поступлении документа в пакете </w:t>
      </w:r>
      <w:r w:rsidR="00B26727" w:rsidRPr="00915745">
        <w:rPr>
          <w:rFonts w:ascii="Times New Roman" w:hAnsi="Times New Roman" w:cs="Times New Roman"/>
          <w:lang w:val="ru-RU"/>
        </w:rPr>
        <w:t>автоматически</w:t>
      </w:r>
      <w:r w:rsidR="00B76A73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76A73" w:rsidRPr="00915745">
        <w:rPr>
          <w:rFonts w:ascii="Times New Roman" w:hAnsi="Times New Roman" w:cs="Times New Roman"/>
          <w:lang w:val="ru-RU"/>
        </w:rPr>
        <w:t xml:space="preserve"> создава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столько Проектов документа, сколько документов в пакете</w:t>
      </w:r>
      <w:r w:rsidR="00821FD3">
        <w:rPr>
          <w:rFonts w:ascii="Times New Roman" w:hAnsi="Times New Roman" w:cs="Times New Roman"/>
          <w:lang w:val="ru-RU"/>
        </w:rPr>
        <w:t xml:space="preserve"> по алгоритму, </w:t>
      </w:r>
      <w:r w:rsidR="003E7253">
        <w:rPr>
          <w:rFonts w:ascii="Times New Roman" w:hAnsi="Times New Roman" w:cs="Times New Roman"/>
          <w:lang w:val="ru-RU"/>
        </w:rPr>
        <w:t>в соответствие с</w:t>
      </w:r>
      <w:r w:rsidR="00821FD3">
        <w:rPr>
          <w:rFonts w:ascii="Times New Roman" w:hAnsi="Times New Roman" w:cs="Times New Roman"/>
          <w:lang w:val="ru-RU"/>
        </w:rPr>
        <w:t xml:space="preserve"> п.</w:t>
      </w:r>
      <w:r w:rsidR="00821FD3" w:rsidRPr="00821FD3">
        <w:rPr>
          <w:rFonts w:ascii="Times New Roman" w:hAnsi="Times New Roman" w:cs="Times New Roman"/>
          <w:lang w:val="ru-RU"/>
        </w:rPr>
        <w:t xml:space="preserve"> </w:t>
      </w:r>
      <w:r w:rsidR="00821FD3" w:rsidRPr="00915745">
        <w:rPr>
          <w:rFonts w:ascii="Times New Roman" w:hAnsi="Times New Roman" w:cs="Times New Roman"/>
          <w:lang w:val="ru-RU"/>
        </w:rPr>
        <w:t>7.1.2.1.</w:t>
      </w:r>
      <w:r w:rsidR="00821FD3" w:rsidRPr="00915745">
        <w:rPr>
          <w:rFonts w:ascii="Times New Roman" w:hAnsi="Times New Roman" w:cs="Times New Roman"/>
        </w:rPr>
        <w:t> </w:t>
      </w:r>
      <w:hyperlink w:anchor="11474">
        <w:r w:rsidR="00B26727" w:rsidRPr="00915745">
          <w:rPr>
            <w:rStyle w:val="ae"/>
            <w:sz w:val="24"/>
            <w:szCs w:val="24"/>
          </w:rPr>
          <w:t>ИСХ.01.1 Запрос документов от Оператора ЭДО</w:t>
        </w:r>
      </w:hyperlink>
      <w:r w:rsidR="00B26727" w:rsidRPr="00915745">
        <w:rPr>
          <w:rFonts w:ascii="Times New Roman" w:hAnsi="Times New Roman" w:cs="Times New Roman"/>
          <w:lang w:val="ru-RU"/>
        </w:rPr>
        <w:t>. Каждый документ маршрутизируется без привязки к пакету (по отдельности).</w:t>
      </w:r>
    </w:p>
    <w:p w14:paraId="441FD99D" w14:textId="522C5FA4" w:rsidR="00E73166" w:rsidRPr="00915745" w:rsidRDefault="00B76A7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>. Автоматически должны заполняться ряд полей на основании данных</w:t>
      </w:r>
      <w:r w:rsidR="003E4374" w:rsidRPr="00915745">
        <w:rPr>
          <w:rFonts w:ascii="Times New Roman" w:hAnsi="Times New Roman" w:cs="Times New Roman"/>
          <w:lang w:val="ru-RU"/>
        </w:rPr>
        <w:t>, полученных</w:t>
      </w:r>
      <w:r w:rsidR="00B26727" w:rsidRPr="00915745">
        <w:rPr>
          <w:rFonts w:ascii="Times New Roman" w:hAnsi="Times New Roman" w:cs="Times New Roman"/>
          <w:lang w:val="ru-RU"/>
        </w:rPr>
        <w:t xml:space="preserve"> от оператора ЭДО (если они были заполнены на стороне Оператора ЭДО):</w:t>
      </w:r>
    </w:p>
    <w:p w14:paraId="14EC4038" w14:textId="77777777" w:rsidR="00E73166" w:rsidRPr="00915745" w:rsidRDefault="00B26727" w:rsidP="00120C17">
      <w:pPr>
        <w:pStyle w:val="Compact"/>
        <w:numPr>
          <w:ilvl w:val="0"/>
          <w:numId w:val="179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Цена с НДС (не заполняется для документа Акт сверки)</w:t>
      </w:r>
    </w:p>
    <w:p w14:paraId="46685233" w14:textId="77777777" w:rsidR="00E73166" w:rsidRPr="00915745" w:rsidRDefault="00B26727" w:rsidP="00120C17">
      <w:pPr>
        <w:pStyle w:val="Compact"/>
        <w:numPr>
          <w:ilvl w:val="0"/>
          <w:numId w:val="179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Цена без НДС (не заполняется для документа Акт сверки)</w:t>
      </w:r>
    </w:p>
    <w:p w14:paraId="2B264EA9" w14:textId="77777777" w:rsidR="00E73166" w:rsidRPr="00915745" w:rsidRDefault="00B26727" w:rsidP="00120C17">
      <w:pPr>
        <w:pStyle w:val="Compact"/>
        <w:numPr>
          <w:ilvl w:val="0"/>
          <w:numId w:val="179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ата документа</w:t>
      </w:r>
    </w:p>
    <w:p w14:paraId="77A484F4" w14:textId="77777777" w:rsidR="00E73166" w:rsidRPr="00915745" w:rsidRDefault="00B26727" w:rsidP="00120C17">
      <w:pPr>
        <w:pStyle w:val="Compact"/>
        <w:numPr>
          <w:ilvl w:val="0"/>
          <w:numId w:val="179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омер документа</w:t>
      </w:r>
    </w:p>
    <w:p w14:paraId="7D8D837E" w14:textId="77777777" w:rsidR="00E73166" w:rsidRPr="00915745" w:rsidRDefault="00B26727" w:rsidP="00120C17">
      <w:pPr>
        <w:pStyle w:val="Compact"/>
        <w:numPr>
          <w:ilvl w:val="0"/>
          <w:numId w:val="179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учен из внешней системы - Да</w:t>
      </w:r>
    </w:p>
    <w:p w14:paraId="38FA668B" w14:textId="75E14C56" w:rsidR="00E73166" w:rsidRPr="00915745" w:rsidRDefault="005271CA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3E4374" w:rsidRPr="00915745">
        <w:rPr>
          <w:rFonts w:ascii="Times New Roman" w:hAnsi="Times New Roman" w:cs="Times New Roman"/>
          <w:lang w:val="ru-RU"/>
        </w:rPr>
        <w:t xml:space="preserve">Д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E4374" w:rsidRPr="00915745">
        <w:rPr>
          <w:rFonts w:ascii="Times New Roman" w:hAnsi="Times New Roman" w:cs="Times New Roman"/>
          <w:lang w:val="ru-RU"/>
        </w:rPr>
        <w:t xml:space="preserve"> выполняться п</w:t>
      </w:r>
      <w:r w:rsidR="00B26727" w:rsidRPr="00915745">
        <w:rPr>
          <w:rFonts w:ascii="Times New Roman" w:hAnsi="Times New Roman" w:cs="Times New Roman"/>
          <w:lang w:val="ru-RU"/>
        </w:rPr>
        <w:t>оиск документа основания по следующим атрибутам от оператора ЭДО: номер и дата документа.</w:t>
      </w:r>
    </w:p>
    <w:p w14:paraId="793CC061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з документа основания на карточку должны перенестись значения следующих реквизитов:</w:t>
      </w:r>
    </w:p>
    <w:p w14:paraId="2AAD39EF" w14:textId="77777777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нтрагенты;</w:t>
      </w:r>
    </w:p>
    <w:p w14:paraId="5294407E" w14:textId="77777777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т;</w:t>
      </w:r>
    </w:p>
    <w:p w14:paraId="1C7B043B" w14:textId="77777777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уратор;</w:t>
      </w:r>
    </w:p>
    <w:p w14:paraId="365E18D6" w14:textId="77777777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ератор ЭДО</w:t>
      </w:r>
    </w:p>
    <w:p w14:paraId="52EB9592" w14:textId="77777777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акет ТТС ЭА (для ПУД)</w:t>
      </w:r>
    </w:p>
    <w:p w14:paraId="32D5D4FC" w14:textId="6BE7EBE5" w:rsidR="00E73166" w:rsidRPr="00915745" w:rsidRDefault="00B26727" w:rsidP="00120C17">
      <w:pPr>
        <w:pStyle w:val="Compact"/>
        <w:numPr>
          <w:ilvl w:val="0"/>
          <w:numId w:val="180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ереносятся штампы (кроме ПУД/Расходные/Акты -сверки)</w:t>
      </w:r>
    </w:p>
    <w:p w14:paraId="5058A44F" w14:textId="239259C8" w:rsidR="00E73166" w:rsidRPr="00915745" w:rsidRDefault="004147F4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5</w:t>
      </w:r>
      <w:r w:rsidR="00B26727" w:rsidRPr="00915745">
        <w:rPr>
          <w:rFonts w:ascii="Times New Roman" w:hAnsi="Times New Roman" w:cs="Times New Roman"/>
          <w:lang w:val="ru-RU"/>
        </w:rPr>
        <w:t xml:space="preserve">. В шапке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E4374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появ</w:t>
      </w:r>
      <w:r w:rsidR="00354E90">
        <w:rPr>
          <w:rFonts w:ascii="Times New Roman" w:hAnsi="Times New Roman" w:cs="Times New Roman"/>
          <w:lang w:val="ru-RU"/>
        </w:rPr>
        <w:t>л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ссылка на документ основание</w:t>
      </w:r>
      <w:r w:rsidR="003E4374" w:rsidRPr="00915745">
        <w:rPr>
          <w:rFonts w:ascii="Times New Roman" w:hAnsi="Times New Roman" w:cs="Times New Roman"/>
          <w:lang w:val="ru-RU"/>
        </w:rPr>
        <w:t>.</w:t>
      </w:r>
    </w:p>
    <w:p w14:paraId="73A43F97" w14:textId="3465F118" w:rsidR="00E73166" w:rsidRPr="00915745" w:rsidRDefault="004147F4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6</w:t>
      </w:r>
      <w:r w:rsidR="00B26727" w:rsidRPr="00915745">
        <w:rPr>
          <w:rFonts w:ascii="Times New Roman" w:hAnsi="Times New Roman" w:cs="Times New Roman"/>
          <w:lang w:val="ru-RU"/>
        </w:rPr>
        <w:t xml:space="preserve">. Структура приложений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E4374" w:rsidRPr="00915745">
        <w:rPr>
          <w:rFonts w:ascii="Times New Roman" w:hAnsi="Times New Roman" w:cs="Times New Roman"/>
          <w:lang w:val="ru-RU"/>
        </w:rPr>
        <w:t xml:space="preserve"> определ</w:t>
      </w:r>
      <w:r w:rsidR="00354E90">
        <w:rPr>
          <w:rFonts w:ascii="Times New Roman" w:hAnsi="Times New Roman" w:cs="Times New Roman"/>
          <w:lang w:val="ru-RU"/>
        </w:rPr>
        <w:t>я</w:t>
      </w:r>
      <w:r w:rsidR="003E4374" w:rsidRPr="00915745">
        <w:rPr>
          <w:rFonts w:ascii="Times New Roman" w:hAnsi="Times New Roman" w:cs="Times New Roman"/>
          <w:lang w:val="ru-RU"/>
        </w:rPr>
        <w:t xml:space="preserve">ться </w:t>
      </w:r>
      <w:r w:rsidR="00B26727" w:rsidRPr="00915745">
        <w:rPr>
          <w:rFonts w:ascii="Times New Roman" w:hAnsi="Times New Roman" w:cs="Times New Roman"/>
          <w:lang w:val="ru-RU"/>
        </w:rPr>
        <w:t>в зависимости от Типа/вида</w:t>
      </w:r>
      <w:r w:rsidR="003E4374" w:rsidRPr="00915745">
        <w:rPr>
          <w:rFonts w:ascii="Times New Roman" w:hAnsi="Times New Roman" w:cs="Times New Roman"/>
          <w:lang w:val="ru-RU"/>
        </w:rPr>
        <w:t xml:space="preserve"> автоматически.</w:t>
      </w:r>
    </w:p>
    <w:p w14:paraId="7F287C56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40" w:name="12272"/>
      <w:r w:rsidRPr="00915745">
        <w:rPr>
          <w:rFonts w:ascii="Times New Roman" w:hAnsi="Times New Roman" w:cs="Times New Roman"/>
          <w:i w:val="0"/>
          <w:iCs w:val="0"/>
          <w:lang w:val="ru-RU"/>
        </w:rPr>
        <w:t>8.1.5.15.3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Поиск получателя документа</w:t>
      </w:r>
      <w:bookmarkEnd w:id="240"/>
    </w:p>
    <w:p w14:paraId="2580703E" w14:textId="631DFFD0" w:rsidR="005C66DE" w:rsidRPr="00915745" w:rsidRDefault="00446928" w:rsidP="00F059DD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</w:t>
      </w:r>
      <w:r w:rsidR="004147F4" w:rsidRPr="00915745">
        <w:rPr>
          <w:rFonts w:ascii="Times New Roman" w:hAnsi="Times New Roman" w:cs="Times New Roman"/>
          <w:lang w:val="ru-RU"/>
        </w:rPr>
        <w:t>щий алгоритм:</w:t>
      </w:r>
      <w:r w:rsidR="004147F4" w:rsidRPr="00915745">
        <w:rPr>
          <w:rFonts w:ascii="Times New Roman" w:hAnsi="Times New Roman" w:cs="Times New Roman"/>
          <w:lang w:val="ru-RU"/>
        </w:rPr>
        <w:br/>
      </w:r>
      <w:r w:rsidR="004147F4" w:rsidRPr="00915745">
        <w:rPr>
          <w:rFonts w:ascii="Times New Roman" w:hAnsi="Times New Roman" w:cs="Times New Roman"/>
          <w:lang w:val="ru-RU"/>
        </w:rPr>
        <w:br/>
      </w:r>
      <w:r w:rsidRPr="00915745">
        <w:rPr>
          <w:rFonts w:ascii="Times New Roman" w:hAnsi="Times New Roman" w:cs="Times New Roman"/>
          <w:lang w:val="ru-RU"/>
        </w:rPr>
        <w:t>1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4147F4" w:rsidRPr="00915745">
        <w:rPr>
          <w:rFonts w:ascii="Times New Roman" w:hAnsi="Times New Roman" w:cs="Times New Roman"/>
          <w:lang w:val="ru-RU"/>
        </w:rPr>
        <w:t xml:space="preserve"> происходить </w:t>
      </w:r>
      <w:r w:rsidRPr="00915745">
        <w:rPr>
          <w:rFonts w:ascii="Times New Roman" w:hAnsi="Times New Roman" w:cs="Times New Roman"/>
          <w:lang w:val="ru-RU"/>
        </w:rPr>
        <w:t xml:space="preserve">поиск </w:t>
      </w:r>
      <w:r w:rsidR="00B26727" w:rsidRPr="00915745">
        <w:rPr>
          <w:rFonts w:ascii="Times New Roman" w:hAnsi="Times New Roman" w:cs="Times New Roman"/>
          <w:lang w:val="ru-RU"/>
        </w:rPr>
        <w:t xml:space="preserve">ответственного за обработку первичных документов по атрибут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ветственный за ПУ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115FBB" w:rsidRPr="00915745">
        <w:rPr>
          <w:rFonts w:ascii="Times New Roman" w:hAnsi="Times New Roman" w:cs="Times New Roman"/>
          <w:lang w:val="ru-RU"/>
        </w:rPr>
        <w:t>.</w:t>
      </w:r>
    </w:p>
    <w:p w14:paraId="31CF22E1" w14:textId="0F05F0F8" w:rsidR="00E73166" w:rsidRPr="00915745" w:rsidRDefault="00B26727" w:rsidP="00120C17">
      <w:pPr>
        <w:pStyle w:val="Compact"/>
        <w:numPr>
          <w:ilvl w:val="0"/>
          <w:numId w:val="18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Ответственный за ПУД найден</w:t>
      </w:r>
      <w:r w:rsidR="00446928" w:rsidRPr="00915745">
        <w:rPr>
          <w:rFonts w:ascii="Times New Roman" w:hAnsi="Times New Roman" w:cs="Times New Roman"/>
          <w:lang w:val="ru-RU"/>
        </w:rPr>
        <w:t xml:space="preserve"> и их количество </w:t>
      </w:r>
      <w:r w:rsidRPr="00915745">
        <w:rPr>
          <w:rFonts w:ascii="Times New Roman" w:hAnsi="Times New Roman" w:cs="Times New Roman"/>
          <w:lang w:val="ru-RU"/>
        </w:rPr>
        <w:t>больше одного</w:t>
      </w:r>
      <w:r w:rsidR="00446928" w:rsidRPr="00915745">
        <w:rPr>
          <w:rFonts w:ascii="Times New Roman" w:hAnsi="Times New Roman" w:cs="Times New Roman"/>
          <w:lang w:val="ru-RU"/>
        </w:rPr>
        <w:t>,</w:t>
      </w:r>
      <w:r w:rsidRPr="00915745">
        <w:rPr>
          <w:rFonts w:ascii="Times New Roman" w:hAnsi="Times New Roman" w:cs="Times New Roman"/>
          <w:lang w:val="ru-RU"/>
        </w:rPr>
        <w:t xml:space="preserve"> то п.</w:t>
      </w:r>
      <w:r w:rsidR="00446928" w:rsidRPr="00915745">
        <w:rPr>
          <w:rFonts w:ascii="Times New Roman" w:hAnsi="Times New Roman" w:cs="Times New Roman"/>
          <w:lang w:val="ru-RU"/>
        </w:rPr>
        <w:t xml:space="preserve"> 2</w:t>
      </w:r>
    </w:p>
    <w:p w14:paraId="7279EAD3" w14:textId="38840DD8" w:rsidR="00E73166" w:rsidRPr="00915745" w:rsidRDefault="00B26727" w:rsidP="00120C17">
      <w:pPr>
        <w:pStyle w:val="Compact"/>
        <w:numPr>
          <w:ilvl w:val="0"/>
          <w:numId w:val="18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наче п.</w:t>
      </w:r>
      <w:r w:rsidR="00446928" w:rsidRPr="00915745">
        <w:rPr>
          <w:rFonts w:ascii="Times New Roman" w:hAnsi="Times New Roman" w:cs="Times New Roman"/>
          <w:lang w:val="ru-RU"/>
        </w:rPr>
        <w:t xml:space="preserve"> 3</w:t>
      </w:r>
    </w:p>
    <w:p w14:paraId="4A329FBB" w14:textId="10E83B2B" w:rsidR="00E73166" w:rsidRPr="00915745" w:rsidRDefault="0044692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зводить </w:t>
      </w:r>
      <w:r w:rsidR="00B26727" w:rsidRPr="00915745">
        <w:rPr>
          <w:rFonts w:ascii="Times New Roman" w:hAnsi="Times New Roman" w:cs="Times New Roman"/>
          <w:lang w:val="ru-RU"/>
        </w:rPr>
        <w:t>поиск значения КПП у каждого найденного пользователя в его организации (таблица контрагентов в БД) и сравнива</w:t>
      </w:r>
      <w:r w:rsidRPr="00915745">
        <w:rPr>
          <w:rFonts w:ascii="Times New Roman" w:hAnsi="Times New Roman" w:cs="Times New Roman"/>
          <w:lang w:val="ru-RU"/>
        </w:rPr>
        <w:t>ть</w:t>
      </w:r>
      <w:r w:rsidR="00B26727" w:rsidRPr="00915745">
        <w:rPr>
          <w:rFonts w:ascii="Times New Roman" w:hAnsi="Times New Roman" w:cs="Times New Roman"/>
          <w:lang w:val="ru-RU"/>
        </w:rPr>
        <w:t xml:space="preserve"> с</w:t>
      </w:r>
      <w:r w:rsidR="003C4B9D">
        <w:rPr>
          <w:rFonts w:ascii="Times New Roman" w:hAnsi="Times New Roman" w:cs="Times New Roman"/>
          <w:lang w:val="ru-RU"/>
        </w:rPr>
        <w:t>о</w:t>
      </w:r>
      <w:r w:rsidR="00D12159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значением КПП филиала документа:</w:t>
      </w:r>
    </w:p>
    <w:p w14:paraId="1326A52C" w14:textId="067C9F5D" w:rsidR="00E73166" w:rsidRPr="00915745" w:rsidRDefault="00B26727" w:rsidP="00120C17">
      <w:pPr>
        <w:pStyle w:val="Compact"/>
        <w:numPr>
          <w:ilvl w:val="0"/>
          <w:numId w:val="18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значения КПП совпали, </w:t>
      </w:r>
      <w:r w:rsidR="00374758"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374758" w:rsidRPr="00915745">
        <w:rPr>
          <w:rFonts w:ascii="Times New Roman" w:hAnsi="Times New Roman" w:cs="Times New Roman"/>
          <w:lang w:val="ru-RU"/>
        </w:rPr>
        <w:t xml:space="preserve"> направлять документ первому пользователю </w:t>
      </w:r>
      <w:r w:rsidRPr="00915745">
        <w:rPr>
          <w:rFonts w:ascii="Times New Roman" w:hAnsi="Times New Roman" w:cs="Times New Roman"/>
          <w:lang w:val="ru-RU"/>
        </w:rPr>
        <w:t xml:space="preserve">с совпавшими </w:t>
      </w:r>
      <w:r w:rsidR="00374758" w:rsidRPr="00915745">
        <w:rPr>
          <w:rFonts w:ascii="Times New Roman" w:hAnsi="Times New Roman" w:cs="Times New Roman"/>
          <w:lang w:val="ru-RU"/>
        </w:rPr>
        <w:t>данными. Д</w:t>
      </w:r>
      <w:r w:rsidRPr="00915745">
        <w:rPr>
          <w:rFonts w:ascii="Times New Roman" w:hAnsi="Times New Roman" w:cs="Times New Roman"/>
          <w:lang w:val="ru-RU"/>
        </w:rPr>
        <w:t>алее п.</w:t>
      </w:r>
      <w:r w:rsidR="00374B6B" w:rsidRPr="00915745">
        <w:rPr>
          <w:rFonts w:ascii="Times New Roman" w:hAnsi="Times New Roman" w:cs="Times New Roman"/>
          <w:lang w:val="ru-RU"/>
        </w:rPr>
        <w:t xml:space="preserve"> 8.1.5.15.4.</w:t>
      </w:r>
    </w:p>
    <w:p w14:paraId="4C9B5376" w14:textId="2FF1B3F6" w:rsidR="00E73166" w:rsidRPr="00915745" w:rsidRDefault="00B26727" w:rsidP="00120C17">
      <w:pPr>
        <w:pStyle w:val="Compact"/>
        <w:numPr>
          <w:ilvl w:val="0"/>
          <w:numId w:val="18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lastRenderedPageBreak/>
        <w:t xml:space="preserve">Иначе п. </w:t>
      </w:r>
      <w:r w:rsidR="00374758" w:rsidRPr="00915745">
        <w:rPr>
          <w:rFonts w:ascii="Times New Roman" w:hAnsi="Times New Roman" w:cs="Times New Roman"/>
          <w:lang w:val="ru-RU"/>
        </w:rPr>
        <w:t>3</w:t>
      </w:r>
    </w:p>
    <w:p w14:paraId="7DDDC4D5" w14:textId="2106F777" w:rsidR="00E73166" w:rsidRPr="00915745" w:rsidRDefault="00374758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664352" w:rsidRPr="00915745">
        <w:rPr>
          <w:rFonts w:ascii="Times New Roman" w:hAnsi="Times New Roman" w:cs="Times New Roman"/>
          <w:lang w:val="ru-RU"/>
        </w:rPr>
        <w:t>С</w:t>
      </w:r>
      <w:r w:rsidR="005A575E" w:rsidRPr="00915745">
        <w:rPr>
          <w:rFonts w:ascii="Times New Roman" w:hAnsi="Times New Roman" w:cs="Times New Roman"/>
          <w:lang w:val="ru-RU"/>
        </w:rPr>
        <w:t xml:space="preserve">истема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664352" w:rsidRPr="00915745">
        <w:rPr>
          <w:rFonts w:ascii="Times New Roman" w:hAnsi="Times New Roman" w:cs="Times New Roman"/>
          <w:lang w:val="ru-RU"/>
        </w:rPr>
        <w:t xml:space="preserve"> выполнять поиск </w:t>
      </w:r>
      <w:r w:rsidR="005A575E" w:rsidRPr="00915745">
        <w:rPr>
          <w:rFonts w:ascii="Times New Roman" w:hAnsi="Times New Roman" w:cs="Times New Roman"/>
          <w:lang w:val="ru-RU"/>
        </w:rPr>
        <w:t>получателя по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</w:rPr>
        <w:t>email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3FD51FF5" w14:textId="5CC8709C" w:rsidR="00E73166" w:rsidRPr="00915745" w:rsidRDefault="00B26727" w:rsidP="00120C17">
      <w:pPr>
        <w:pStyle w:val="Compact"/>
        <w:numPr>
          <w:ilvl w:val="0"/>
          <w:numId w:val="18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</w:t>
      </w:r>
      <w:r w:rsidRPr="00915745">
        <w:rPr>
          <w:rFonts w:ascii="Times New Roman" w:hAnsi="Times New Roman" w:cs="Times New Roman"/>
        </w:rPr>
        <w:t>email</w:t>
      </w:r>
      <w:r w:rsidRPr="00915745">
        <w:rPr>
          <w:rFonts w:ascii="Times New Roman" w:hAnsi="Times New Roman" w:cs="Times New Roman"/>
          <w:lang w:val="ru-RU"/>
        </w:rPr>
        <w:t xml:space="preserve"> найден, п</w:t>
      </w:r>
      <w:r w:rsidR="005A575E" w:rsidRPr="00915745">
        <w:rPr>
          <w:rFonts w:ascii="Times New Roman" w:hAnsi="Times New Roman" w:cs="Times New Roman"/>
          <w:lang w:val="ru-RU"/>
        </w:rPr>
        <w:t>. 8.1.5.15.4.</w:t>
      </w:r>
    </w:p>
    <w:p w14:paraId="6E37C827" w14:textId="1094F9CD" w:rsidR="00E73166" w:rsidRPr="00915745" w:rsidRDefault="00B26727" w:rsidP="00120C17">
      <w:pPr>
        <w:pStyle w:val="Compact"/>
        <w:numPr>
          <w:ilvl w:val="0"/>
          <w:numId w:val="18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Иначе п. </w:t>
      </w:r>
      <w:r w:rsidR="005A575E" w:rsidRPr="00915745">
        <w:rPr>
          <w:rFonts w:ascii="Times New Roman" w:hAnsi="Times New Roman" w:cs="Times New Roman"/>
          <w:lang w:val="ru-RU"/>
        </w:rPr>
        <w:t>4</w:t>
      </w:r>
    </w:p>
    <w:p w14:paraId="6D066B50" w14:textId="5A33BD90" w:rsidR="00E73166" w:rsidRPr="00915745" w:rsidRDefault="005A575E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664352"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664352" w:rsidRPr="00915745">
        <w:rPr>
          <w:rFonts w:ascii="Times New Roman" w:hAnsi="Times New Roman" w:cs="Times New Roman"/>
          <w:lang w:val="ru-RU"/>
        </w:rPr>
        <w:t xml:space="preserve"> выполнять поиск по</w:t>
      </w:r>
      <w:r w:rsidR="00B26727" w:rsidRPr="00915745">
        <w:rPr>
          <w:rFonts w:ascii="Times New Roman" w:hAnsi="Times New Roman" w:cs="Times New Roman"/>
          <w:lang w:val="ru-RU"/>
        </w:rPr>
        <w:t xml:space="preserve"> атрибуту документа-основания -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Исполнитель по договору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2A4FD2AD" w14:textId="0F151187" w:rsidR="00E73166" w:rsidRPr="00915745" w:rsidRDefault="00B26727" w:rsidP="00120C17">
      <w:pPr>
        <w:pStyle w:val="Compact"/>
        <w:numPr>
          <w:ilvl w:val="0"/>
          <w:numId w:val="18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значение найдено,</w:t>
      </w:r>
      <w:r w:rsidR="00664352" w:rsidRPr="00915745">
        <w:rPr>
          <w:rFonts w:ascii="Times New Roman" w:hAnsi="Times New Roman" w:cs="Times New Roman"/>
          <w:lang w:val="ru-RU"/>
        </w:rPr>
        <w:t xml:space="preserve"> п. 8.1.5.15.4.</w:t>
      </w:r>
    </w:p>
    <w:p w14:paraId="5351FF01" w14:textId="6CF89532" w:rsidR="00E73166" w:rsidRPr="00915745" w:rsidRDefault="00B26727" w:rsidP="00120C17">
      <w:pPr>
        <w:pStyle w:val="Compact"/>
        <w:numPr>
          <w:ilvl w:val="0"/>
          <w:numId w:val="18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значение не найдено, п.</w:t>
      </w:r>
      <w:r w:rsidR="00462170" w:rsidRPr="00915745">
        <w:rPr>
          <w:rFonts w:ascii="Times New Roman" w:hAnsi="Times New Roman" w:cs="Times New Roman"/>
          <w:lang w:val="ru-RU"/>
        </w:rPr>
        <w:t xml:space="preserve"> 5</w:t>
      </w:r>
    </w:p>
    <w:p w14:paraId="0BB0A022" w14:textId="088FF578" w:rsidR="00E73166" w:rsidRPr="00915745" w:rsidRDefault="00462170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5</w:t>
      </w:r>
      <w:r w:rsidR="00B26727" w:rsidRPr="00915745">
        <w:rPr>
          <w:rFonts w:ascii="Times New Roman" w:hAnsi="Times New Roman" w:cs="Times New Roman"/>
          <w:lang w:val="ru-RU"/>
        </w:rPr>
        <w:t xml:space="preserve">. Если исполнитель по договору не найден </w:t>
      </w:r>
      <w:r w:rsidR="0070780A" w:rsidRPr="00915745">
        <w:rPr>
          <w:rFonts w:ascii="Times New Roman" w:hAnsi="Times New Roman" w:cs="Times New Roman"/>
          <w:lang w:val="ru-RU"/>
        </w:rPr>
        <w:t>сис</w:t>
      </w:r>
      <w:r w:rsidR="00354E90">
        <w:rPr>
          <w:rFonts w:ascii="Times New Roman" w:hAnsi="Times New Roman" w:cs="Times New Roman"/>
          <w:lang w:val="ru-RU"/>
        </w:rPr>
        <w:t>т</w:t>
      </w:r>
      <w:r w:rsidR="0070780A" w:rsidRPr="00915745">
        <w:rPr>
          <w:rFonts w:ascii="Times New Roman" w:hAnsi="Times New Roman" w:cs="Times New Roman"/>
          <w:lang w:val="ru-RU"/>
        </w:rPr>
        <w:t xml:space="preserve">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70780A" w:rsidRPr="00915745">
        <w:rPr>
          <w:rFonts w:ascii="Times New Roman" w:hAnsi="Times New Roman" w:cs="Times New Roman"/>
          <w:lang w:val="ru-RU"/>
        </w:rPr>
        <w:t xml:space="preserve"> выполнять </w:t>
      </w:r>
      <w:r w:rsidR="00B26727" w:rsidRPr="00915745">
        <w:rPr>
          <w:rFonts w:ascii="Times New Roman" w:hAnsi="Times New Roman" w:cs="Times New Roman"/>
          <w:lang w:val="ru-RU"/>
        </w:rPr>
        <w:t xml:space="preserve">поиск по атрибут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Куратор по договору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11FBF8DE" w14:textId="5025C770" w:rsidR="00E73166" w:rsidRPr="00915745" w:rsidRDefault="00B26727" w:rsidP="00120C17">
      <w:pPr>
        <w:pStyle w:val="Compact"/>
        <w:numPr>
          <w:ilvl w:val="0"/>
          <w:numId w:val="18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Если значение найдено, п. </w:t>
      </w:r>
      <w:r w:rsidR="0070780A" w:rsidRPr="00915745">
        <w:rPr>
          <w:rFonts w:ascii="Times New Roman" w:hAnsi="Times New Roman" w:cs="Times New Roman"/>
          <w:lang w:val="ru-RU"/>
        </w:rPr>
        <w:t>8.1.5.15.4.</w:t>
      </w:r>
    </w:p>
    <w:p w14:paraId="0A871F30" w14:textId="5460F984" w:rsidR="00E73166" w:rsidRPr="00915745" w:rsidRDefault="00B26727" w:rsidP="00120C17">
      <w:pPr>
        <w:pStyle w:val="Compact"/>
        <w:numPr>
          <w:ilvl w:val="0"/>
          <w:numId w:val="18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значение не найдено, п. </w:t>
      </w:r>
      <w:r w:rsidR="0070780A" w:rsidRPr="00915745">
        <w:rPr>
          <w:rFonts w:ascii="Times New Roman" w:hAnsi="Times New Roman" w:cs="Times New Roman"/>
          <w:lang w:val="ru-RU"/>
        </w:rPr>
        <w:t>6</w:t>
      </w:r>
    </w:p>
    <w:p w14:paraId="7CC4334D" w14:textId="3BF783B6" w:rsidR="00E73166" w:rsidRPr="00915745" w:rsidRDefault="0070780A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6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правлять </w:t>
      </w:r>
      <w:r w:rsidR="00B26727" w:rsidRPr="00915745">
        <w:rPr>
          <w:rFonts w:ascii="Times New Roman" w:hAnsi="Times New Roman" w:cs="Times New Roman"/>
          <w:lang w:val="ru-RU"/>
        </w:rPr>
        <w:t xml:space="preserve">задание </w:t>
      </w:r>
      <w:r w:rsidR="00B26727" w:rsidRPr="00915745">
        <w:rPr>
          <w:rFonts w:ascii="Times New Roman" w:hAnsi="Times New Roman" w:cs="Times New Roman"/>
        </w:rPr>
        <w:t>ProcessIncomEDO</w:t>
      </w:r>
      <w:r w:rsidR="00B26727" w:rsidRPr="00915745">
        <w:rPr>
          <w:rFonts w:ascii="Times New Roman" w:hAnsi="Times New Roman" w:cs="Times New Roman"/>
          <w:lang w:val="ru-RU"/>
        </w:rPr>
        <w:t xml:space="preserve"> на группу пользователей из роли Диспетчер ЭДО</w:t>
      </w:r>
      <w:r w:rsidR="00F06435" w:rsidRPr="00915745">
        <w:rPr>
          <w:rFonts w:ascii="Times New Roman" w:hAnsi="Times New Roman" w:cs="Times New Roman"/>
          <w:lang w:val="ru-RU"/>
        </w:rPr>
        <w:t xml:space="preserve"> в АСУД и по электронной почте</w:t>
      </w:r>
      <w:r w:rsidR="00B26727" w:rsidRPr="00915745">
        <w:rPr>
          <w:rFonts w:ascii="Times New Roman" w:hAnsi="Times New Roman" w:cs="Times New Roman"/>
          <w:i/>
          <w:lang w:val="ru-RU"/>
        </w:rPr>
        <w:t>.</w:t>
      </w:r>
      <w:r w:rsidR="00B26727" w:rsidRPr="00915745">
        <w:rPr>
          <w:rFonts w:ascii="Times New Roman" w:hAnsi="Times New Roman" w:cs="Times New Roman"/>
          <w:lang w:val="ru-RU"/>
        </w:rPr>
        <w:t xml:space="preserve"> Параметры</w:t>
      </w:r>
      <w:r w:rsidRPr="00915745">
        <w:rPr>
          <w:rFonts w:ascii="Times New Roman" w:hAnsi="Times New Roman" w:cs="Times New Roman"/>
          <w:lang w:val="ru-RU"/>
        </w:rPr>
        <w:t xml:space="preserve"> задания описаны в </w:t>
      </w:r>
      <w:r w:rsidRPr="00915745">
        <w:rPr>
          <w:rFonts w:ascii="Times New Roman" w:hAnsi="Times New Roman" w:cs="Times New Roman"/>
          <w:lang w:val="ru-RU"/>
        </w:rPr>
        <w:fldChar w:fldCharType="begin"/>
      </w:r>
      <w:r w:rsidRPr="00915745">
        <w:rPr>
          <w:rFonts w:ascii="Times New Roman" w:hAnsi="Times New Roman" w:cs="Times New Roman"/>
          <w:lang w:val="ru-RU"/>
        </w:rPr>
        <w:instrText xml:space="preserve"> REF 12244 \h </w:instrText>
      </w:r>
      <w:r w:rsidR="00915745" w:rsidRPr="00915745">
        <w:rPr>
          <w:rFonts w:ascii="Times New Roman" w:hAnsi="Times New Roman" w:cs="Times New Roman"/>
          <w:lang w:val="ru-RU"/>
        </w:rPr>
        <w:instrText xml:space="preserve"> \* MERGEFORMAT </w:instrText>
      </w:r>
      <w:r w:rsidRPr="00915745">
        <w:rPr>
          <w:rFonts w:ascii="Times New Roman" w:hAnsi="Times New Roman" w:cs="Times New Roman"/>
          <w:lang w:val="ru-RU"/>
        </w:rPr>
      </w:r>
      <w:r w:rsidRPr="00915745">
        <w:rPr>
          <w:rFonts w:ascii="Times New Roman" w:hAnsi="Times New Roman" w:cs="Times New Roman"/>
          <w:lang w:val="ru-RU"/>
        </w:rPr>
        <w:fldChar w:fldCharType="separate"/>
      </w:r>
      <w:r w:rsidR="00C978C0" w:rsidRPr="00915745">
        <w:rPr>
          <w:rFonts w:ascii="Times New Roman" w:hAnsi="Times New Roman" w:cs="Times New Roman"/>
          <w:lang w:val="ru-RU"/>
        </w:rPr>
        <w:t>8.1.2.1.</w:t>
      </w:r>
      <w:r w:rsidR="00C978C0" w:rsidRPr="00C978C0">
        <w:rPr>
          <w:rFonts w:ascii="Times New Roman" w:hAnsi="Times New Roman" w:cs="Times New Roman"/>
          <w:lang w:val="ru-RU"/>
        </w:rPr>
        <w:t> </w:t>
      </w:r>
      <w:r w:rsidR="00C978C0" w:rsidRPr="00915745">
        <w:rPr>
          <w:rFonts w:ascii="Times New Roman" w:hAnsi="Times New Roman" w:cs="Times New Roman"/>
          <w:lang w:val="ru-RU"/>
        </w:rPr>
        <w:t xml:space="preserve"> Задания по ЭДО</w:t>
      </w:r>
      <w:r w:rsidRPr="00915745">
        <w:rPr>
          <w:rFonts w:ascii="Times New Roman" w:hAnsi="Times New Roman" w:cs="Times New Roman"/>
          <w:lang w:val="ru-RU"/>
        </w:rPr>
        <w:fldChar w:fldCharType="end"/>
      </w:r>
    </w:p>
    <w:p w14:paraId="586431BB" w14:textId="523C5000" w:rsidR="00E73166" w:rsidRPr="00915745" w:rsidRDefault="00F06435" w:rsidP="00F059D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получения пользователем группового задания </w:t>
      </w:r>
      <w:r w:rsidR="00B26727" w:rsidRPr="00915745">
        <w:rPr>
          <w:rFonts w:ascii="Times New Roman" w:hAnsi="Times New Roman" w:cs="Times New Roman"/>
          <w:lang w:val="ru-RU"/>
        </w:rPr>
        <w:t>в папк</w:t>
      </w: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3C4B9D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Все активные</w:t>
      </w:r>
      <w:r w:rsidR="003C4B9D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возможность принять задание на себя любому участнику группы</w:t>
      </w:r>
      <w:r w:rsidRPr="00915745">
        <w:rPr>
          <w:rFonts w:ascii="Times New Roman" w:hAnsi="Times New Roman" w:cs="Times New Roman"/>
          <w:lang w:val="ru-RU"/>
        </w:rPr>
        <w:t xml:space="preserve">, нажав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Взять в рабо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. После выполнения действ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Взять в работу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, задание у других участников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падать. В</w:t>
      </w:r>
      <w:r w:rsidR="00B26727" w:rsidRPr="00915745">
        <w:rPr>
          <w:rFonts w:ascii="Times New Roman" w:hAnsi="Times New Roman" w:cs="Times New Roman"/>
          <w:lang w:val="ru-RU"/>
        </w:rPr>
        <w:t xml:space="preserve"> ЖЦ карточки документа наименование группы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измен</w:t>
      </w:r>
      <w:r w:rsidR="00354E90">
        <w:rPr>
          <w:rFonts w:ascii="Times New Roman" w:hAnsi="Times New Roman" w:cs="Times New Roman"/>
          <w:lang w:val="ru-RU"/>
        </w:rPr>
        <w:t>я</w:t>
      </w:r>
      <w:r w:rsidR="00B26727" w:rsidRPr="00915745">
        <w:rPr>
          <w:rFonts w:ascii="Times New Roman" w:hAnsi="Times New Roman" w:cs="Times New Roman"/>
          <w:lang w:val="ru-RU"/>
        </w:rPr>
        <w:t>ться на имя участника, принявшего задание на себя. Далее п.</w:t>
      </w:r>
      <w:r w:rsidR="00E15810" w:rsidRPr="00915745">
        <w:rPr>
          <w:rFonts w:ascii="Times New Roman" w:hAnsi="Times New Roman" w:cs="Times New Roman"/>
          <w:lang w:val="ru-RU"/>
        </w:rPr>
        <w:t xml:space="preserve"> 8.1.5.15.4.</w:t>
      </w:r>
    </w:p>
    <w:p w14:paraId="16D4BEC2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41" w:name="12273"/>
      <w:r w:rsidRPr="00915745">
        <w:rPr>
          <w:rFonts w:ascii="Times New Roman" w:hAnsi="Times New Roman" w:cs="Times New Roman"/>
          <w:i w:val="0"/>
          <w:iCs w:val="0"/>
          <w:lang w:val="ru-RU"/>
        </w:rPr>
        <w:t>8.1.5.15.4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Добавление документа в личный ящик</w:t>
      </w:r>
      <w:bookmarkEnd w:id="241"/>
    </w:p>
    <w:p w14:paraId="7AA6DA8F" w14:textId="5628F410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A4578C" w:rsidRPr="00915745">
        <w:rPr>
          <w:rFonts w:ascii="Times New Roman" w:hAnsi="Times New Roman" w:cs="Times New Roman"/>
          <w:lang w:val="ru-RU"/>
        </w:rPr>
        <w:t xml:space="preserve"> направлять</w:t>
      </w:r>
      <w:r w:rsidRPr="00915745">
        <w:rPr>
          <w:rFonts w:ascii="Times New Roman" w:hAnsi="Times New Roman" w:cs="Times New Roman"/>
          <w:lang w:val="ru-RU"/>
        </w:rPr>
        <w:t xml:space="preserve"> документ в ящик пользователя и </w:t>
      </w:r>
      <w:r w:rsidR="00A4578C" w:rsidRPr="00915745">
        <w:rPr>
          <w:rFonts w:ascii="Times New Roman" w:hAnsi="Times New Roman" w:cs="Times New Roman"/>
          <w:lang w:val="ru-RU"/>
        </w:rPr>
        <w:t xml:space="preserve">отправлять </w:t>
      </w:r>
      <w:r w:rsidRPr="00915745">
        <w:rPr>
          <w:rFonts w:ascii="Times New Roman" w:hAnsi="Times New Roman" w:cs="Times New Roman"/>
          <w:lang w:val="ru-RU"/>
        </w:rPr>
        <w:t xml:space="preserve">уведомление </w:t>
      </w:r>
      <w:r w:rsidRPr="00915745">
        <w:rPr>
          <w:rFonts w:ascii="Times New Roman" w:hAnsi="Times New Roman" w:cs="Times New Roman"/>
        </w:rPr>
        <w:t>ds</w:t>
      </w:r>
      <w:r w:rsidR="000E50FC" w:rsidRPr="00915745">
        <w:rPr>
          <w:rFonts w:ascii="Times New Roman" w:hAnsi="Times New Roman" w:cs="Times New Roman"/>
          <w:u w:val="single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="000E50FC" w:rsidRPr="00915745">
        <w:rPr>
          <w:rFonts w:ascii="Times New Roman" w:hAnsi="Times New Roman" w:cs="Times New Roman"/>
          <w:u w:val="single"/>
          <w:lang w:val="ru-RU"/>
        </w:rPr>
        <w:t>_</w:t>
      </w:r>
      <w:r w:rsidRPr="00915745">
        <w:rPr>
          <w:rFonts w:ascii="Times New Roman" w:hAnsi="Times New Roman" w:cs="Times New Roman"/>
        </w:rPr>
        <w:t>doc</w:t>
      </w:r>
      <w:r w:rsidRPr="00915745">
        <w:rPr>
          <w:rFonts w:ascii="Times New Roman" w:hAnsi="Times New Roman" w:cs="Times New Roman"/>
          <w:u w:val="single"/>
          <w:lang w:val="ru-RU"/>
        </w:rPr>
        <w:t>_</w:t>
      </w:r>
      <w:r w:rsidRPr="00915745">
        <w:rPr>
          <w:rFonts w:ascii="Times New Roman" w:hAnsi="Times New Roman" w:cs="Times New Roman"/>
        </w:rPr>
        <w:t>in</w:t>
      </w:r>
      <w:r w:rsidRPr="00915745">
        <w:rPr>
          <w:rFonts w:ascii="Times New Roman" w:hAnsi="Times New Roman" w:cs="Times New Roman"/>
          <w:u w:val="single"/>
          <w:lang w:val="ru-RU"/>
        </w:rPr>
        <w:t>_</w:t>
      </w:r>
      <w:r w:rsidRPr="00915745">
        <w:rPr>
          <w:rFonts w:ascii="Times New Roman" w:hAnsi="Times New Roman" w:cs="Times New Roman"/>
        </w:rPr>
        <w:t>cabinet</w:t>
      </w:r>
      <w:r w:rsidRPr="00915745">
        <w:rPr>
          <w:rFonts w:ascii="Times New Roman" w:hAnsi="Times New Roman" w:cs="Times New Roman"/>
          <w:lang w:val="ru-RU"/>
        </w:rPr>
        <w:t>. Параметры уведомления</w:t>
      </w:r>
      <w:r w:rsidR="003C4B9D">
        <w:rPr>
          <w:rFonts w:ascii="Times New Roman" w:hAnsi="Times New Roman" w:cs="Times New Roman"/>
          <w:lang w:val="ru-RU"/>
        </w:rPr>
        <w:t xml:space="preserve"> описаны в п.</w:t>
      </w:r>
      <w:r w:rsidR="00BA7F62" w:rsidRPr="00BA7F62">
        <w:rPr>
          <w:rFonts w:ascii="Times New Roman" w:hAnsi="Times New Roman" w:cs="Times New Roman"/>
          <w:lang w:val="ru-RU"/>
        </w:rPr>
        <w:t xml:space="preserve"> </w:t>
      </w:r>
      <w:r w:rsidR="00BA7F62" w:rsidRPr="00915745">
        <w:rPr>
          <w:rFonts w:ascii="Times New Roman" w:hAnsi="Times New Roman" w:cs="Times New Roman"/>
          <w:lang w:val="ru-RU"/>
        </w:rPr>
        <w:t>8.1.2.2</w:t>
      </w:r>
      <w:r w:rsidR="00BA7F62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3C4B9D">
        <w:rPr>
          <w:rStyle w:val="ae"/>
          <w:sz w:val="24"/>
          <w:szCs w:val="24"/>
        </w:rPr>
        <w:t>.</w:t>
      </w:r>
    </w:p>
    <w:p w14:paraId="6E1BA817" w14:textId="5254A294" w:rsidR="00E73166" w:rsidRPr="00915745" w:rsidRDefault="00B26727" w:rsidP="00A14FC8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документе </w:t>
      </w:r>
      <w:r w:rsidR="00EB5DE7" w:rsidRPr="00915745">
        <w:rPr>
          <w:rFonts w:ascii="Times New Roman" w:hAnsi="Times New Roman" w:cs="Times New Roman"/>
          <w:lang w:val="ru-RU"/>
        </w:rPr>
        <w:t xml:space="preserve">основания </w:t>
      </w:r>
      <w:r w:rsidRPr="00915745">
        <w:rPr>
          <w:rFonts w:ascii="Times New Roman" w:hAnsi="Times New Roman" w:cs="Times New Roman"/>
          <w:lang w:val="ru-RU"/>
        </w:rPr>
        <w:t xml:space="preserve">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ервич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яв</w:t>
      </w:r>
      <w:r w:rsidR="00354E90">
        <w:rPr>
          <w:rFonts w:ascii="Times New Roman" w:hAnsi="Times New Roman" w:cs="Times New Roman"/>
          <w:lang w:val="ru-RU"/>
        </w:rPr>
        <w:t>ля</w:t>
      </w:r>
      <w:r w:rsidRPr="00915745">
        <w:rPr>
          <w:rFonts w:ascii="Times New Roman" w:hAnsi="Times New Roman" w:cs="Times New Roman"/>
          <w:lang w:val="ru-RU"/>
        </w:rPr>
        <w:t xml:space="preserve">ться ссылка на созданный документ. Иначе пользователь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бав</w:t>
      </w:r>
      <w:r w:rsidR="00354E90">
        <w:rPr>
          <w:rFonts w:ascii="Times New Roman" w:hAnsi="Times New Roman" w:cs="Times New Roman"/>
          <w:lang w:val="ru-RU"/>
        </w:rPr>
        <w:t>лять</w:t>
      </w:r>
      <w:r w:rsidRPr="00915745">
        <w:rPr>
          <w:rFonts w:ascii="Times New Roman" w:hAnsi="Times New Roman" w:cs="Times New Roman"/>
          <w:lang w:val="ru-RU"/>
        </w:rPr>
        <w:t xml:space="preserve"> документ основание вручную</w:t>
      </w:r>
      <w:r w:rsidR="00795204" w:rsidRPr="00915745">
        <w:rPr>
          <w:rFonts w:ascii="Times New Roman" w:hAnsi="Times New Roman" w:cs="Times New Roman"/>
          <w:lang w:val="ru-RU"/>
        </w:rPr>
        <w:t xml:space="preserve"> в соответстви</w:t>
      </w:r>
      <w:r w:rsidR="0061003C">
        <w:rPr>
          <w:rFonts w:ascii="Times New Roman" w:hAnsi="Times New Roman" w:cs="Times New Roman"/>
          <w:lang w:val="ru-RU"/>
        </w:rPr>
        <w:t>е</w:t>
      </w:r>
      <w:r w:rsidR="00795204" w:rsidRPr="00915745">
        <w:rPr>
          <w:rFonts w:ascii="Times New Roman" w:hAnsi="Times New Roman" w:cs="Times New Roman"/>
          <w:lang w:val="ru-RU"/>
        </w:rPr>
        <w:t xml:space="preserve"> с п. 8.1.5.17</w:t>
      </w:r>
      <w:r w:rsidR="00B520B9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116">
        <w:r w:rsidRPr="00915745">
          <w:rPr>
            <w:rStyle w:val="ae"/>
            <w:sz w:val="24"/>
            <w:szCs w:val="24"/>
          </w:rPr>
          <w:t>Добавление документа основания во входящий документ</w:t>
        </w:r>
      </w:hyperlink>
      <w:r w:rsidR="00A14FC8" w:rsidRPr="00915745">
        <w:rPr>
          <w:rStyle w:val="ae"/>
          <w:sz w:val="24"/>
          <w:szCs w:val="24"/>
        </w:rPr>
        <w:t>.</w:t>
      </w:r>
    </w:p>
    <w:p w14:paraId="360C7C35" w14:textId="2A6D2C88" w:rsidR="00E73166" w:rsidRPr="00915745" w:rsidRDefault="00A14FC8" w:rsidP="00A14FC8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Такж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меняться </w:t>
      </w:r>
      <w:r w:rsidR="00B26727" w:rsidRPr="00915745">
        <w:rPr>
          <w:rFonts w:ascii="Times New Roman" w:hAnsi="Times New Roman" w:cs="Times New Roman"/>
          <w:lang w:val="ru-RU"/>
        </w:rPr>
        <w:t xml:space="preserve">значение атрибу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Авто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на </w:t>
      </w:r>
      <w:r w:rsidR="00795204" w:rsidRPr="00915745">
        <w:rPr>
          <w:rFonts w:ascii="Times New Roman" w:hAnsi="Times New Roman" w:cs="Times New Roman"/>
          <w:lang w:val="ru-RU"/>
        </w:rPr>
        <w:t xml:space="preserve">того </w:t>
      </w:r>
      <w:r w:rsidR="00B26727" w:rsidRPr="00915745">
        <w:rPr>
          <w:rFonts w:ascii="Times New Roman" w:hAnsi="Times New Roman" w:cs="Times New Roman"/>
          <w:lang w:val="ru-RU"/>
        </w:rPr>
        <w:t xml:space="preserve">пользователя, в чей ящик </w:t>
      </w:r>
      <w:r w:rsidRPr="00915745">
        <w:rPr>
          <w:rFonts w:ascii="Times New Roman" w:hAnsi="Times New Roman" w:cs="Times New Roman"/>
          <w:lang w:val="ru-RU"/>
        </w:rPr>
        <w:t>был направлен</w:t>
      </w:r>
      <w:r w:rsidR="00B26727" w:rsidRPr="00915745">
        <w:rPr>
          <w:rFonts w:ascii="Times New Roman" w:hAnsi="Times New Roman" w:cs="Times New Roman"/>
          <w:lang w:val="ru-RU"/>
        </w:rPr>
        <w:t xml:space="preserve"> документ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805CEDB" w14:textId="077521EF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42" w:name="12128"/>
      <w:r w:rsidRPr="00915745">
        <w:rPr>
          <w:rFonts w:ascii="Times New Roman" w:hAnsi="Times New Roman" w:cs="Times New Roman"/>
          <w:i w:val="0"/>
          <w:iCs w:val="0"/>
          <w:lang w:val="ru-RU"/>
        </w:rPr>
        <w:t>8.1.5.15.5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Маршрутизация входящих ПУД и ДС</w:t>
      </w:r>
      <w:bookmarkEnd w:id="242"/>
    </w:p>
    <w:p w14:paraId="3E8A77AF" w14:textId="77777777" w:rsidR="007E1043" w:rsidRPr="00915745" w:rsidRDefault="007E1043" w:rsidP="007E1043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0121E47D" w14:textId="19EB2F2F" w:rsidR="007E1043" w:rsidRPr="00915745" w:rsidRDefault="007E1043" w:rsidP="007E1043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аршрутизации в соотвестии с алгоритмом, изложенном в данном разделе, пождлежат следующие документы, полученные в форматах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 xml:space="preserve"> /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/ 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 xml:space="preserve">/ </w:t>
      </w:r>
      <w:r w:rsidRPr="00915745">
        <w:rPr>
          <w:rFonts w:ascii="Times New Roman" w:hAnsi="Times New Roman" w:cs="Times New Roman"/>
        </w:rPr>
        <w:t>XLS</w:t>
      </w:r>
      <w:r w:rsidRPr="00915745">
        <w:rPr>
          <w:rFonts w:ascii="Times New Roman" w:hAnsi="Times New Roman" w:cs="Times New Roman"/>
          <w:lang w:val="ru-RU"/>
        </w:rPr>
        <w:t xml:space="preserve"> и их визуалзированный контент:</w:t>
      </w:r>
    </w:p>
    <w:p w14:paraId="0C472D4F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Акт</w:t>
      </w:r>
    </w:p>
    <w:p w14:paraId="21A1F563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Счет-фактура</w:t>
      </w:r>
    </w:p>
    <w:p w14:paraId="5D4F9318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Универсальный передаточный документ</w:t>
      </w:r>
    </w:p>
    <w:p w14:paraId="50CAE3C9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Отчет агента</w:t>
      </w:r>
    </w:p>
    <w:p w14:paraId="129172EF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Накладная</w:t>
      </w:r>
    </w:p>
    <w:p w14:paraId="70F2F74A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lastRenderedPageBreak/>
        <w:t>ПУД/Расходный/Счет</w:t>
      </w:r>
    </w:p>
    <w:p w14:paraId="5BF5235C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ПУД/Расходный/КС - 2</w:t>
      </w:r>
    </w:p>
    <w:p w14:paraId="665A632D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ДС/Расходный</w:t>
      </w:r>
    </w:p>
    <w:p w14:paraId="349B9E9F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ДС/Доходный</w:t>
      </w:r>
    </w:p>
    <w:p w14:paraId="51211B78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bCs/>
        </w:rPr>
      </w:pPr>
      <w:r w:rsidRPr="00915745">
        <w:rPr>
          <w:rFonts w:ascii="Times New Roman" w:hAnsi="Times New Roman" w:cs="Times New Roman"/>
          <w:bCs/>
        </w:rPr>
        <w:t>ДС/Иные</w:t>
      </w:r>
    </w:p>
    <w:p w14:paraId="7E279F09" w14:textId="77777777" w:rsidR="007E1043" w:rsidRPr="00915745" w:rsidRDefault="007E1043" w:rsidP="00120C17">
      <w:pPr>
        <w:pStyle w:val="Compact"/>
        <w:numPr>
          <w:ilvl w:val="1"/>
          <w:numId w:val="18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ругие </w:t>
      </w:r>
      <w:r w:rsidRPr="00915745">
        <w:rPr>
          <w:rFonts w:ascii="Times New Roman" w:hAnsi="Times New Roman" w:cs="Times New Roman"/>
          <w:bCs/>
          <w:lang w:val="ru-RU"/>
        </w:rPr>
        <w:t>документы</w:t>
      </w:r>
      <w:r w:rsidRPr="00915745">
        <w:rPr>
          <w:rFonts w:ascii="Times New Roman" w:hAnsi="Times New Roman" w:cs="Times New Roman"/>
          <w:lang w:val="ru-RU"/>
        </w:rPr>
        <w:t xml:space="preserve"> пакета (при наличии).</w:t>
      </w:r>
    </w:p>
    <w:p w14:paraId="1A8D8F45" w14:textId="62B48800" w:rsidR="007E1043" w:rsidRPr="00915745" w:rsidRDefault="007E1043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перечисленных выше документов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сходить следующее:</w:t>
      </w:r>
    </w:p>
    <w:p w14:paraId="0A5D910D" w14:textId="54F65DBC" w:rsidR="00E73166" w:rsidRPr="00915745" w:rsidRDefault="007E1043" w:rsidP="00D53A5C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. П</w:t>
      </w:r>
      <w:r w:rsidR="00B26727" w:rsidRPr="00915745">
        <w:rPr>
          <w:rFonts w:ascii="Times New Roman" w:hAnsi="Times New Roman" w:cs="Times New Roman"/>
          <w:lang w:val="ru-RU"/>
        </w:rPr>
        <w:t xml:space="preserve">роводиться поиск данных в соответствие с </w:t>
      </w:r>
      <w:r w:rsidR="001E4838" w:rsidRPr="00915745">
        <w:rPr>
          <w:rFonts w:ascii="Times New Roman" w:hAnsi="Times New Roman" w:cs="Times New Roman"/>
          <w:lang w:val="ru-RU"/>
        </w:rPr>
        <w:t xml:space="preserve">п. 8.1.5.15.1 </w:t>
      </w:r>
      <w:hyperlink w:anchor="12268">
        <w:r w:rsidR="00B26727" w:rsidRPr="00915745">
          <w:rPr>
            <w:rStyle w:val="ae"/>
            <w:sz w:val="24"/>
            <w:szCs w:val="24"/>
          </w:rPr>
          <w:t>Поиск данных</w:t>
        </w:r>
      </w:hyperlink>
      <w:r w:rsidR="00795204" w:rsidRPr="00915745">
        <w:rPr>
          <w:rStyle w:val="ae"/>
          <w:sz w:val="24"/>
          <w:szCs w:val="24"/>
        </w:rPr>
        <w:t>.</w:t>
      </w:r>
    </w:p>
    <w:p w14:paraId="0E993C6C" w14:textId="6EAC4A53" w:rsidR="00E73166" w:rsidRPr="00915745" w:rsidRDefault="006560DA" w:rsidP="00D53A5C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7E1043"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>оздавать</w:t>
      </w:r>
      <w:r w:rsidR="00217F62" w:rsidRPr="00915745">
        <w:rPr>
          <w:rFonts w:ascii="Times New Roman" w:hAnsi="Times New Roman" w:cs="Times New Roman"/>
          <w:lang w:val="ru-RU"/>
        </w:rPr>
        <w:t>ся</w:t>
      </w:r>
      <w:r w:rsidR="00B26727" w:rsidRPr="00915745">
        <w:rPr>
          <w:rFonts w:ascii="Times New Roman" w:hAnsi="Times New Roman" w:cs="Times New Roman"/>
          <w:lang w:val="ru-RU"/>
        </w:rPr>
        <w:t xml:space="preserve"> объект в соответствие с </w:t>
      </w:r>
      <w:r w:rsidR="001E4838" w:rsidRPr="00915745">
        <w:rPr>
          <w:rFonts w:ascii="Times New Roman" w:hAnsi="Times New Roman" w:cs="Times New Roman"/>
          <w:lang w:val="ru-RU"/>
        </w:rPr>
        <w:t xml:space="preserve">п. 8.1.5.15.2 </w:t>
      </w:r>
      <w:hyperlink w:anchor="12269">
        <w:r w:rsidR="00B26727" w:rsidRPr="00915745">
          <w:rPr>
            <w:rStyle w:val="ae"/>
            <w:sz w:val="24"/>
            <w:szCs w:val="24"/>
          </w:rPr>
          <w:t>Создание объекта</w:t>
        </w:r>
      </w:hyperlink>
      <w:r w:rsidR="007E1043" w:rsidRPr="00915745">
        <w:rPr>
          <w:rStyle w:val="ae"/>
          <w:sz w:val="24"/>
          <w:szCs w:val="24"/>
        </w:rPr>
        <w:t xml:space="preserve"> и </w:t>
      </w:r>
      <w:r w:rsidR="00B26727" w:rsidRPr="00915745">
        <w:rPr>
          <w:rFonts w:ascii="Times New Roman" w:hAnsi="Times New Roman" w:cs="Times New Roman"/>
          <w:lang w:val="ru-RU"/>
        </w:rPr>
        <w:t>создаваться структура приложений</w:t>
      </w:r>
      <w:r w:rsidR="002A6B25">
        <w:rPr>
          <w:rFonts w:ascii="Times New Roman" w:hAnsi="Times New Roman" w:cs="Times New Roman"/>
          <w:lang w:val="ru-RU"/>
        </w:rPr>
        <w:t>, описанная в п.</w:t>
      </w:r>
      <w:r w:rsidR="005B4395">
        <w:rPr>
          <w:rFonts w:ascii="Times New Roman" w:hAnsi="Times New Roman" w:cs="Times New Roman"/>
          <w:lang w:val="ru-RU"/>
        </w:rPr>
        <w:t xml:space="preserve"> </w:t>
      </w:r>
      <w:r w:rsidR="005B4395" w:rsidRPr="00915745">
        <w:rPr>
          <w:rFonts w:ascii="Times New Roman" w:hAnsi="Times New Roman" w:cs="Times New Roman"/>
          <w:lang w:val="ru-RU"/>
        </w:rPr>
        <w:t>8.1.2.4</w:t>
      </w:r>
      <w:r w:rsidR="005B4395">
        <w:rPr>
          <w:rFonts w:ascii="Times New Roman" w:hAnsi="Times New Roman" w:cs="Times New Roman"/>
          <w:lang w:val="ru-RU"/>
        </w:rPr>
        <w:t>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1588">
        <w:r w:rsidR="00B26727"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="00B26727"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="00217F62" w:rsidRPr="00915745">
        <w:rPr>
          <w:rFonts w:ascii="Times New Roman" w:hAnsi="Times New Roman" w:cs="Times New Roman"/>
          <w:lang w:val="ru-RU"/>
        </w:rPr>
        <w:t>.</w:t>
      </w:r>
    </w:p>
    <w:p w14:paraId="27AFC710" w14:textId="6936757E" w:rsidR="00E73166" w:rsidRPr="00915745" w:rsidRDefault="006560DA" w:rsidP="00D53A5C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7E1043"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роисходит</w:t>
      </w:r>
      <w:r w:rsidR="00F724DF" w:rsidRPr="00915745">
        <w:rPr>
          <w:rFonts w:ascii="Times New Roman" w:hAnsi="Times New Roman" w:cs="Times New Roman"/>
          <w:lang w:val="ru-RU"/>
        </w:rPr>
        <w:t>ь</w:t>
      </w:r>
      <w:r w:rsidR="00B26727" w:rsidRPr="00915745">
        <w:rPr>
          <w:rFonts w:ascii="Times New Roman" w:hAnsi="Times New Roman" w:cs="Times New Roman"/>
          <w:lang w:val="ru-RU"/>
        </w:rPr>
        <w:t xml:space="preserve"> поиск получателя документа в соответствие</w:t>
      </w:r>
      <w:r w:rsidR="007E1043" w:rsidRPr="00915745">
        <w:rPr>
          <w:rFonts w:ascii="Times New Roman" w:hAnsi="Times New Roman" w:cs="Times New Roman"/>
          <w:lang w:val="ru-RU"/>
        </w:rPr>
        <w:t xml:space="preserve"> с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1E4838" w:rsidRPr="00915745">
        <w:rPr>
          <w:rFonts w:ascii="Times New Roman" w:hAnsi="Times New Roman" w:cs="Times New Roman"/>
          <w:lang w:val="ru-RU"/>
        </w:rPr>
        <w:t>п 8.1.5.15.3</w:t>
      </w:r>
      <w:r w:rsidR="006467A4">
        <w:rPr>
          <w:rFonts w:ascii="Times New Roman" w:hAnsi="Times New Roman" w:cs="Times New Roman"/>
          <w:lang w:val="ru-RU"/>
        </w:rPr>
        <w:t>.</w:t>
      </w:r>
      <w:r w:rsidR="001E4838" w:rsidRPr="00915745">
        <w:rPr>
          <w:rFonts w:ascii="Times New Roman" w:hAnsi="Times New Roman" w:cs="Times New Roman"/>
          <w:lang w:val="ru-RU"/>
        </w:rPr>
        <w:t xml:space="preserve"> </w:t>
      </w:r>
      <w:hyperlink w:anchor="12272">
        <w:r w:rsidR="00B26727" w:rsidRPr="00915745">
          <w:rPr>
            <w:rStyle w:val="ae"/>
            <w:sz w:val="24"/>
            <w:szCs w:val="24"/>
          </w:rPr>
          <w:t>Поиск получателя документа</w:t>
        </w:r>
      </w:hyperlink>
      <w:r w:rsidR="00F724DF" w:rsidRPr="00915745">
        <w:rPr>
          <w:rStyle w:val="ae"/>
          <w:sz w:val="24"/>
          <w:szCs w:val="24"/>
        </w:rPr>
        <w:t>.</w:t>
      </w:r>
    </w:p>
    <w:p w14:paraId="177FB8AA" w14:textId="76AAEC9E" w:rsidR="00D53A5C" w:rsidRPr="00915745" w:rsidRDefault="006560DA" w:rsidP="00D53A5C">
      <w:pPr>
        <w:pStyle w:val="a0"/>
        <w:ind w:firstLine="720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F21EF1" w:rsidRPr="00915745">
        <w:rPr>
          <w:rFonts w:ascii="Times New Roman" w:hAnsi="Times New Roman" w:cs="Times New Roman"/>
          <w:lang w:val="ru-RU"/>
        </w:rPr>
        <w:t>Проект документ направля</w:t>
      </w:r>
      <w:r w:rsidR="007E1043" w:rsidRPr="00915745">
        <w:rPr>
          <w:rFonts w:ascii="Times New Roman" w:hAnsi="Times New Roman" w:cs="Times New Roman"/>
          <w:lang w:val="ru-RU"/>
        </w:rPr>
        <w:t>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в личный ящик </w:t>
      </w:r>
      <w:r w:rsidR="00F21EF1" w:rsidRPr="00915745">
        <w:rPr>
          <w:rFonts w:ascii="Times New Roman" w:hAnsi="Times New Roman" w:cs="Times New Roman"/>
          <w:lang w:val="ru-RU"/>
        </w:rPr>
        <w:t xml:space="preserve">получателя </w:t>
      </w:r>
      <w:r w:rsidR="00B26727" w:rsidRPr="00915745">
        <w:rPr>
          <w:rFonts w:ascii="Times New Roman" w:hAnsi="Times New Roman" w:cs="Times New Roman"/>
          <w:lang w:val="ru-RU"/>
        </w:rPr>
        <w:t xml:space="preserve">в соответствие с </w:t>
      </w:r>
      <w:r w:rsidR="001E4838" w:rsidRPr="00915745">
        <w:rPr>
          <w:rFonts w:ascii="Times New Roman" w:hAnsi="Times New Roman" w:cs="Times New Roman"/>
          <w:lang w:val="ru-RU"/>
        </w:rPr>
        <w:t>п. 8.1.5.15.4</w:t>
      </w:r>
      <w:r w:rsidR="006467A4">
        <w:rPr>
          <w:rFonts w:ascii="Times New Roman" w:hAnsi="Times New Roman" w:cs="Times New Roman"/>
          <w:lang w:val="ru-RU"/>
        </w:rPr>
        <w:t>.</w:t>
      </w:r>
      <w:r w:rsidR="001E4838" w:rsidRPr="00915745">
        <w:rPr>
          <w:rFonts w:ascii="Times New Roman" w:hAnsi="Times New Roman" w:cs="Times New Roman"/>
          <w:lang w:val="ru-RU"/>
        </w:rPr>
        <w:t xml:space="preserve"> </w:t>
      </w:r>
      <w:hyperlink w:anchor="12273">
        <w:r w:rsidR="00B26727" w:rsidRPr="00915745">
          <w:rPr>
            <w:rStyle w:val="ae"/>
            <w:sz w:val="24"/>
            <w:szCs w:val="24"/>
          </w:rPr>
          <w:t>Добавление документа в личный ящик</w:t>
        </w:r>
      </w:hyperlink>
      <w:r w:rsidR="00D53A5C" w:rsidRPr="00915745">
        <w:rPr>
          <w:rStyle w:val="ae"/>
          <w:sz w:val="24"/>
          <w:szCs w:val="24"/>
        </w:rPr>
        <w:t>.</w:t>
      </w:r>
    </w:p>
    <w:p w14:paraId="14FDA70F" w14:textId="1765900C" w:rsidR="00E73166" w:rsidRPr="00915745" w:rsidRDefault="00D53A5C" w:rsidP="00D53A5C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5. </w:t>
      </w:r>
      <w:r w:rsidR="009C4449" w:rsidRPr="00915745">
        <w:rPr>
          <w:rFonts w:ascii="Times New Roman" w:hAnsi="Times New Roman" w:cs="Times New Roman"/>
          <w:lang w:val="ru-RU"/>
        </w:rPr>
        <w:t>Для возможности поиска в Системе АСУД ранее созданной карточки документа у пользователя п</w:t>
      </w:r>
      <w:r w:rsidR="00B26727" w:rsidRPr="00915745">
        <w:rPr>
          <w:rFonts w:ascii="Times New Roman" w:hAnsi="Times New Roman" w:cs="Times New Roman"/>
          <w:lang w:val="ru-RU"/>
        </w:rPr>
        <w:t>осле открытия</w:t>
      </w:r>
      <w:r w:rsidR="009C4449"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lang w:val="ru-RU"/>
        </w:rPr>
        <w:t>предсозданного</w:t>
      </w:r>
      <w:proofErr w:type="spellEnd"/>
      <w:r w:rsidR="00B26727" w:rsidRPr="00915745">
        <w:rPr>
          <w:rFonts w:ascii="Times New Roman" w:hAnsi="Times New Roman" w:cs="Times New Roman"/>
          <w:lang w:val="ru-RU"/>
        </w:rPr>
        <w:t xml:space="preserve"> Проекта </w:t>
      </w:r>
      <w:r w:rsidR="009C4449" w:rsidRPr="00915745">
        <w:rPr>
          <w:rFonts w:ascii="Times New Roman" w:hAnsi="Times New Roman" w:cs="Times New Roman"/>
          <w:lang w:val="ru-RU"/>
        </w:rPr>
        <w:t>документа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ткрываться окно с сообщение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Создавалась ли ранее карточка по данному документу?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: </w:t>
      </w:r>
    </w:p>
    <w:p w14:paraId="61FE9635" w14:textId="5B6F7393" w:rsidR="00E73166" w:rsidRPr="00915745" w:rsidRDefault="005E1A29" w:rsidP="00120C17">
      <w:pPr>
        <w:pStyle w:val="Compact"/>
        <w:numPr>
          <w:ilvl w:val="0"/>
          <w:numId w:val="187"/>
        </w:numPr>
        <w:ind w:left="993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пользователь выбирает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, </w:t>
      </w:r>
      <w:r w:rsidR="009C4449" w:rsidRPr="00915745">
        <w:rPr>
          <w:rFonts w:ascii="Times New Roman" w:hAnsi="Times New Roman" w:cs="Times New Roman"/>
          <w:lang w:val="ru-RU"/>
        </w:rPr>
        <w:t xml:space="preserve">то далее </w:t>
      </w:r>
      <w:r w:rsidR="00B26727" w:rsidRPr="00915745">
        <w:rPr>
          <w:rFonts w:ascii="Times New Roman" w:hAnsi="Times New Roman" w:cs="Times New Roman"/>
          <w:lang w:val="ru-RU"/>
        </w:rPr>
        <w:t>п. 2</w:t>
      </w:r>
    </w:p>
    <w:p w14:paraId="7ED54C16" w14:textId="342D696E" w:rsidR="00E73166" w:rsidRPr="00915745" w:rsidRDefault="005E1A29" w:rsidP="00120C17">
      <w:pPr>
        <w:pStyle w:val="Compact"/>
        <w:numPr>
          <w:ilvl w:val="0"/>
          <w:numId w:val="187"/>
        </w:numPr>
        <w:ind w:left="993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пользователь выбирает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, то </w:t>
      </w:r>
      <w:r w:rsidR="009C4449" w:rsidRPr="00915745">
        <w:rPr>
          <w:rFonts w:ascii="Times New Roman" w:hAnsi="Times New Roman" w:cs="Times New Roman"/>
          <w:lang w:val="ru-RU"/>
        </w:rPr>
        <w:t xml:space="preserve">он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использ</w:t>
      </w:r>
      <w:r w:rsidR="00F21EF1" w:rsidRPr="00915745">
        <w:rPr>
          <w:rFonts w:ascii="Times New Roman" w:hAnsi="Times New Roman" w:cs="Times New Roman"/>
          <w:lang w:val="ru-RU"/>
        </w:rPr>
        <w:t>овать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proofErr w:type="spellStart"/>
      <w:r w:rsidR="00B26727" w:rsidRPr="00915745">
        <w:rPr>
          <w:rFonts w:ascii="Times New Roman" w:hAnsi="Times New Roman" w:cs="Times New Roman"/>
          <w:lang w:val="ru-RU"/>
        </w:rPr>
        <w:t>предсозданный</w:t>
      </w:r>
      <w:proofErr w:type="spellEnd"/>
      <w:r w:rsidR="00B26727" w:rsidRPr="00915745">
        <w:rPr>
          <w:rFonts w:ascii="Times New Roman" w:hAnsi="Times New Roman" w:cs="Times New Roman"/>
          <w:lang w:val="ru-RU"/>
        </w:rPr>
        <w:t xml:space="preserve"> документ для дальнейшего заполнения атрибутов и направления по маршруту ЖЦ.</w:t>
      </w:r>
    </w:p>
    <w:p w14:paraId="57D4EA37" w14:textId="60141984" w:rsidR="00E73166" w:rsidRPr="00915745" w:rsidRDefault="00E96821" w:rsidP="006560DA">
      <w:pPr>
        <w:pStyle w:val="FirstParagraph"/>
        <w:ind w:firstLine="48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ткрываться окно расширенного поиска</w:t>
      </w:r>
      <w:r w:rsidR="004D3EF2">
        <w:rPr>
          <w:rFonts w:ascii="Times New Roman" w:hAnsi="Times New Roman" w:cs="Times New Roman"/>
          <w:lang w:val="ru-RU"/>
        </w:rPr>
        <w:t>,</w:t>
      </w:r>
      <w:r w:rsidR="00B26727" w:rsidRPr="00915745">
        <w:rPr>
          <w:rFonts w:ascii="Times New Roman" w:hAnsi="Times New Roman" w:cs="Times New Roman"/>
          <w:lang w:val="ru-RU"/>
        </w:rPr>
        <w:t xml:space="preserve"> где </w:t>
      </w:r>
      <w:r w:rsidR="009C4449" w:rsidRPr="00915745">
        <w:rPr>
          <w:rFonts w:ascii="Times New Roman" w:hAnsi="Times New Roman" w:cs="Times New Roman"/>
          <w:lang w:val="ru-RU"/>
        </w:rPr>
        <w:t>пользователь</w:t>
      </w:r>
      <w:r w:rsidR="00B26727" w:rsidRPr="00915745">
        <w:rPr>
          <w:rFonts w:ascii="Times New Roman" w:hAnsi="Times New Roman" w:cs="Times New Roman"/>
          <w:lang w:val="ru-RU"/>
        </w:rPr>
        <w:t>:</w:t>
      </w:r>
    </w:p>
    <w:p w14:paraId="1E2A347F" w14:textId="4F4CA7D7" w:rsidR="00E73166" w:rsidRPr="00915745" w:rsidRDefault="00E96821" w:rsidP="00120C17">
      <w:pPr>
        <w:pStyle w:val="Compact"/>
        <w:numPr>
          <w:ilvl w:val="0"/>
          <w:numId w:val="18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1003B4" w:rsidRPr="00915745">
        <w:rPr>
          <w:rFonts w:ascii="Times New Roman" w:hAnsi="Times New Roman" w:cs="Times New Roman"/>
          <w:lang w:val="ru-RU"/>
        </w:rPr>
        <w:t xml:space="preserve"> произв</w:t>
      </w:r>
      <w:r w:rsidR="00354E90">
        <w:rPr>
          <w:rFonts w:ascii="Times New Roman" w:hAnsi="Times New Roman" w:cs="Times New Roman"/>
          <w:lang w:val="ru-RU"/>
        </w:rPr>
        <w:t>одиться</w:t>
      </w:r>
      <w:r w:rsidR="00B26727" w:rsidRPr="00915745">
        <w:rPr>
          <w:rFonts w:ascii="Times New Roman" w:hAnsi="Times New Roman" w:cs="Times New Roman"/>
          <w:lang w:val="ru-RU"/>
        </w:rPr>
        <w:t xml:space="preserve"> поиск ранее созданных</w:t>
      </w:r>
      <w:r w:rsidR="009C4449" w:rsidRPr="00915745">
        <w:rPr>
          <w:rFonts w:ascii="Times New Roman" w:hAnsi="Times New Roman" w:cs="Times New Roman"/>
          <w:lang w:val="ru-RU"/>
        </w:rPr>
        <w:t xml:space="preserve"> документов </w:t>
      </w:r>
      <w:r w:rsidR="00B26727" w:rsidRPr="00915745">
        <w:rPr>
          <w:rFonts w:ascii="Times New Roman" w:hAnsi="Times New Roman" w:cs="Times New Roman"/>
          <w:lang w:val="ru-RU"/>
        </w:rPr>
        <w:t xml:space="preserve">по доступным реквизитам документа основания. При этом у пользователя </w:t>
      </w:r>
      <w:r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оставаться возможность открыть карточку документа.</w:t>
      </w:r>
    </w:p>
    <w:p w14:paraId="542CB0EC" w14:textId="19E47291" w:rsidR="00E73166" w:rsidRPr="00915745" w:rsidRDefault="00B26727" w:rsidP="00120C17">
      <w:pPr>
        <w:pStyle w:val="Compact"/>
        <w:numPr>
          <w:ilvl w:val="1"/>
          <w:numId w:val="18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Ти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блокирован и по умолчанию быть равны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гово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С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518C1DD5" w14:textId="64113ECE" w:rsidR="00E73166" w:rsidRPr="00915745" w:rsidRDefault="00B26727" w:rsidP="00120C17">
      <w:pPr>
        <w:pStyle w:val="Compact"/>
        <w:numPr>
          <w:ilvl w:val="1"/>
          <w:numId w:val="18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блокировать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илиа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по умолчанию указывать филиал документа</w:t>
      </w:r>
      <w:r w:rsidR="001003B4" w:rsidRPr="00915745">
        <w:rPr>
          <w:rFonts w:ascii="Times New Roman" w:hAnsi="Times New Roman" w:cs="Times New Roman"/>
          <w:lang w:val="ru-RU"/>
        </w:rPr>
        <w:t>.</w:t>
      </w:r>
    </w:p>
    <w:p w14:paraId="076154E4" w14:textId="77777777" w:rsidR="00E73166" w:rsidRPr="00915745" w:rsidRDefault="00B26727" w:rsidP="00120C17">
      <w:pPr>
        <w:pStyle w:val="Compact"/>
        <w:numPr>
          <w:ilvl w:val="0"/>
          <w:numId w:val="18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льзователь выбирает нужный документ.</w:t>
      </w:r>
    </w:p>
    <w:p w14:paraId="3C026082" w14:textId="006A478F" w:rsidR="00E73166" w:rsidRPr="00915745" w:rsidRDefault="00B26727" w:rsidP="00120C17">
      <w:pPr>
        <w:pStyle w:val="Compact"/>
        <w:numPr>
          <w:ilvl w:val="0"/>
          <w:numId w:val="18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яв</w:t>
      </w:r>
      <w:r w:rsidR="00354E90">
        <w:rPr>
          <w:rFonts w:ascii="Times New Roman" w:hAnsi="Times New Roman" w:cs="Times New Roman"/>
          <w:lang w:val="ru-RU"/>
        </w:rPr>
        <w:t>ля</w:t>
      </w:r>
      <w:r w:rsidRPr="00915745">
        <w:rPr>
          <w:rFonts w:ascii="Times New Roman" w:hAnsi="Times New Roman" w:cs="Times New Roman"/>
          <w:lang w:val="ru-RU"/>
        </w:rPr>
        <w:t xml:space="preserve">ться сообщ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спользовать найденный документ как Проект договора?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23D1F1D" w14:textId="00D078B2" w:rsidR="00E73166" w:rsidRPr="00915745" w:rsidRDefault="00B26727" w:rsidP="00120C17">
      <w:pPr>
        <w:pStyle w:val="Compact"/>
        <w:numPr>
          <w:ilvl w:val="0"/>
          <w:numId w:val="190"/>
        </w:numPr>
        <w:ind w:firstLine="371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пользователь выбирает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то из предсозданного документа:</w:t>
      </w:r>
    </w:p>
    <w:p w14:paraId="3DDF64BE" w14:textId="77777777" w:rsidR="00E73166" w:rsidRPr="00915745" w:rsidRDefault="00B26727" w:rsidP="00120C17">
      <w:pPr>
        <w:pStyle w:val="Compact"/>
        <w:numPr>
          <w:ilvl w:val="1"/>
          <w:numId w:val="191"/>
        </w:numPr>
        <w:ind w:firstLine="371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лжны перенестись данные из следующих атрибутов:</w:t>
      </w:r>
    </w:p>
    <w:p w14:paraId="3E289242" w14:textId="77777777" w:rsidR="00E73166" w:rsidRPr="00915745" w:rsidRDefault="00B26727" w:rsidP="00120C17">
      <w:pPr>
        <w:pStyle w:val="Compact"/>
        <w:numPr>
          <w:ilvl w:val="2"/>
          <w:numId w:val="192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нтрагенты</w:t>
      </w:r>
    </w:p>
    <w:p w14:paraId="357FC186" w14:textId="77777777" w:rsidR="00E73166" w:rsidRPr="00915745" w:rsidRDefault="00B26727" w:rsidP="00120C17">
      <w:pPr>
        <w:pStyle w:val="Compact"/>
        <w:numPr>
          <w:ilvl w:val="2"/>
          <w:numId w:val="192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омер документа</w:t>
      </w:r>
    </w:p>
    <w:p w14:paraId="012FF977" w14:textId="77777777" w:rsidR="00E73166" w:rsidRPr="00915745" w:rsidRDefault="00B26727" w:rsidP="00120C17">
      <w:pPr>
        <w:pStyle w:val="Compact"/>
        <w:numPr>
          <w:ilvl w:val="2"/>
          <w:numId w:val="192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ата документа</w:t>
      </w:r>
    </w:p>
    <w:p w14:paraId="2881FE28" w14:textId="77777777" w:rsidR="00E73166" w:rsidRPr="00915745" w:rsidRDefault="00B26727" w:rsidP="00120C17">
      <w:pPr>
        <w:pStyle w:val="Compact"/>
        <w:numPr>
          <w:ilvl w:val="2"/>
          <w:numId w:val="192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Цена</w:t>
      </w:r>
    </w:p>
    <w:p w14:paraId="1E0019A7" w14:textId="77777777" w:rsidR="00E73166" w:rsidRPr="00915745" w:rsidRDefault="00B26727" w:rsidP="00120C17">
      <w:pPr>
        <w:pStyle w:val="Compact"/>
        <w:numPr>
          <w:ilvl w:val="2"/>
          <w:numId w:val="192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ператор ЭДО</w:t>
      </w:r>
    </w:p>
    <w:p w14:paraId="04E4E7D6" w14:textId="77777777" w:rsidR="00E73166" w:rsidRPr="00915745" w:rsidRDefault="00B26727" w:rsidP="00120C17">
      <w:pPr>
        <w:pStyle w:val="Compact"/>
        <w:numPr>
          <w:ilvl w:val="1"/>
          <w:numId w:val="191"/>
        </w:numPr>
        <w:ind w:firstLine="371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файлы документов.</w:t>
      </w:r>
    </w:p>
    <w:p w14:paraId="5C9EB580" w14:textId="17B1BF80" w:rsidR="00E73166" w:rsidRPr="00915745" w:rsidRDefault="009C4449" w:rsidP="00120C17">
      <w:pPr>
        <w:pStyle w:val="Compact"/>
        <w:numPr>
          <w:ilvl w:val="1"/>
          <w:numId w:val="191"/>
        </w:numPr>
        <w:ind w:firstLine="371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редсозданный проект документа удаляется в корзину.</w:t>
      </w:r>
    </w:p>
    <w:p w14:paraId="4FA5CCE6" w14:textId="6A3EBE0B" w:rsidR="00E73166" w:rsidRPr="00915745" w:rsidRDefault="00B26727" w:rsidP="00120C17">
      <w:pPr>
        <w:pStyle w:val="Compact"/>
        <w:numPr>
          <w:ilvl w:val="0"/>
          <w:numId w:val="190"/>
        </w:numPr>
        <w:ind w:firstLine="371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Если пользователь выбирает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то окно расширенного поиска сворачивается, и пользователь использует предсозданный документ для дальнейшего заполнения атрибутов и направления по маршруту ЖЦ.</w:t>
      </w:r>
    </w:p>
    <w:p w14:paraId="26B26A2C" w14:textId="6B8FD012" w:rsidR="00E73166" w:rsidRPr="00915745" w:rsidRDefault="00D53A5C" w:rsidP="00D53A5C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6. </w:t>
      </w:r>
      <w:r w:rsidR="001003B4" w:rsidRPr="00915745">
        <w:rPr>
          <w:rFonts w:ascii="Times New Roman" w:hAnsi="Times New Roman" w:cs="Times New Roman"/>
          <w:lang w:val="ru-RU"/>
        </w:rPr>
        <w:t>После нажатия пользователем на</w:t>
      </w:r>
      <w:r w:rsidR="00B26727" w:rsidRPr="00915745">
        <w:rPr>
          <w:rFonts w:ascii="Times New Roman" w:hAnsi="Times New Roman" w:cs="Times New Roman"/>
          <w:lang w:val="ru-RU"/>
        </w:rPr>
        <w:t xml:space="preserve">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пр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1003B4" w:rsidRPr="00915745">
        <w:rPr>
          <w:rFonts w:ascii="Times New Roman" w:hAnsi="Times New Roman" w:cs="Times New Roman"/>
          <w:lang w:val="ru-RU"/>
        </w:rPr>
        <w:t xml:space="preserve"> система АСУД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1003B4" w:rsidRPr="00915745">
        <w:rPr>
          <w:rFonts w:ascii="Times New Roman" w:hAnsi="Times New Roman" w:cs="Times New Roman"/>
          <w:lang w:val="ru-RU"/>
        </w:rPr>
        <w:t xml:space="preserve"> отправлять документ по процессу:</w:t>
      </w:r>
    </w:p>
    <w:p w14:paraId="259FF2ED" w14:textId="484481B2" w:rsidR="00E73166" w:rsidRPr="00DA31D2" w:rsidRDefault="00E50A1C" w:rsidP="00120C17">
      <w:pPr>
        <w:pStyle w:val="Compact"/>
        <w:numPr>
          <w:ilvl w:val="1"/>
          <w:numId w:val="193"/>
        </w:numPr>
        <w:ind w:firstLine="371"/>
        <w:jc w:val="both"/>
        <w:rPr>
          <w:rFonts w:ascii="Times New Roman" w:hAnsi="Times New Roman" w:cs="Times New Roman"/>
          <w:lang w:val="ru-RU"/>
        </w:rPr>
      </w:pPr>
      <w:hyperlink w:anchor="11564">
        <w:r w:rsidR="00DA31D2" w:rsidRPr="00DA31D2">
          <w:rPr>
            <w:rFonts w:ascii="Times New Roman" w:hAnsi="Times New Roman" w:cs="Times New Roman"/>
            <w:lang w:val="ru-RU"/>
          </w:rPr>
          <w:t>для ПУД</w:t>
        </w:r>
        <w:r w:rsidR="00DA31D2">
          <w:rPr>
            <w:rFonts w:ascii="Times New Roman" w:hAnsi="Times New Roman" w:cs="Times New Roman"/>
            <w:lang w:val="ru-RU"/>
          </w:rPr>
          <w:t xml:space="preserve"> в соответствие с п.</w:t>
        </w:r>
        <w:r w:rsidR="00DA31D2" w:rsidRPr="00DA31D2">
          <w:rPr>
            <w:rFonts w:ascii="Times New Roman" w:hAnsi="Times New Roman" w:cs="Times New Roman"/>
            <w:bCs/>
            <w:lang w:val="ru-RU"/>
          </w:rPr>
          <w:t xml:space="preserve"> 8.1.4.1.4.1.</w:t>
        </w:r>
        <w:r w:rsidR="00DA31D2">
          <w:rPr>
            <w:rFonts w:ascii="Times New Roman" w:hAnsi="Times New Roman" w:cs="Times New Roman"/>
            <w:bCs/>
            <w:lang w:val="ru-RU"/>
          </w:rPr>
          <w:t xml:space="preserve"> </w:t>
        </w:r>
        <w:r w:rsidR="00B26727" w:rsidRPr="00915745">
          <w:rPr>
            <w:rStyle w:val="ae"/>
            <w:sz w:val="24"/>
            <w:szCs w:val="24"/>
          </w:rPr>
          <w:t>Входящие документы</w:t>
        </w:r>
      </w:hyperlink>
      <w:r w:rsidR="00B26727" w:rsidRPr="00DA31D2">
        <w:rPr>
          <w:rFonts w:ascii="Times New Roman" w:hAnsi="Times New Roman" w:cs="Times New Roman"/>
          <w:lang w:val="ru-RU"/>
        </w:rPr>
        <w:t xml:space="preserve"> </w:t>
      </w:r>
    </w:p>
    <w:p w14:paraId="043738E1" w14:textId="4B08F056" w:rsidR="00E73166" w:rsidRPr="00915745" w:rsidRDefault="00FE7D85" w:rsidP="00120C17">
      <w:pPr>
        <w:pStyle w:val="Compact"/>
        <w:numPr>
          <w:ilvl w:val="1"/>
          <w:numId w:val="193"/>
        </w:numPr>
        <w:ind w:firstLine="371"/>
        <w:jc w:val="both"/>
        <w:rPr>
          <w:rFonts w:ascii="Times New Roman" w:hAnsi="Times New Roman" w:cs="Times New Roman"/>
          <w:lang w:val="ru-RU"/>
        </w:rPr>
      </w:pPr>
      <w:r>
        <w:rPr>
          <w:lang w:val="ru-RU"/>
        </w:rPr>
        <w:t xml:space="preserve">для </w:t>
      </w:r>
      <w:r w:rsidR="00B26727" w:rsidRPr="00FE7D85">
        <w:rPr>
          <w:rFonts w:ascii="Times New Roman" w:hAnsi="Times New Roman" w:cs="Times New Roman"/>
          <w:lang w:val="ru-RU"/>
        </w:rPr>
        <w:t>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B26727" w:rsidRPr="00FE7D85">
        <w:rPr>
          <w:rFonts w:ascii="Times New Roman" w:hAnsi="Times New Roman" w:cs="Times New Roman"/>
          <w:lang w:val="ru-RU"/>
        </w:rPr>
        <w:t xml:space="preserve"> ВГО</w:t>
      </w:r>
      <w:r w:rsidR="004C1520">
        <w:rPr>
          <w:rStyle w:val="ae"/>
          <w:sz w:val="24"/>
          <w:szCs w:val="24"/>
        </w:rPr>
        <w:t>/</w:t>
      </w:r>
      <w:r w:rsidR="00B26727" w:rsidRPr="00915745">
        <w:rPr>
          <w:rFonts w:ascii="Times New Roman" w:hAnsi="Times New Roman" w:cs="Times New Roman"/>
          <w:lang w:val="ru-RU"/>
        </w:rPr>
        <w:t>ДС ВГО/не ВГО</w:t>
      </w:r>
      <w:r>
        <w:rPr>
          <w:rFonts w:ascii="Times New Roman" w:hAnsi="Times New Roman" w:cs="Times New Roman"/>
          <w:lang w:val="ru-RU"/>
        </w:rPr>
        <w:t xml:space="preserve"> в соответствие с п. 8.1.4.1.</w:t>
      </w:r>
      <w:hyperlink w:anchor="_8.1.4.1.__" w:history="1">
        <w:r w:rsidRPr="00FE7D85">
          <w:rPr>
            <w:rStyle w:val="ae"/>
            <w:sz w:val="24"/>
            <w:szCs w:val="24"/>
          </w:rPr>
          <w:t xml:space="preserve"> Описание маршрутов</w:t>
        </w:r>
      </w:hyperlink>
    </w:p>
    <w:p w14:paraId="558DCDDA" w14:textId="65E74A0E" w:rsidR="00E73166" w:rsidRPr="00915745" w:rsidRDefault="00D53A5C" w:rsidP="00D53A5C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7. А</w:t>
      </w:r>
      <w:r w:rsidR="00B26727" w:rsidRPr="00915745">
        <w:rPr>
          <w:rFonts w:ascii="Times New Roman" w:hAnsi="Times New Roman" w:cs="Times New Roman"/>
          <w:lang w:val="ru-RU"/>
        </w:rPr>
        <w:t>втоматически выполня</w:t>
      </w:r>
      <w:r w:rsidRPr="00915745">
        <w:rPr>
          <w:rFonts w:ascii="Times New Roman" w:hAnsi="Times New Roman" w:cs="Times New Roman"/>
          <w:lang w:val="ru-RU"/>
        </w:rPr>
        <w:t>ется</w:t>
      </w:r>
      <w:r w:rsidR="00B26727" w:rsidRPr="00915745">
        <w:rPr>
          <w:rFonts w:ascii="Times New Roman" w:hAnsi="Times New Roman" w:cs="Times New Roman"/>
          <w:lang w:val="ru-RU"/>
        </w:rPr>
        <w:t xml:space="preserve"> проверка установлена ли связь с документом основания</w:t>
      </w:r>
      <w:r w:rsidR="00AE5DB5">
        <w:rPr>
          <w:rFonts w:ascii="Times New Roman" w:hAnsi="Times New Roman" w:cs="Times New Roman"/>
          <w:lang w:val="ru-RU"/>
        </w:rPr>
        <w:t xml:space="preserve"> в соответствие с п. </w:t>
      </w:r>
      <w:r w:rsidR="000A69A5" w:rsidRPr="00915745">
        <w:rPr>
          <w:rFonts w:ascii="Times New Roman" w:hAnsi="Times New Roman" w:cs="Times New Roman"/>
          <w:lang w:val="ru-RU"/>
        </w:rPr>
        <w:t>8.1.5.4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1893">
        <w:r w:rsidR="00B26727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26727" w:rsidRPr="00915745">
        <w:rPr>
          <w:rFonts w:ascii="Times New Roman" w:hAnsi="Times New Roman" w:cs="Times New Roman"/>
          <w:lang w:val="ru-RU"/>
        </w:rPr>
        <w:t xml:space="preserve"> (Проверка 12)</w:t>
      </w:r>
    </w:p>
    <w:p w14:paraId="3C1F144A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iCs w:val="0"/>
          <w:lang w:val="ru-RU"/>
        </w:rPr>
      </w:pPr>
      <w:bookmarkStart w:id="243" w:name="12109"/>
      <w:r w:rsidRPr="00915745">
        <w:rPr>
          <w:rFonts w:ascii="Times New Roman" w:hAnsi="Times New Roman" w:cs="Times New Roman"/>
          <w:i w:val="0"/>
          <w:iCs w:val="0"/>
          <w:lang w:val="ru-RU"/>
        </w:rPr>
        <w:t>8.1.5.15.6.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 xml:space="preserve"> Маршрутизация входящих</w:t>
      </w:r>
      <w:r w:rsidRPr="00915745">
        <w:rPr>
          <w:rFonts w:ascii="Times New Roman" w:hAnsi="Times New Roman" w:cs="Times New Roman"/>
          <w:i w:val="0"/>
          <w:iCs w:val="0"/>
        </w:rPr>
        <w:t> </w:t>
      </w:r>
      <w:r w:rsidRPr="00915745">
        <w:rPr>
          <w:rFonts w:ascii="Times New Roman" w:hAnsi="Times New Roman" w:cs="Times New Roman"/>
          <w:i w:val="0"/>
          <w:iCs w:val="0"/>
          <w:lang w:val="ru-RU"/>
        </w:rPr>
        <w:t>корректировочных ПУД (ВГО/не ВГО)</w:t>
      </w:r>
      <w:bookmarkEnd w:id="243"/>
    </w:p>
    <w:p w14:paraId="32C44C18" w14:textId="77777777" w:rsidR="006560DA" w:rsidRPr="00915745" w:rsidRDefault="006560DA" w:rsidP="009C4449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7B89C155" w14:textId="64C7C397" w:rsidR="009C4449" w:rsidRPr="00915745" w:rsidRDefault="009C4449" w:rsidP="009C4449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аршрутизации в соотвестии с алгоритмом, изложенном в данном разделе, пождлежат следующие документы, полученные в форматах </w:t>
      </w:r>
      <w:r w:rsidRPr="00915745">
        <w:rPr>
          <w:rFonts w:ascii="Times New Roman" w:hAnsi="Times New Roman" w:cs="Times New Roman"/>
        </w:rPr>
        <w:t>xml</w:t>
      </w:r>
      <w:r w:rsidRPr="00915745">
        <w:rPr>
          <w:rFonts w:ascii="Times New Roman" w:hAnsi="Times New Roman" w:cs="Times New Roman"/>
          <w:lang w:val="ru-RU"/>
        </w:rPr>
        <w:t>/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>/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>/</w:t>
      </w:r>
      <w:r w:rsidRPr="00915745">
        <w:rPr>
          <w:rFonts w:ascii="Times New Roman" w:hAnsi="Times New Roman" w:cs="Times New Roman"/>
        </w:rPr>
        <w:t>XLS</w:t>
      </w:r>
      <w:r w:rsidRPr="00915745">
        <w:rPr>
          <w:rFonts w:ascii="Times New Roman" w:hAnsi="Times New Roman" w:cs="Times New Roman"/>
          <w:lang w:val="ru-RU"/>
        </w:rPr>
        <w:t xml:space="preserve"> и их визуалзированный контент:</w:t>
      </w:r>
    </w:p>
    <w:p w14:paraId="7C112FA2" w14:textId="77777777" w:rsidR="00E73166" w:rsidRPr="00915745" w:rsidRDefault="00B26727" w:rsidP="00120C17">
      <w:pPr>
        <w:pStyle w:val="Compact"/>
        <w:numPr>
          <w:ilvl w:val="1"/>
          <w:numId w:val="19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УД/Расходный/Корректировочный счет-фактура</w:t>
      </w:r>
    </w:p>
    <w:p w14:paraId="3A5D5E8D" w14:textId="77777777" w:rsidR="00E73166" w:rsidRPr="00915745" w:rsidRDefault="00B26727" w:rsidP="00120C17">
      <w:pPr>
        <w:pStyle w:val="Compact"/>
        <w:numPr>
          <w:ilvl w:val="1"/>
          <w:numId w:val="19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Исправительный счет-фактура</w:t>
      </w:r>
    </w:p>
    <w:p w14:paraId="2B011513" w14:textId="77777777" w:rsidR="00E73166" w:rsidRPr="00915745" w:rsidRDefault="00B26727" w:rsidP="00120C17">
      <w:pPr>
        <w:pStyle w:val="Compact"/>
        <w:numPr>
          <w:ilvl w:val="1"/>
          <w:numId w:val="19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Универсальный корректировочный документ</w:t>
      </w:r>
    </w:p>
    <w:p w14:paraId="6392492D" w14:textId="77777777" w:rsidR="00E73166" w:rsidRPr="00915745" w:rsidRDefault="00B26727" w:rsidP="00120C17">
      <w:pPr>
        <w:pStyle w:val="Compact"/>
        <w:numPr>
          <w:ilvl w:val="1"/>
          <w:numId w:val="19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Исправительный УПД</w:t>
      </w:r>
    </w:p>
    <w:p w14:paraId="36D44528" w14:textId="77777777" w:rsidR="009C4449" w:rsidRPr="00915745" w:rsidRDefault="00B26727" w:rsidP="00120C17">
      <w:pPr>
        <w:pStyle w:val="Compact"/>
        <w:numPr>
          <w:ilvl w:val="0"/>
          <w:numId w:val="19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ругие документы пакета (при наличии)</w:t>
      </w:r>
      <w:r w:rsidR="009C4449" w:rsidRPr="00915745">
        <w:rPr>
          <w:rFonts w:ascii="Times New Roman" w:hAnsi="Times New Roman" w:cs="Times New Roman"/>
          <w:lang w:val="ru-RU"/>
        </w:rPr>
        <w:t>.</w:t>
      </w:r>
    </w:p>
    <w:p w14:paraId="78B634AD" w14:textId="77777777" w:rsidR="009C4449" w:rsidRPr="00915745" w:rsidRDefault="009C4449" w:rsidP="009C4449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47AED1F0" w14:textId="1D72405F" w:rsidR="009C4449" w:rsidRPr="00915745" w:rsidRDefault="009C4449" w:rsidP="009C4449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перечисленных выше документов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сходить следующее:</w:t>
      </w:r>
    </w:p>
    <w:p w14:paraId="7F854077" w14:textId="571EE6E1" w:rsidR="00E73166" w:rsidRPr="00915745" w:rsidRDefault="009C4449" w:rsidP="001E4838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оводиться поиск данных в соответствие с </w:t>
      </w:r>
      <w:r w:rsidR="001E4838" w:rsidRPr="00915745">
        <w:rPr>
          <w:rFonts w:ascii="Times New Roman" w:hAnsi="Times New Roman" w:cs="Times New Roman"/>
          <w:lang w:val="ru-RU"/>
        </w:rPr>
        <w:t xml:space="preserve">п. 8.1.5.15.1 </w:t>
      </w:r>
      <w:hyperlink w:anchor="12268">
        <w:r w:rsidR="00B26727" w:rsidRPr="00915745">
          <w:rPr>
            <w:rStyle w:val="ae"/>
            <w:sz w:val="24"/>
            <w:szCs w:val="24"/>
          </w:rPr>
          <w:t>Поиск данных</w:t>
        </w:r>
      </w:hyperlink>
      <w:r w:rsidRPr="00915745">
        <w:rPr>
          <w:rStyle w:val="ae"/>
          <w:sz w:val="24"/>
          <w:szCs w:val="24"/>
        </w:rPr>
        <w:t>.</w:t>
      </w:r>
    </w:p>
    <w:p w14:paraId="360721B9" w14:textId="478D95CF" w:rsidR="00E73166" w:rsidRPr="00915745" w:rsidRDefault="001E4838" w:rsidP="001E4838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9C4449"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>оздавать</w:t>
      </w:r>
      <w:r w:rsidR="001003B4" w:rsidRPr="00915745">
        <w:rPr>
          <w:rFonts w:ascii="Times New Roman" w:hAnsi="Times New Roman" w:cs="Times New Roman"/>
          <w:lang w:val="ru-RU"/>
        </w:rPr>
        <w:t xml:space="preserve">ся </w:t>
      </w:r>
      <w:r w:rsidR="00B26727" w:rsidRPr="00915745">
        <w:rPr>
          <w:rFonts w:ascii="Times New Roman" w:hAnsi="Times New Roman" w:cs="Times New Roman"/>
          <w:lang w:val="ru-RU"/>
        </w:rPr>
        <w:t xml:space="preserve">объект в соответствие с </w:t>
      </w:r>
      <w:r w:rsidRPr="00915745">
        <w:rPr>
          <w:rFonts w:ascii="Times New Roman" w:hAnsi="Times New Roman" w:cs="Times New Roman"/>
          <w:lang w:val="ru-RU"/>
        </w:rPr>
        <w:t xml:space="preserve">п. 8.1.5.15.2 </w:t>
      </w:r>
      <w:hyperlink w:anchor="12269">
        <w:r w:rsidR="00B26727" w:rsidRPr="00915745">
          <w:rPr>
            <w:rStyle w:val="ae"/>
            <w:sz w:val="24"/>
            <w:szCs w:val="24"/>
          </w:rPr>
          <w:t>Создание объекта</w:t>
        </w:r>
      </w:hyperlink>
      <w:r w:rsidR="006560DA" w:rsidRPr="00915745">
        <w:rPr>
          <w:rStyle w:val="ae"/>
          <w:sz w:val="24"/>
          <w:szCs w:val="24"/>
        </w:rPr>
        <w:t xml:space="preserve"> </w:t>
      </w:r>
      <w:r w:rsidR="006560DA" w:rsidRPr="00915745">
        <w:rPr>
          <w:rStyle w:val="ae"/>
          <w:color w:val="auto"/>
          <w:sz w:val="24"/>
          <w:szCs w:val="24"/>
        </w:rPr>
        <w:t>с изменениями:</w:t>
      </w:r>
    </w:p>
    <w:p w14:paraId="56B629E9" w14:textId="0847F9EA" w:rsidR="00E73166" w:rsidRPr="00915745" w:rsidRDefault="006560DA" w:rsidP="006560DA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1. </w:t>
      </w:r>
      <w:r w:rsidR="00B26727" w:rsidRPr="00915745">
        <w:rPr>
          <w:rFonts w:ascii="Times New Roman" w:hAnsi="Times New Roman" w:cs="Times New Roman"/>
          <w:lang w:val="ru-RU"/>
        </w:rPr>
        <w:t xml:space="preserve">Вместо </w:t>
      </w:r>
      <w:r w:rsidR="001003B4" w:rsidRPr="00915745">
        <w:rPr>
          <w:rFonts w:ascii="Times New Roman" w:hAnsi="Times New Roman" w:cs="Times New Roman"/>
          <w:lang w:val="ru-RU"/>
        </w:rPr>
        <w:t>п</w:t>
      </w:r>
      <w:r w:rsidR="001E4838" w:rsidRPr="00915745">
        <w:rPr>
          <w:rFonts w:ascii="Times New Roman" w:hAnsi="Times New Roman" w:cs="Times New Roman"/>
          <w:lang w:val="ru-RU"/>
        </w:rPr>
        <w:t>п.</w:t>
      </w:r>
      <w:r w:rsidR="001003B4" w:rsidRPr="00915745">
        <w:rPr>
          <w:rFonts w:ascii="Times New Roman" w:hAnsi="Times New Roman" w:cs="Times New Roman"/>
          <w:lang w:val="ru-RU"/>
        </w:rPr>
        <w:t xml:space="preserve"> 4 </w:t>
      </w:r>
      <w:r w:rsidR="001E4838" w:rsidRPr="00915745">
        <w:rPr>
          <w:rFonts w:ascii="Times New Roman" w:hAnsi="Times New Roman" w:cs="Times New Roman"/>
          <w:lang w:val="ru-RU"/>
        </w:rPr>
        <w:t>п.</w:t>
      </w:r>
      <w:r w:rsidR="001003B4" w:rsidRPr="00915745">
        <w:rPr>
          <w:rFonts w:ascii="Times New Roman" w:hAnsi="Times New Roman" w:cs="Times New Roman"/>
          <w:lang w:val="ru-RU"/>
        </w:rPr>
        <w:t xml:space="preserve"> </w:t>
      </w:r>
      <w:r w:rsidR="001E4838" w:rsidRPr="00915745">
        <w:rPr>
          <w:rFonts w:ascii="Times New Roman" w:hAnsi="Times New Roman" w:cs="Times New Roman"/>
          <w:lang w:val="ru-RU"/>
        </w:rPr>
        <w:t xml:space="preserve">8.1.5.15.3 </w:t>
      </w:r>
      <w:hyperlink w:anchor="12269">
        <w:r w:rsidR="009C4449" w:rsidRPr="00915745">
          <w:rPr>
            <w:rStyle w:val="ae"/>
            <w:sz w:val="24"/>
            <w:szCs w:val="24"/>
          </w:rPr>
          <w:t>Создание объекта</w:t>
        </w:r>
      </w:hyperlink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CE1D5A" w:rsidRPr="00915745">
        <w:rPr>
          <w:rFonts w:ascii="Times New Roman" w:hAnsi="Times New Roman" w:cs="Times New Roman"/>
          <w:lang w:val="ru-RU"/>
        </w:rPr>
        <w:t xml:space="preserve"> выполняться</w:t>
      </w:r>
      <w:r w:rsidR="00B26727" w:rsidRPr="00915745">
        <w:rPr>
          <w:rFonts w:ascii="Times New Roman" w:hAnsi="Times New Roman" w:cs="Times New Roman"/>
          <w:lang w:val="ru-RU"/>
        </w:rPr>
        <w:t xml:space="preserve"> следующ</w:t>
      </w:r>
      <w:r w:rsidR="009C4449" w:rsidRPr="00915745">
        <w:rPr>
          <w:rFonts w:ascii="Times New Roman" w:hAnsi="Times New Roman" w:cs="Times New Roman"/>
          <w:lang w:val="ru-RU"/>
        </w:rPr>
        <w:t>ее</w:t>
      </w:r>
      <w:r w:rsidR="00B26727" w:rsidRPr="00915745">
        <w:rPr>
          <w:rFonts w:ascii="Times New Roman" w:hAnsi="Times New Roman" w:cs="Times New Roman"/>
          <w:lang w:val="ru-RU"/>
        </w:rPr>
        <w:t>:</w:t>
      </w:r>
    </w:p>
    <w:p w14:paraId="2572C00A" w14:textId="2DC922F4" w:rsidR="00E73166" w:rsidRPr="00915745" w:rsidRDefault="006560DA" w:rsidP="006560DA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2. </w:t>
      </w:r>
      <w:r w:rsidR="00B26727" w:rsidRPr="00915745">
        <w:rPr>
          <w:rFonts w:ascii="Times New Roman" w:hAnsi="Times New Roman" w:cs="Times New Roman"/>
          <w:lang w:val="ru-RU"/>
        </w:rPr>
        <w:t xml:space="preserve">Поиск исходного документа по атрибутам: идентификатор, номер и дата ранее отправленного исходного документа из Оператора ЭДО (из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файла).</w:t>
      </w:r>
    </w:p>
    <w:p w14:paraId="3E3E04CB" w14:textId="1BE0CD64" w:rsidR="00E73166" w:rsidRPr="00915745" w:rsidRDefault="006560DA" w:rsidP="00120C17">
      <w:pPr>
        <w:pStyle w:val="Compact"/>
        <w:numPr>
          <w:ilvl w:val="0"/>
          <w:numId w:val="19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исходный документ найден, то:</w:t>
      </w:r>
    </w:p>
    <w:p w14:paraId="6C4AAC52" w14:textId="77777777" w:rsidR="00E73166" w:rsidRPr="00915745" w:rsidRDefault="00B26727" w:rsidP="00120C17">
      <w:pPr>
        <w:pStyle w:val="Compact"/>
        <w:numPr>
          <w:ilvl w:val="1"/>
          <w:numId w:val="19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корректировочном ПУД в состоянии Проект автоматически устанавливается связь с исходным документом и документом основания;</w:t>
      </w:r>
    </w:p>
    <w:p w14:paraId="07C1B80F" w14:textId="61C9F191" w:rsidR="00E73166" w:rsidRPr="00915745" w:rsidRDefault="009C4449" w:rsidP="00120C17">
      <w:pPr>
        <w:pStyle w:val="Compact"/>
        <w:numPr>
          <w:ilvl w:val="1"/>
          <w:numId w:val="19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>з исходного документа на карточку должны перенестись значения следующих реквизитов:</w:t>
      </w:r>
    </w:p>
    <w:p w14:paraId="2DBECB14" w14:textId="026163BD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>онтрагенты;</w:t>
      </w:r>
    </w:p>
    <w:p w14:paraId="0B817784" w14:textId="2E65BC2E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</w:rPr>
        <w:t>одписант;</w:t>
      </w:r>
    </w:p>
    <w:p w14:paraId="00D2ADBE" w14:textId="2A37B70A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>уратор;</w:t>
      </w:r>
    </w:p>
    <w:p w14:paraId="2D5FFAA3" w14:textId="5DA4E2D2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</w:rPr>
        <w:t>ператор ЭДО;</w:t>
      </w:r>
    </w:p>
    <w:p w14:paraId="561F03ED" w14:textId="72A3463D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</w:rPr>
        <w:t>акет ТТС ЭА;</w:t>
      </w:r>
    </w:p>
    <w:p w14:paraId="7EE66FBA" w14:textId="7E4D3A58" w:rsidR="00E73166" w:rsidRPr="00915745" w:rsidRDefault="005E1A29" w:rsidP="00120C17">
      <w:pPr>
        <w:pStyle w:val="Compact"/>
        <w:numPr>
          <w:ilvl w:val="2"/>
          <w:numId w:val="198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з исходного документа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Расче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переносятся штампы.</w:t>
      </w:r>
    </w:p>
    <w:p w14:paraId="695925CF" w14:textId="11482CDD" w:rsidR="00E73166" w:rsidRPr="00915745" w:rsidRDefault="00E96821" w:rsidP="00120C17">
      <w:pPr>
        <w:pStyle w:val="Compact"/>
        <w:numPr>
          <w:ilvl w:val="1"/>
          <w:numId w:val="197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DC0481" w:rsidRPr="00915745">
        <w:rPr>
          <w:rFonts w:ascii="Times New Roman" w:hAnsi="Times New Roman" w:cs="Times New Roman"/>
          <w:lang w:val="ru-RU"/>
        </w:rPr>
        <w:t xml:space="preserve"> создаваться </w:t>
      </w:r>
      <w:r w:rsidR="00B26727" w:rsidRPr="00915745">
        <w:rPr>
          <w:rFonts w:ascii="Times New Roman" w:hAnsi="Times New Roman" w:cs="Times New Roman"/>
          <w:lang w:val="ru-RU"/>
        </w:rPr>
        <w:t xml:space="preserve">структура приложений в соответствии с </w:t>
      </w:r>
      <w:r w:rsidR="000E449B">
        <w:rPr>
          <w:rFonts w:ascii="Times New Roman" w:hAnsi="Times New Roman" w:cs="Times New Roman"/>
          <w:lang w:val="ru-RU"/>
        </w:rPr>
        <w:t>п.</w:t>
      </w:r>
      <w:r w:rsidR="000E449B" w:rsidRPr="000E449B">
        <w:rPr>
          <w:rFonts w:ascii="Times New Roman" w:hAnsi="Times New Roman" w:cs="Times New Roman"/>
          <w:lang w:val="ru-RU"/>
        </w:rPr>
        <w:t xml:space="preserve"> </w:t>
      </w:r>
      <w:r w:rsidR="000E449B" w:rsidRPr="00915745">
        <w:rPr>
          <w:rFonts w:ascii="Times New Roman" w:hAnsi="Times New Roman" w:cs="Times New Roman"/>
          <w:lang w:val="ru-RU"/>
        </w:rPr>
        <w:t>8.1.2.4.</w:t>
      </w:r>
      <w:r w:rsidR="000E449B">
        <w:rPr>
          <w:rFonts w:ascii="Times New Roman" w:hAnsi="Times New Roman" w:cs="Times New Roman"/>
          <w:lang w:val="ru-RU"/>
        </w:rPr>
        <w:t xml:space="preserve"> </w:t>
      </w:r>
      <w:hyperlink w:anchor="11588">
        <w:r w:rsidR="00B26727"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="00B26727"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DC0481" w:rsidRPr="00915745">
        <w:rPr>
          <w:rFonts w:ascii="Times New Roman" w:hAnsi="Times New Roman" w:cs="Times New Roman"/>
          <w:lang w:val="ru-RU"/>
        </w:rPr>
        <w:t>.</w:t>
      </w:r>
    </w:p>
    <w:p w14:paraId="1C0C5E21" w14:textId="6143F5CE" w:rsidR="00E73166" w:rsidRPr="00915745" w:rsidRDefault="009C4449" w:rsidP="00120C17">
      <w:pPr>
        <w:pStyle w:val="Compact"/>
        <w:numPr>
          <w:ilvl w:val="1"/>
          <w:numId w:val="19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  <w:lang w:val="ru-RU"/>
        </w:rPr>
        <w:t xml:space="preserve"> шапке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DC0481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появ</w:t>
      </w:r>
      <w:r w:rsidR="00354E90">
        <w:rPr>
          <w:rFonts w:ascii="Times New Roman" w:hAnsi="Times New Roman" w:cs="Times New Roman"/>
          <w:lang w:val="ru-RU"/>
        </w:rPr>
        <w:t>лятьс</w:t>
      </w:r>
      <w:r w:rsidR="00B26727" w:rsidRPr="00915745">
        <w:rPr>
          <w:rFonts w:ascii="Times New Roman" w:hAnsi="Times New Roman" w:cs="Times New Roman"/>
          <w:lang w:val="ru-RU"/>
        </w:rPr>
        <w:t>я ссылка на документ основание исходного документа.</w:t>
      </w:r>
    </w:p>
    <w:p w14:paraId="2183C8FE" w14:textId="7223196C" w:rsidR="00E73166" w:rsidRPr="00915745" w:rsidRDefault="00B26727" w:rsidP="00120C17">
      <w:pPr>
        <w:pStyle w:val="Compact"/>
        <w:numPr>
          <w:ilvl w:val="0"/>
          <w:numId w:val="196"/>
        </w:numPr>
        <w:jc w:val="both"/>
        <w:rPr>
          <w:rStyle w:val="ae"/>
          <w:color w:val="auto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далее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DC0481" w:rsidRPr="00915745">
        <w:rPr>
          <w:rFonts w:ascii="Times New Roman" w:hAnsi="Times New Roman" w:cs="Times New Roman"/>
          <w:lang w:val="ru-RU"/>
        </w:rPr>
        <w:t xml:space="preserve"> выполняться процедура</w:t>
      </w:r>
      <w:r w:rsidR="00085571" w:rsidRPr="00915745">
        <w:rPr>
          <w:rFonts w:ascii="Times New Roman" w:hAnsi="Times New Roman" w:cs="Times New Roman"/>
          <w:lang w:val="ru-RU"/>
        </w:rPr>
        <w:t xml:space="preserve"> поиска</w:t>
      </w:r>
      <w:r w:rsidR="00DC0481" w:rsidRPr="00915745">
        <w:rPr>
          <w:rFonts w:ascii="Times New Roman" w:hAnsi="Times New Roman" w:cs="Times New Roman"/>
          <w:lang w:val="ru-RU"/>
        </w:rPr>
        <w:t xml:space="preserve"> Получателя </w:t>
      </w:r>
      <w:r w:rsidR="00085571" w:rsidRPr="00915745">
        <w:rPr>
          <w:rFonts w:ascii="Times New Roman" w:hAnsi="Times New Roman" w:cs="Times New Roman"/>
          <w:lang w:val="ru-RU"/>
        </w:rPr>
        <w:t>документа, описанная в п</w:t>
      </w:r>
      <w:r w:rsidR="00540CCE">
        <w:rPr>
          <w:rFonts w:ascii="Times New Roman" w:hAnsi="Times New Roman" w:cs="Times New Roman"/>
          <w:lang w:val="ru-RU"/>
        </w:rPr>
        <w:t>. 8.1.5.15.3.</w:t>
      </w:r>
      <w:r w:rsidR="00540CCE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540CCE" w:rsidRPr="00915745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2272 \h  \* MERGEFORMAT </w:instrText>
      </w:r>
      <w:r w:rsidR="00540CCE" w:rsidRPr="00915745">
        <w:rPr>
          <w:rFonts w:ascii="Times New Roman" w:hAnsi="Times New Roman" w:cs="Times New Roman"/>
          <w:color w:val="548DD4" w:themeColor="text2" w:themeTint="99"/>
          <w:lang w:val="ru-RU"/>
        </w:rPr>
      </w:r>
      <w:r w:rsidR="00540CCE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  <w:lang w:val="ru-RU"/>
        </w:rPr>
        <w:t>8.1.5.</w:t>
      </w:r>
      <w:r w:rsidR="00C978C0" w:rsidRPr="00C978C0">
        <w:rPr>
          <w:rFonts w:ascii="Times New Roman" w:hAnsi="Times New Roman" w:cs="Times New Roman"/>
          <w:lang w:val="ru-RU"/>
        </w:rPr>
        <w:t>15.3.</w:t>
      </w:r>
      <w:r w:rsidR="00C978C0" w:rsidRPr="00C978C0">
        <w:rPr>
          <w:rFonts w:ascii="Times New Roman" w:hAnsi="Times New Roman" w:cs="Times New Roman"/>
        </w:rPr>
        <w:t> </w:t>
      </w:r>
      <w:r w:rsidR="00C978C0" w:rsidRPr="00C978C0">
        <w:rPr>
          <w:rFonts w:ascii="Times New Roman" w:hAnsi="Times New Roman" w:cs="Times New Roman"/>
          <w:lang w:val="ru-RU"/>
        </w:rPr>
        <w:t xml:space="preserve"> Поиск получателя документа</w:t>
      </w:r>
      <w:r w:rsidR="00540CCE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</w:p>
    <w:p w14:paraId="1BC6DAC8" w14:textId="599D469F" w:rsidR="005B3D3A" w:rsidRPr="00915745" w:rsidRDefault="005B3D3A" w:rsidP="00120C17">
      <w:pPr>
        <w:pStyle w:val="Compact"/>
        <w:numPr>
          <w:ilvl w:val="0"/>
          <w:numId w:val="19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>наче</w:t>
      </w:r>
      <w:r w:rsidR="00085571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переход к процедуре </w:t>
      </w:r>
      <w:r w:rsidR="00085571" w:rsidRPr="00915745">
        <w:rPr>
          <w:rFonts w:ascii="Times New Roman" w:hAnsi="Times New Roman" w:cs="Times New Roman"/>
          <w:lang w:val="ru-RU"/>
        </w:rPr>
        <w:t>поиска Получателя документа, описанная в п</w:t>
      </w:r>
      <w:r w:rsidRPr="00915745">
        <w:rPr>
          <w:rFonts w:ascii="Times New Roman" w:hAnsi="Times New Roman" w:cs="Times New Roman"/>
          <w:lang w:val="ru-RU"/>
        </w:rPr>
        <w:t>п</w:t>
      </w:r>
      <w:r w:rsidR="00085571" w:rsidRPr="00915745">
        <w:rPr>
          <w:rStyle w:val="ae"/>
          <w:sz w:val="24"/>
          <w:szCs w:val="24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3. п. </w:t>
      </w:r>
      <w:r w:rsidR="00136261">
        <w:rPr>
          <w:rFonts w:ascii="Times New Roman" w:hAnsi="Times New Roman" w:cs="Times New Roman"/>
          <w:lang w:val="ru-RU"/>
        </w:rPr>
        <w:t>8.1.5.15.3.</w:t>
      </w:r>
      <w:r w:rsidR="00136261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136261" w:rsidRPr="00915745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2272 \h  \* MERGEFORMAT </w:instrText>
      </w:r>
      <w:r w:rsidR="00136261" w:rsidRPr="00915745">
        <w:rPr>
          <w:rFonts w:ascii="Times New Roman" w:hAnsi="Times New Roman" w:cs="Times New Roman"/>
          <w:color w:val="548DD4" w:themeColor="text2" w:themeTint="99"/>
          <w:lang w:val="ru-RU"/>
        </w:rPr>
      </w:r>
      <w:r w:rsidR="00136261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  <w:lang w:val="ru-RU"/>
        </w:rPr>
        <w:t>8.1.5.</w:t>
      </w:r>
      <w:r w:rsidR="00C978C0" w:rsidRPr="00C978C0">
        <w:rPr>
          <w:rFonts w:ascii="Times New Roman" w:hAnsi="Times New Roman" w:cs="Times New Roman"/>
          <w:lang w:val="ru-RU"/>
        </w:rPr>
        <w:t>15.3.</w:t>
      </w:r>
      <w:r w:rsidR="00C978C0" w:rsidRPr="00C978C0">
        <w:rPr>
          <w:rFonts w:ascii="Times New Roman" w:hAnsi="Times New Roman" w:cs="Times New Roman"/>
        </w:rPr>
        <w:t> </w:t>
      </w:r>
      <w:r w:rsidR="00C978C0" w:rsidRPr="00C978C0">
        <w:rPr>
          <w:rFonts w:ascii="Times New Roman" w:hAnsi="Times New Roman" w:cs="Times New Roman"/>
          <w:lang w:val="ru-RU"/>
        </w:rPr>
        <w:t xml:space="preserve"> Поиск получателя документа</w:t>
      </w:r>
      <w:r w:rsidR="00136261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Pr="00915745">
        <w:rPr>
          <w:rFonts w:ascii="Times New Roman" w:hAnsi="Times New Roman" w:cs="Times New Roman"/>
          <w:color w:val="548DD4" w:themeColor="text2" w:themeTint="99"/>
          <w:lang w:val="ru-RU"/>
        </w:rPr>
        <w:t xml:space="preserve"> </w:t>
      </w:r>
      <w:r w:rsidR="00540CCE">
        <w:rPr>
          <w:rFonts w:ascii="Times New Roman" w:hAnsi="Times New Roman" w:cs="Times New Roman"/>
          <w:color w:val="548DD4" w:themeColor="text2" w:themeTint="99"/>
          <w:lang w:val="ru-RU"/>
        </w:rPr>
        <w:t>(</w:t>
      </w:r>
      <w:r w:rsidRPr="00915745">
        <w:rPr>
          <w:rFonts w:ascii="Times New Roman" w:hAnsi="Times New Roman" w:cs="Times New Roman"/>
          <w:lang w:val="ru-RU"/>
        </w:rPr>
        <w:t xml:space="preserve">поиск получателя по </w:t>
      </w:r>
      <w:r w:rsidRPr="00915745">
        <w:rPr>
          <w:rFonts w:ascii="Times New Roman" w:hAnsi="Times New Roman" w:cs="Times New Roman"/>
        </w:rPr>
        <w:t>email</w:t>
      </w:r>
      <w:r w:rsidRPr="00915745">
        <w:rPr>
          <w:rFonts w:ascii="Times New Roman" w:hAnsi="Times New Roman" w:cs="Times New Roman"/>
          <w:lang w:val="ru-RU"/>
        </w:rPr>
        <w:t>).</w:t>
      </w:r>
    </w:p>
    <w:p w14:paraId="2D430BE5" w14:textId="5E24D93D" w:rsidR="00066FF4" w:rsidRDefault="001E4838" w:rsidP="001E4838">
      <w:pPr>
        <w:pStyle w:val="Compact"/>
        <w:ind w:firstLine="360"/>
        <w:jc w:val="both"/>
        <w:rPr>
          <w:rFonts w:ascii="Times New Roman" w:hAnsi="Times New Roman" w:cs="Times New Roman"/>
          <w:color w:val="548DD4" w:themeColor="text2" w:themeTint="99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5B3D3A"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оисходит поиск получателя документа в соответствие </w:t>
      </w:r>
      <w:r w:rsidR="005B3D3A" w:rsidRPr="00915745">
        <w:rPr>
          <w:rFonts w:ascii="Times New Roman" w:hAnsi="Times New Roman" w:cs="Times New Roman"/>
          <w:lang w:val="ru-RU"/>
        </w:rPr>
        <w:t>п.</w:t>
      </w:r>
      <w:r w:rsidRPr="00915745">
        <w:rPr>
          <w:rFonts w:ascii="Times New Roman" w:hAnsi="Times New Roman" w:cs="Times New Roman"/>
          <w:lang w:val="ru-RU"/>
        </w:rPr>
        <w:t> </w:t>
      </w:r>
      <w:r w:rsidR="00066FF4">
        <w:rPr>
          <w:rFonts w:ascii="Times New Roman" w:hAnsi="Times New Roman" w:cs="Times New Roman"/>
          <w:lang w:val="ru-RU"/>
        </w:rPr>
        <w:t>8.1.5.15.3.</w:t>
      </w:r>
      <w:r w:rsidR="00066FF4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begin"/>
      </w:r>
      <w:r w:rsidR="00066FF4" w:rsidRPr="00915745">
        <w:rPr>
          <w:rFonts w:ascii="Times New Roman" w:hAnsi="Times New Roman" w:cs="Times New Roman"/>
          <w:color w:val="548DD4" w:themeColor="text2" w:themeTint="99"/>
          <w:lang w:val="ru-RU"/>
        </w:rPr>
        <w:instrText xml:space="preserve"> REF 12272 \h  \* MERGEFORMAT </w:instrText>
      </w:r>
      <w:r w:rsidR="00066FF4" w:rsidRPr="00915745">
        <w:rPr>
          <w:rFonts w:ascii="Times New Roman" w:hAnsi="Times New Roman" w:cs="Times New Roman"/>
          <w:color w:val="548DD4" w:themeColor="text2" w:themeTint="99"/>
          <w:lang w:val="ru-RU"/>
        </w:rPr>
      </w:r>
      <w:r w:rsidR="00066FF4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iCs/>
          <w:color w:val="548DD4" w:themeColor="text2" w:themeTint="99"/>
          <w:lang w:val="ru-RU"/>
        </w:rPr>
        <w:t>8.1.5.</w:t>
      </w:r>
      <w:r w:rsidR="00C978C0" w:rsidRPr="00C978C0">
        <w:rPr>
          <w:rFonts w:ascii="Times New Roman" w:hAnsi="Times New Roman" w:cs="Times New Roman"/>
          <w:lang w:val="ru-RU"/>
        </w:rPr>
        <w:t>15.3.</w:t>
      </w:r>
      <w:r w:rsidR="00C978C0" w:rsidRPr="00C978C0">
        <w:rPr>
          <w:rFonts w:ascii="Times New Roman" w:hAnsi="Times New Roman" w:cs="Times New Roman"/>
        </w:rPr>
        <w:t> </w:t>
      </w:r>
      <w:r w:rsidR="00C978C0" w:rsidRPr="00C978C0">
        <w:rPr>
          <w:rFonts w:ascii="Times New Roman" w:hAnsi="Times New Roman" w:cs="Times New Roman"/>
          <w:lang w:val="ru-RU"/>
        </w:rPr>
        <w:t xml:space="preserve"> Поиск получателя документа</w:t>
      </w:r>
      <w:r w:rsidR="00066FF4" w:rsidRPr="00915745">
        <w:rPr>
          <w:rFonts w:ascii="Times New Roman" w:hAnsi="Times New Roman" w:cs="Times New Roman"/>
          <w:color w:val="548DD4" w:themeColor="text2" w:themeTint="99"/>
          <w:lang w:val="ru-RU"/>
        </w:rPr>
        <w:fldChar w:fldCharType="end"/>
      </w:r>
      <w:r w:rsidR="00066FF4">
        <w:rPr>
          <w:rFonts w:ascii="Times New Roman" w:hAnsi="Times New Roman" w:cs="Times New Roman"/>
          <w:color w:val="548DD4" w:themeColor="text2" w:themeTint="99"/>
          <w:lang w:val="ru-RU"/>
        </w:rPr>
        <w:t>.</w:t>
      </w:r>
    </w:p>
    <w:p w14:paraId="7B6E88AC" w14:textId="20A6777F" w:rsidR="00E73166" w:rsidRPr="00915745" w:rsidRDefault="001E4838" w:rsidP="001E4838">
      <w:pPr>
        <w:pStyle w:val="Compact"/>
        <w:ind w:firstLine="360"/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5B3D3A"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 </w:t>
      </w:r>
      <w:r w:rsidR="006560DA" w:rsidRPr="00915745">
        <w:rPr>
          <w:rFonts w:ascii="Times New Roman" w:hAnsi="Times New Roman" w:cs="Times New Roman"/>
          <w:lang w:val="ru-RU"/>
        </w:rPr>
        <w:t xml:space="preserve">добавляется </w:t>
      </w:r>
      <w:r w:rsidR="00B26727" w:rsidRPr="00915745">
        <w:rPr>
          <w:rFonts w:ascii="Times New Roman" w:hAnsi="Times New Roman" w:cs="Times New Roman"/>
          <w:lang w:val="ru-RU"/>
        </w:rPr>
        <w:t xml:space="preserve">в личный ящик </w:t>
      </w:r>
      <w:r w:rsidR="006560DA" w:rsidRPr="00915745">
        <w:rPr>
          <w:rFonts w:ascii="Times New Roman" w:hAnsi="Times New Roman" w:cs="Times New Roman"/>
          <w:lang w:val="ru-RU"/>
        </w:rPr>
        <w:t xml:space="preserve">получателя </w:t>
      </w:r>
      <w:r w:rsidR="00B26727" w:rsidRPr="00915745">
        <w:rPr>
          <w:rFonts w:ascii="Times New Roman" w:hAnsi="Times New Roman" w:cs="Times New Roman"/>
          <w:lang w:val="ru-RU"/>
        </w:rPr>
        <w:t xml:space="preserve">в соответствие с </w:t>
      </w:r>
      <w:r w:rsidRPr="00915745">
        <w:rPr>
          <w:rFonts w:ascii="Times New Roman" w:hAnsi="Times New Roman" w:cs="Times New Roman"/>
          <w:lang w:val="ru-RU"/>
        </w:rPr>
        <w:t>п.</w:t>
      </w:r>
      <w:r w:rsidR="006560DA" w:rsidRPr="00915745">
        <w:rPr>
          <w:rFonts w:ascii="Times New Roman" w:hAnsi="Times New Roman" w:cs="Times New Roman"/>
          <w:lang w:val="ru-RU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8.1.5.15.4 </w:t>
      </w:r>
      <w:hyperlink w:anchor="12273">
        <w:r w:rsidR="00B26727" w:rsidRPr="00915745">
          <w:rPr>
            <w:rStyle w:val="ae"/>
            <w:sz w:val="24"/>
            <w:szCs w:val="24"/>
          </w:rPr>
          <w:t>Добавление документа в личный ящик</w:t>
        </w:r>
      </w:hyperlink>
      <w:r w:rsidR="005B3D3A" w:rsidRPr="00915745">
        <w:rPr>
          <w:rStyle w:val="ae"/>
          <w:sz w:val="24"/>
          <w:szCs w:val="24"/>
        </w:rPr>
        <w:t>.</w:t>
      </w:r>
    </w:p>
    <w:p w14:paraId="63072C93" w14:textId="2D0332FC" w:rsidR="00E73166" w:rsidRPr="00915745" w:rsidRDefault="001E4838" w:rsidP="001E4838">
      <w:pPr>
        <w:pStyle w:val="Compact"/>
        <w:ind w:firstLine="36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5</w:t>
      </w:r>
      <w:r w:rsidR="005B3D3A" w:rsidRPr="00915745">
        <w:rPr>
          <w:rFonts w:ascii="Times New Roman" w:hAnsi="Times New Roman" w:cs="Times New Roman"/>
          <w:lang w:val="ru-RU"/>
        </w:rPr>
        <w:t xml:space="preserve">. Если исходный докумен не был найден автоматически, то получатель </w:t>
      </w:r>
      <w:r w:rsidR="00B26727" w:rsidRPr="00915745">
        <w:rPr>
          <w:rFonts w:ascii="Times New Roman" w:hAnsi="Times New Roman" w:cs="Times New Roman"/>
          <w:lang w:val="ru-RU"/>
        </w:rPr>
        <w:t>документа (автор) вручную ищет в расширенном поиске и привязывает исходный документ к корректировочному</w:t>
      </w:r>
      <w:r w:rsidRPr="00915745">
        <w:rPr>
          <w:rFonts w:ascii="Times New Roman" w:hAnsi="Times New Roman" w:cs="Times New Roman"/>
          <w:lang w:val="ru-RU"/>
        </w:rPr>
        <w:t xml:space="preserve"> в соответствие с п. 8.1.5.16 </w:t>
      </w:r>
      <w:hyperlink w:anchor="12115">
        <w:r w:rsidR="00B26727" w:rsidRPr="00915745">
          <w:rPr>
            <w:rStyle w:val="ae"/>
            <w:sz w:val="24"/>
            <w:szCs w:val="24"/>
          </w:rPr>
          <w:t>Добавление исходного документа в корректировочный ПУД</w:t>
        </w:r>
      </w:hyperlink>
      <w:r w:rsidR="005B3D3A" w:rsidRPr="00915745">
        <w:rPr>
          <w:rStyle w:val="ae"/>
          <w:sz w:val="24"/>
          <w:szCs w:val="24"/>
        </w:rPr>
        <w:t xml:space="preserve">, </w:t>
      </w:r>
      <w:r w:rsidR="005B3D3A" w:rsidRPr="00915745">
        <w:rPr>
          <w:rStyle w:val="ae"/>
          <w:color w:val="auto"/>
          <w:sz w:val="24"/>
          <w:szCs w:val="24"/>
        </w:rPr>
        <w:t xml:space="preserve">при этом </w:t>
      </w:r>
      <w:r w:rsidR="005B3D3A" w:rsidRPr="00915745">
        <w:rPr>
          <w:rFonts w:ascii="Times New Roman" w:hAnsi="Times New Roman" w:cs="Times New Roman"/>
          <w:lang w:val="ru-RU"/>
        </w:rPr>
        <w:t>н</w:t>
      </w:r>
      <w:r w:rsidR="00B26727" w:rsidRPr="00915745">
        <w:rPr>
          <w:rFonts w:ascii="Times New Roman" w:hAnsi="Times New Roman" w:cs="Times New Roman"/>
          <w:lang w:val="ru-RU"/>
        </w:rPr>
        <w:t xml:space="preserve">а исходном документе на закладке Приложения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354E90" w:rsidRPr="00915745">
        <w:rPr>
          <w:rFonts w:ascii="Times New Roman" w:hAnsi="Times New Roman" w:cs="Times New Roman"/>
          <w:lang w:val="ru-RU"/>
        </w:rPr>
        <w:t>появ</w:t>
      </w:r>
      <w:r w:rsidR="00354E90">
        <w:rPr>
          <w:rFonts w:ascii="Times New Roman" w:hAnsi="Times New Roman" w:cs="Times New Roman"/>
          <w:lang w:val="ru-RU"/>
        </w:rPr>
        <w:t>лятьс</w:t>
      </w:r>
      <w:r w:rsidR="00354E90" w:rsidRPr="00915745">
        <w:rPr>
          <w:rFonts w:ascii="Times New Roman" w:hAnsi="Times New Roman" w:cs="Times New Roman"/>
          <w:lang w:val="ru-RU"/>
        </w:rPr>
        <w:t>я</w:t>
      </w:r>
      <w:r w:rsidR="00B26727" w:rsidRPr="00915745">
        <w:rPr>
          <w:rFonts w:ascii="Times New Roman" w:hAnsi="Times New Roman" w:cs="Times New Roman"/>
          <w:lang w:val="ru-RU"/>
        </w:rPr>
        <w:t xml:space="preserve"> ссылка на корректировочный/исправительный документ.</w:t>
      </w:r>
    </w:p>
    <w:p w14:paraId="2545ECD4" w14:textId="3D74724E" w:rsidR="00E73166" w:rsidRPr="00915745" w:rsidRDefault="001E4838" w:rsidP="001E4838">
      <w:pPr>
        <w:pStyle w:val="Compact"/>
        <w:ind w:firstLine="36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6. </w:t>
      </w:r>
      <w:r w:rsidR="00B26727" w:rsidRPr="00915745">
        <w:rPr>
          <w:rFonts w:ascii="Times New Roman" w:hAnsi="Times New Roman" w:cs="Times New Roman"/>
          <w:lang w:val="ru-RU"/>
        </w:rPr>
        <w:t xml:space="preserve">Пользователь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пр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D53A5C" w:rsidRPr="00915745">
        <w:rPr>
          <w:rFonts w:ascii="Times New Roman" w:hAnsi="Times New Roman" w:cs="Times New Roman"/>
          <w:lang w:val="ru-RU"/>
        </w:rPr>
        <w:t xml:space="preserve"> и д</w:t>
      </w:r>
      <w:r w:rsidR="00B26727" w:rsidRPr="00915745">
        <w:rPr>
          <w:rFonts w:ascii="Times New Roman" w:hAnsi="Times New Roman" w:cs="Times New Roman"/>
          <w:lang w:val="ru-RU"/>
        </w:rPr>
        <w:t>окумент отправляется по процессу</w:t>
      </w:r>
      <w:r w:rsidR="00FE3990">
        <w:rPr>
          <w:rFonts w:ascii="Times New Roman" w:hAnsi="Times New Roman" w:cs="Times New Roman"/>
          <w:lang w:val="ru-RU"/>
        </w:rPr>
        <w:t xml:space="preserve"> в соответствие с п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CD78FA" w:rsidRPr="00CD78FA">
        <w:rPr>
          <w:rFonts w:ascii="Times New Roman" w:hAnsi="Times New Roman" w:cs="Times New Roman"/>
          <w:bCs/>
          <w:lang w:val="ru-RU"/>
        </w:rPr>
        <w:t>8.1.4.1.5.1.</w:t>
      </w:r>
      <w:r w:rsidR="00CD78FA" w:rsidRPr="00B679AB">
        <w:rPr>
          <w:rFonts w:ascii="Times New Roman" w:hAnsi="Times New Roman" w:cs="Times New Roman"/>
          <w:b/>
          <w:lang w:val="ru-RU"/>
        </w:rPr>
        <w:t xml:space="preserve"> </w:t>
      </w:r>
      <w:hyperlink w:anchor="11567">
        <w:r w:rsidR="00B26727" w:rsidRPr="00915745">
          <w:rPr>
            <w:rStyle w:val="ae"/>
            <w:sz w:val="24"/>
            <w:szCs w:val="24"/>
          </w:rPr>
          <w:t>Входящие документы</w:t>
        </w:r>
      </w:hyperlink>
    </w:p>
    <w:p w14:paraId="069B4A4D" w14:textId="78018889" w:rsidR="00E73166" w:rsidRPr="00915745" w:rsidRDefault="001E4838" w:rsidP="001E4838">
      <w:pPr>
        <w:pStyle w:val="Compact"/>
        <w:ind w:firstLine="36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7. </w:t>
      </w:r>
      <w:r w:rsidR="00B26727" w:rsidRPr="00915745">
        <w:rPr>
          <w:rFonts w:ascii="Times New Roman" w:hAnsi="Times New Roman" w:cs="Times New Roman"/>
          <w:lang w:val="ru-RU"/>
        </w:rPr>
        <w:t xml:space="preserve">Перед отправлением документа по маршруту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выполняться проверка наличия связи корректировочного документа с исходным в соответствие с</w:t>
      </w:r>
      <w:r w:rsidR="003A1D72">
        <w:rPr>
          <w:rFonts w:ascii="Times New Roman" w:hAnsi="Times New Roman" w:cs="Times New Roman"/>
          <w:lang w:val="ru-RU"/>
        </w:rPr>
        <w:t xml:space="preserve"> п. </w:t>
      </w:r>
      <w:r w:rsidR="003A1D72" w:rsidRPr="00915745">
        <w:rPr>
          <w:rFonts w:ascii="Times New Roman" w:hAnsi="Times New Roman" w:cs="Times New Roman"/>
          <w:lang w:val="ru-RU"/>
        </w:rPr>
        <w:t>8.1.5.4</w:t>
      </w:r>
      <w:r w:rsidR="003A1D72">
        <w:rPr>
          <w:rFonts w:ascii="Times New Roman" w:hAnsi="Times New Roman" w:cs="Times New Roman"/>
          <w:lang w:val="ru-RU"/>
        </w:rPr>
        <w:t xml:space="preserve">. </w:t>
      </w:r>
      <w:hyperlink w:anchor="11893">
        <w:r w:rsidR="00B26727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540CCE">
        <w:rPr>
          <w:rStyle w:val="ae"/>
          <w:sz w:val="24"/>
          <w:szCs w:val="24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(проверка №14).</w:t>
      </w:r>
    </w:p>
    <w:p w14:paraId="0E7E11D1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44" w:name="12118"/>
      <w:r w:rsidRPr="00915745">
        <w:rPr>
          <w:rFonts w:ascii="Times New Roman" w:hAnsi="Times New Roman" w:cs="Times New Roman"/>
          <w:i w:val="0"/>
          <w:lang w:val="ru-RU"/>
        </w:rPr>
        <w:t>8.1.5.15.7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Маршрутизация входящего акта сверки</w:t>
      </w:r>
      <w:bookmarkEnd w:id="244"/>
    </w:p>
    <w:p w14:paraId="1E9E43F0" w14:textId="77777777" w:rsidR="006560DA" w:rsidRPr="00915745" w:rsidRDefault="006560DA" w:rsidP="001E4838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309535AB" w14:textId="5833964D" w:rsidR="001E4838" w:rsidRPr="00915745" w:rsidRDefault="001E4838" w:rsidP="001E4838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аршрутизации в соотвестии с алгоритмом, изложенном в данном разделе, пождлежат следующие документы, полученные в форматах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>/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>/</w:t>
      </w:r>
      <w:r w:rsidRPr="00915745">
        <w:rPr>
          <w:rFonts w:ascii="Times New Roman" w:hAnsi="Times New Roman" w:cs="Times New Roman"/>
        </w:rPr>
        <w:t>XLS</w:t>
      </w:r>
      <w:r w:rsidRPr="00915745">
        <w:rPr>
          <w:rFonts w:ascii="Times New Roman" w:hAnsi="Times New Roman" w:cs="Times New Roman"/>
          <w:lang w:val="ru-RU"/>
        </w:rPr>
        <w:t xml:space="preserve"> и их визуалзированный контент:</w:t>
      </w:r>
    </w:p>
    <w:p w14:paraId="7A92E027" w14:textId="4AA0DD1C" w:rsidR="001E4838" w:rsidRPr="005E1A29" w:rsidRDefault="001E4838" w:rsidP="00120C17">
      <w:pPr>
        <w:pStyle w:val="Compact"/>
        <w:numPr>
          <w:ilvl w:val="1"/>
          <w:numId w:val="19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УД/Расходный/Акт сверки</w:t>
      </w:r>
      <w:r w:rsidR="005E1A29">
        <w:rPr>
          <w:rFonts w:ascii="Times New Roman" w:hAnsi="Times New Roman" w:cs="Times New Roman"/>
          <w:lang w:val="ru-RU"/>
        </w:rPr>
        <w:t>;</w:t>
      </w:r>
    </w:p>
    <w:p w14:paraId="6FAE3C7D" w14:textId="13B0F553" w:rsidR="001E4838" w:rsidRPr="005E1A29" w:rsidRDefault="005E1A29" w:rsidP="00120C17">
      <w:pPr>
        <w:pStyle w:val="Compact"/>
        <w:numPr>
          <w:ilvl w:val="1"/>
          <w:numId w:val="199"/>
        </w:numPr>
        <w:jc w:val="both"/>
        <w:rPr>
          <w:rFonts w:ascii="Times New Roman" w:hAnsi="Times New Roman" w:cs="Times New Roman"/>
          <w:lang w:val="ru-RU"/>
        </w:rPr>
      </w:pPr>
      <w:r w:rsidRPr="005E1A29">
        <w:rPr>
          <w:rFonts w:ascii="Times New Roman" w:hAnsi="Times New Roman" w:cs="Times New Roman"/>
          <w:lang w:val="ru-RU"/>
        </w:rPr>
        <w:t>д</w:t>
      </w:r>
      <w:r w:rsidR="001E4838" w:rsidRPr="005E1A29">
        <w:rPr>
          <w:rFonts w:ascii="Times New Roman" w:hAnsi="Times New Roman" w:cs="Times New Roman"/>
          <w:lang w:val="ru-RU"/>
        </w:rPr>
        <w:t>ругие документы пакета (при наличии)</w:t>
      </w:r>
      <w:r>
        <w:rPr>
          <w:rFonts w:ascii="Times New Roman" w:hAnsi="Times New Roman" w:cs="Times New Roman"/>
          <w:lang w:val="ru-RU"/>
        </w:rPr>
        <w:t>.</w:t>
      </w:r>
    </w:p>
    <w:p w14:paraId="43012D64" w14:textId="2B7B24D0" w:rsidR="001E4838" w:rsidRPr="00915745" w:rsidRDefault="001E4838" w:rsidP="001E4838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перечисленных выше документов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сходить следующее:</w:t>
      </w:r>
    </w:p>
    <w:p w14:paraId="09AFEE5E" w14:textId="6358695D" w:rsidR="00E73166" w:rsidRPr="00915745" w:rsidRDefault="001E4838" w:rsidP="001E4838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1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6560DA"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оводиться поиск данных в соответствие с </w:t>
      </w:r>
      <w:hyperlink w:anchor="12268">
        <w:r w:rsidRPr="00915745">
          <w:rPr>
            <w:rFonts w:ascii="Times New Roman" w:hAnsi="Times New Roman" w:cs="Times New Roman"/>
            <w:lang w:val="ru-RU"/>
          </w:rPr>
          <w:t xml:space="preserve">п. 8.1.5.15.1 </w:t>
        </w:r>
        <w:r w:rsidR="00B26727" w:rsidRPr="00915745">
          <w:rPr>
            <w:rStyle w:val="ae"/>
            <w:sz w:val="24"/>
            <w:szCs w:val="24"/>
          </w:rPr>
          <w:t>Поиск данных</w:t>
        </w:r>
      </w:hyperlink>
      <w:r w:rsidRPr="00915745">
        <w:rPr>
          <w:rStyle w:val="ae"/>
          <w:sz w:val="24"/>
          <w:szCs w:val="24"/>
        </w:rPr>
        <w:t>.</w:t>
      </w:r>
    </w:p>
    <w:p w14:paraId="34BFB597" w14:textId="4E4F1674" w:rsidR="00E73166" w:rsidRPr="00915745" w:rsidRDefault="001E4838" w:rsidP="001E4838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6560DA" w:rsidRPr="00915745">
        <w:rPr>
          <w:rFonts w:ascii="Times New Roman" w:hAnsi="Times New Roman" w:cs="Times New Roman"/>
          <w:lang w:val="ru-RU"/>
        </w:rPr>
        <w:t>Создается</w:t>
      </w:r>
      <w:r w:rsidR="00B26727" w:rsidRPr="00915745">
        <w:rPr>
          <w:rFonts w:ascii="Times New Roman" w:hAnsi="Times New Roman" w:cs="Times New Roman"/>
          <w:lang w:val="ru-RU"/>
        </w:rPr>
        <w:t xml:space="preserve"> объект в соответствие с </w:t>
      </w:r>
      <w:r w:rsidR="002911BF">
        <w:rPr>
          <w:rFonts w:ascii="Times New Roman" w:hAnsi="Times New Roman" w:cs="Times New Roman"/>
          <w:lang w:val="ru-RU"/>
        </w:rPr>
        <w:t xml:space="preserve">п. 8.1.5.12.2. </w:t>
      </w:r>
      <w:hyperlink w:anchor="12269">
        <w:r w:rsidR="00B26727" w:rsidRPr="00915745">
          <w:rPr>
            <w:rStyle w:val="ae"/>
            <w:sz w:val="24"/>
            <w:szCs w:val="24"/>
          </w:rPr>
          <w:t>Создание объекта</w:t>
        </w:r>
      </w:hyperlink>
      <w:r w:rsidRPr="00915745">
        <w:rPr>
          <w:rFonts w:ascii="Times New Roman" w:hAnsi="Times New Roman" w:cs="Times New Roman"/>
          <w:lang w:val="ru-RU"/>
        </w:rPr>
        <w:t xml:space="preserve"> и </w:t>
      </w:r>
      <w:r w:rsidR="00B26727" w:rsidRPr="00915745">
        <w:rPr>
          <w:rFonts w:ascii="Times New Roman" w:hAnsi="Times New Roman" w:cs="Times New Roman"/>
          <w:lang w:val="ru-RU"/>
        </w:rPr>
        <w:t xml:space="preserve">структура приложений в соответствии с </w:t>
      </w:r>
      <w:r w:rsidR="00271347">
        <w:rPr>
          <w:rFonts w:ascii="Times New Roman" w:hAnsi="Times New Roman" w:cs="Times New Roman"/>
          <w:lang w:val="ru-RU"/>
        </w:rPr>
        <w:t xml:space="preserve">п. 8.1.2.4. </w:t>
      </w:r>
      <w:hyperlink w:anchor="11588">
        <w:r w:rsidR="00B26727"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="00B26727"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3747849E" w14:textId="4833F2B1" w:rsidR="00E73166" w:rsidRPr="00915745" w:rsidRDefault="001E4838" w:rsidP="001E4838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3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6560DA" w:rsidRPr="00915745">
        <w:rPr>
          <w:rFonts w:ascii="Times New Roman" w:hAnsi="Times New Roman" w:cs="Times New Roman"/>
          <w:lang w:val="ru-RU"/>
        </w:rPr>
        <w:t>Происходит</w:t>
      </w:r>
      <w:r w:rsidR="00B26727" w:rsidRPr="00915745">
        <w:rPr>
          <w:rFonts w:ascii="Times New Roman" w:hAnsi="Times New Roman" w:cs="Times New Roman"/>
          <w:lang w:val="ru-RU"/>
        </w:rPr>
        <w:t xml:space="preserve"> поиск получателя документа в соответствие </w:t>
      </w:r>
      <w:r w:rsidR="00271347">
        <w:rPr>
          <w:rFonts w:ascii="Times New Roman" w:hAnsi="Times New Roman" w:cs="Times New Roman"/>
          <w:lang w:val="ru-RU"/>
        </w:rPr>
        <w:t xml:space="preserve">с п. 8.1.5.15.3. </w:t>
      </w:r>
      <w:hyperlink w:anchor="12272">
        <w:r w:rsidR="00B26727" w:rsidRPr="00915745">
          <w:rPr>
            <w:rStyle w:val="ae"/>
            <w:sz w:val="24"/>
            <w:szCs w:val="24"/>
          </w:rPr>
          <w:t>Поиск получателя документа</w:t>
        </w:r>
      </w:hyperlink>
      <w:r w:rsidRPr="00915745">
        <w:rPr>
          <w:rStyle w:val="ae"/>
          <w:sz w:val="24"/>
          <w:szCs w:val="24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с изменениями:</w:t>
      </w:r>
    </w:p>
    <w:p w14:paraId="4DB76150" w14:textId="69BE4D82" w:rsidR="00E73166" w:rsidRPr="00915745" w:rsidRDefault="00B26727" w:rsidP="00120C17">
      <w:pPr>
        <w:pStyle w:val="a0"/>
        <w:numPr>
          <w:ilvl w:val="0"/>
          <w:numId w:val="2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место поиска получателя происходит отправка задания на группу пользователей ОЦО </w:t>
      </w:r>
      <w:r w:rsidRPr="00915745">
        <w:rPr>
          <w:rFonts w:ascii="Times New Roman" w:hAnsi="Times New Roman" w:cs="Times New Roman"/>
        </w:rPr>
        <w:t>ProcessIncomEDO</w:t>
      </w:r>
      <w:r w:rsidRPr="00915745">
        <w:rPr>
          <w:rFonts w:ascii="Times New Roman" w:hAnsi="Times New Roman" w:cs="Times New Roman"/>
          <w:lang w:val="ru-RU"/>
        </w:rPr>
        <w:t>. Параметры</w:t>
      </w:r>
      <w:r w:rsidR="00983871">
        <w:rPr>
          <w:rFonts w:ascii="Times New Roman" w:hAnsi="Times New Roman" w:cs="Times New Roman"/>
          <w:lang w:val="ru-RU"/>
        </w:rPr>
        <w:t xml:space="preserve"> задания описаны в п. 8.1.2.1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244">
        <w:r w:rsidRPr="00915745">
          <w:rPr>
            <w:rStyle w:val="ae"/>
            <w:sz w:val="24"/>
            <w:szCs w:val="24"/>
          </w:rPr>
          <w:t>Задания по ЭДО</w:t>
        </w:r>
      </w:hyperlink>
      <w:r w:rsidR="005E1A29">
        <w:rPr>
          <w:rStyle w:val="ae"/>
          <w:sz w:val="24"/>
          <w:szCs w:val="24"/>
        </w:rPr>
        <w:t>;</w:t>
      </w:r>
    </w:p>
    <w:p w14:paraId="0F1D1195" w14:textId="5F7EEB3F" w:rsidR="00E73166" w:rsidRPr="00915745" w:rsidRDefault="006560DA" w:rsidP="00120C17">
      <w:pPr>
        <w:pStyle w:val="Compact"/>
        <w:numPr>
          <w:ilvl w:val="0"/>
          <w:numId w:val="25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>ользователь из группы обработки ОЦО берет первое задание из очереди в работу, у остальных пользователей из Группы задание отзывается</w:t>
      </w:r>
      <w:r w:rsidR="001E4838" w:rsidRPr="00915745">
        <w:rPr>
          <w:rFonts w:ascii="Times New Roman" w:hAnsi="Times New Roman" w:cs="Times New Roman"/>
          <w:lang w:val="ru-RU"/>
        </w:rPr>
        <w:t>.</w:t>
      </w:r>
    </w:p>
    <w:p w14:paraId="69383A99" w14:textId="634CA3B3" w:rsidR="00E73166" w:rsidRPr="00915745" w:rsidRDefault="001E4838" w:rsidP="001E4838">
      <w:pPr>
        <w:pStyle w:val="FirstParagraph"/>
        <w:ind w:firstLine="48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4</w:t>
      </w:r>
      <w:r w:rsidR="00B26727" w:rsidRPr="00915745">
        <w:rPr>
          <w:rFonts w:ascii="Times New Roman" w:hAnsi="Times New Roman" w:cs="Times New Roman"/>
          <w:lang w:val="ru-RU"/>
        </w:rPr>
        <w:t xml:space="preserve">. </w:t>
      </w:r>
      <w:r w:rsidR="006560DA" w:rsidRPr="00915745">
        <w:rPr>
          <w:rFonts w:ascii="Times New Roman" w:hAnsi="Times New Roman" w:cs="Times New Roman"/>
          <w:lang w:val="ru-RU"/>
        </w:rPr>
        <w:t>Документ добавляется</w:t>
      </w:r>
      <w:r w:rsidR="00B26727" w:rsidRPr="00915745">
        <w:rPr>
          <w:rFonts w:ascii="Times New Roman" w:hAnsi="Times New Roman" w:cs="Times New Roman"/>
          <w:lang w:val="ru-RU"/>
        </w:rPr>
        <w:t xml:space="preserve"> в личный ящик </w:t>
      </w:r>
      <w:r w:rsidR="006560DA" w:rsidRPr="00915745">
        <w:rPr>
          <w:rFonts w:ascii="Times New Roman" w:hAnsi="Times New Roman" w:cs="Times New Roman"/>
          <w:lang w:val="ru-RU"/>
        </w:rPr>
        <w:t xml:space="preserve">получателя </w:t>
      </w:r>
      <w:r w:rsidR="00B26727" w:rsidRPr="00915745">
        <w:rPr>
          <w:rFonts w:ascii="Times New Roman" w:hAnsi="Times New Roman" w:cs="Times New Roman"/>
          <w:lang w:val="ru-RU"/>
        </w:rPr>
        <w:t xml:space="preserve">в соответствие с </w:t>
      </w:r>
      <w:r w:rsidR="00983871">
        <w:rPr>
          <w:rFonts w:ascii="Times New Roman" w:hAnsi="Times New Roman" w:cs="Times New Roman"/>
          <w:lang w:val="ru-RU"/>
        </w:rPr>
        <w:t xml:space="preserve">п. 8.1.5.15.4. </w:t>
      </w:r>
      <w:hyperlink w:anchor="12273">
        <w:r w:rsidR="00B26727" w:rsidRPr="00915745">
          <w:rPr>
            <w:rStyle w:val="ae"/>
            <w:sz w:val="24"/>
            <w:szCs w:val="24"/>
          </w:rPr>
          <w:t>Добавление документа в личный ящик</w:t>
        </w:r>
      </w:hyperlink>
      <w:r w:rsidR="006560DA" w:rsidRPr="00915745">
        <w:rPr>
          <w:rStyle w:val="ae"/>
          <w:sz w:val="24"/>
          <w:szCs w:val="24"/>
        </w:rPr>
        <w:t>.</w:t>
      </w:r>
    </w:p>
    <w:p w14:paraId="2E7260D4" w14:textId="1975A210" w:rsidR="00E73166" w:rsidRPr="00915745" w:rsidRDefault="006560DA" w:rsidP="006560DA">
      <w:pPr>
        <w:pStyle w:val="Compact"/>
        <w:ind w:firstLine="48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5. </w:t>
      </w:r>
      <w:r w:rsidR="00B26727" w:rsidRPr="00915745">
        <w:rPr>
          <w:rFonts w:ascii="Times New Roman" w:hAnsi="Times New Roman" w:cs="Times New Roman"/>
          <w:lang w:val="ru-RU"/>
        </w:rPr>
        <w:t xml:space="preserve">Пользователь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пр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 Документ отправляется по процессу</w:t>
      </w:r>
      <w:r w:rsidR="00983871">
        <w:rPr>
          <w:rFonts w:ascii="Times New Roman" w:hAnsi="Times New Roman" w:cs="Times New Roman"/>
          <w:lang w:val="ru-RU"/>
        </w:rPr>
        <w:t xml:space="preserve"> </w:t>
      </w:r>
      <w:r w:rsidR="006E38D6">
        <w:rPr>
          <w:rFonts w:ascii="Times New Roman" w:hAnsi="Times New Roman" w:cs="Times New Roman"/>
          <w:lang w:val="ru-RU"/>
        </w:rPr>
        <w:br/>
      </w:r>
      <w:r w:rsidR="00983871">
        <w:rPr>
          <w:rFonts w:ascii="Times New Roman" w:hAnsi="Times New Roman" w:cs="Times New Roman"/>
          <w:lang w:val="ru-RU"/>
        </w:rPr>
        <w:t>в соответствие с п</w:t>
      </w:r>
      <w:r w:rsidR="00983871" w:rsidRPr="00983871">
        <w:rPr>
          <w:rFonts w:ascii="Times New Roman" w:hAnsi="Times New Roman" w:cs="Times New Roman"/>
          <w:lang w:val="ru-RU"/>
        </w:rPr>
        <w:t>. 8.1.4.1.6.1.</w:t>
      </w:r>
      <w:r w:rsidR="00983871">
        <w:rPr>
          <w:rFonts w:ascii="Times New Roman" w:hAnsi="Times New Roman" w:cs="Times New Roman"/>
          <w:lang w:val="ru-RU"/>
        </w:rPr>
        <w:t xml:space="preserve"> </w:t>
      </w:r>
      <w:hyperlink w:anchor="12113">
        <w:r w:rsidR="00B26727" w:rsidRPr="00915745">
          <w:rPr>
            <w:rStyle w:val="ae"/>
            <w:sz w:val="24"/>
            <w:szCs w:val="24"/>
          </w:rPr>
          <w:t>Входящие документы</w:t>
        </w:r>
      </w:hyperlink>
      <w:r w:rsidR="005E1A29">
        <w:rPr>
          <w:rStyle w:val="ae"/>
          <w:sz w:val="24"/>
          <w:szCs w:val="24"/>
        </w:rPr>
        <w:t>.</w:t>
      </w:r>
    </w:p>
    <w:p w14:paraId="74F96AD9" w14:textId="20C0898A" w:rsidR="00E73166" w:rsidRPr="00915745" w:rsidRDefault="006560DA" w:rsidP="006560DA">
      <w:pPr>
        <w:pStyle w:val="Compact"/>
        <w:ind w:firstLine="48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6. </w:t>
      </w:r>
      <w:r w:rsidR="00B26727" w:rsidRPr="00915745">
        <w:rPr>
          <w:rFonts w:ascii="Times New Roman" w:hAnsi="Times New Roman" w:cs="Times New Roman"/>
          <w:lang w:val="ru-RU"/>
        </w:rPr>
        <w:t xml:space="preserve">Автоматически выполняться проверка установлена ли связь с документом основания </w:t>
      </w:r>
      <w:r w:rsidR="00184872">
        <w:rPr>
          <w:rFonts w:ascii="Times New Roman" w:hAnsi="Times New Roman" w:cs="Times New Roman"/>
          <w:lang w:val="ru-RU"/>
        </w:rPr>
        <w:t xml:space="preserve">в соответствие с п. </w:t>
      </w:r>
      <w:r w:rsidR="00184872" w:rsidRPr="00915745">
        <w:rPr>
          <w:rFonts w:ascii="Times New Roman" w:hAnsi="Times New Roman" w:cs="Times New Roman"/>
          <w:lang w:val="ru-RU"/>
        </w:rPr>
        <w:t>8.1.5.4.</w:t>
      </w:r>
      <w:r w:rsidR="0098394D">
        <w:rPr>
          <w:rFonts w:ascii="Times New Roman" w:hAnsi="Times New Roman" w:cs="Times New Roman"/>
          <w:lang w:val="ru-RU"/>
        </w:rPr>
        <w:t xml:space="preserve"> </w:t>
      </w:r>
      <w:hyperlink w:anchor="11893">
        <w:r w:rsidR="00B26727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26727" w:rsidRPr="00915745">
        <w:rPr>
          <w:rFonts w:ascii="Times New Roman" w:hAnsi="Times New Roman" w:cs="Times New Roman"/>
          <w:lang w:val="ru-RU"/>
        </w:rPr>
        <w:t xml:space="preserve"> (Проверка 12)</w:t>
      </w:r>
      <w:r w:rsidR="005E1A29">
        <w:rPr>
          <w:rFonts w:ascii="Times New Roman" w:hAnsi="Times New Roman" w:cs="Times New Roman"/>
          <w:lang w:val="ru-RU"/>
        </w:rPr>
        <w:t>.</w:t>
      </w:r>
    </w:p>
    <w:p w14:paraId="1F84EBC3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45" w:name="12127"/>
      <w:r w:rsidRPr="00915745">
        <w:rPr>
          <w:rFonts w:ascii="Times New Roman" w:hAnsi="Times New Roman" w:cs="Times New Roman"/>
          <w:i w:val="0"/>
          <w:lang w:val="ru-RU"/>
        </w:rPr>
        <w:lastRenderedPageBreak/>
        <w:t>8.1.5.15.8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Маршрутизация договоров не ВГО</w:t>
      </w:r>
      <w:bookmarkEnd w:id="245"/>
    </w:p>
    <w:p w14:paraId="361EAFA2" w14:textId="77777777" w:rsidR="00D53A5C" w:rsidRPr="00915745" w:rsidRDefault="00D53A5C" w:rsidP="00D53A5C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1B9B62B6" w14:textId="780A16EE" w:rsidR="00D53A5C" w:rsidRPr="00915745" w:rsidRDefault="00D53A5C" w:rsidP="00D53A5C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Маршрутизации в соотвестии с алгоритмом, изложенном в данном разделе, пождлежат следующие документы, полученные в форматах /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/ </w:t>
      </w:r>
      <w:r w:rsidRPr="00915745">
        <w:rPr>
          <w:rFonts w:ascii="Times New Roman" w:hAnsi="Times New Roman" w:cs="Times New Roman"/>
        </w:rPr>
        <w:t>WORD</w:t>
      </w:r>
      <w:r w:rsidRPr="00915745">
        <w:rPr>
          <w:rFonts w:ascii="Times New Roman" w:hAnsi="Times New Roman" w:cs="Times New Roman"/>
          <w:lang w:val="ru-RU"/>
        </w:rPr>
        <w:t>/ и их визуалзированный контент:</w:t>
      </w:r>
    </w:p>
    <w:p w14:paraId="2CB76F37" w14:textId="77777777" w:rsidR="00D53A5C" w:rsidRPr="00915745" w:rsidRDefault="00D53A5C" w:rsidP="00120C17">
      <w:pPr>
        <w:pStyle w:val="Compact"/>
        <w:numPr>
          <w:ilvl w:val="1"/>
          <w:numId w:val="19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/Расходный</w:t>
      </w:r>
    </w:p>
    <w:p w14:paraId="14324B34" w14:textId="77777777" w:rsidR="00D53A5C" w:rsidRPr="00915745" w:rsidRDefault="00D53A5C" w:rsidP="00120C17">
      <w:pPr>
        <w:pStyle w:val="Compact"/>
        <w:numPr>
          <w:ilvl w:val="1"/>
          <w:numId w:val="19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/Доходный</w:t>
      </w:r>
    </w:p>
    <w:p w14:paraId="687BC289" w14:textId="57531FD2" w:rsidR="00D53A5C" w:rsidRPr="00F93A94" w:rsidRDefault="00DE0FFF" w:rsidP="00120C17">
      <w:pPr>
        <w:pStyle w:val="Compact"/>
        <w:numPr>
          <w:ilvl w:val="1"/>
          <w:numId w:val="194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D53A5C" w:rsidRPr="00F93A94">
        <w:rPr>
          <w:rFonts w:ascii="Times New Roman" w:hAnsi="Times New Roman" w:cs="Times New Roman"/>
          <w:lang w:val="ru-RU"/>
        </w:rPr>
        <w:t>/Расходный</w:t>
      </w:r>
    </w:p>
    <w:p w14:paraId="6EE2E7E5" w14:textId="1CCBACAE" w:rsidR="00D53A5C" w:rsidRPr="00F93A94" w:rsidRDefault="00DE0FFF" w:rsidP="00120C17">
      <w:pPr>
        <w:pStyle w:val="Compact"/>
        <w:numPr>
          <w:ilvl w:val="1"/>
          <w:numId w:val="194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Заявка на сделку/Заявка на сделку</w:t>
      </w:r>
      <w:r w:rsidR="00D53A5C" w:rsidRPr="00F93A94">
        <w:rPr>
          <w:rFonts w:ascii="Times New Roman" w:hAnsi="Times New Roman" w:cs="Times New Roman"/>
          <w:lang w:val="ru-RU"/>
        </w:rPr>
        <w:t>/Доходный</w:t>
      </w:r>
    </w:p>
    <w:p w14:paraId="11E72C23" w14:textId="77777777" w:rsidR="00D53A5C" w:rsidRPr="00915745" w:rsidRDefault="00D53A5C" w:rsidP="00120C17">
      <w:pPr>
        <w:pStyle w:val="Compact"/>
        <w:numPr>
          <w:ilvl w:val="1"/>
          <w:numId w:val="19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говор/Иные</w:t>
      </w:r>
    </w:p>
    <w:p w14:paraId="21402F66" w14:textId="77777777" w:rsidR="00D53A5C" w:rsidRPr="00915745" w:rsidRDefault="00D53A5C" w:rsidP="00120C17">
      <w:pPr>
        <w:pStyle w:val="Compact"/>
        <w:numPr>
          <w:ilvl w:val="0"/>
          <w:numId w:val="19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ругие документы пакета (при наличии).</w:t>
      </w:r>
    </w:p>
    <w:p w14:paraId="36671C92" w14:textId="77777777" w:rsidR="00D53A5C" w:rsidRPr="00915745" w:rsidRDefault="00D53A5C" w:rsidP="00D53A5C">
      <w:pPr>
        <w:pStyle w:val="Compact"/>
        <w:jc w:val="both"/>
        <w:rPr>
          <w:rFonts w:ascii="Times New Roman" w:hAnsi="Times New Roman" w:cs="Times New Roman"/>
          <w:lang w:val="ru-RU"/>
        </w:rPr>
      </w:pPr>
    </w:p>
    <w:p w14:paraId="2CBFCF94" w14:textId="66F9B131" w:rsidR="00D53A5C" w:rsidRPr="00915745" w:rsidRDefault="00D53A5C" w:rsidP="00D53A5C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перечисленных выше документов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оисходить следующее:</w:t>
      </w:r>
    </w:p>
    <w:p w14:paraId="6AFC2980" w14:textId="01656B24" w:rsidR="00D53A5C" w:rsidRPr="00915745" w:rsidRDefault="00D53A5C" w:rsidP="007A2319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Проводиться поиск данных в соответствие с </w:t>
      </w:r>
      <w:hyperlink w:anchor="12268">
        <w:r w:rsidRPr="00915745">
          <w:rPr>
            <w:rFonts w:ascii="Times New Roman" w:hAnsi="Times New Roman" w:cs="Times New Roman"/>
            <w:lang w:val="ru-RU"/>
          </w:rPr>
          <w:t>п. 8.1.5.15.1</w:t>
        </w:r>
        <w:r w:rsidR="00CB64B7">
          <w:rPr>
            <w:rFonts w:ascii="Times New Roman" w:hAnsi="Times New Roman" w:cs="Times New Roman"/>
            <w:lang w:val="ru-RU"/>
          </w:rPr>
          <w:t>.</w:t>
        </w:r>
        <w:r w:rsidRPr="00915745">
          <w:rPr>
            <w:rFonts w:ascii="Times New Roman" w:hAnsi="Times New Roman" w:cs="Times New Roman"/>
            <w:lang w:val="ru-RU"/>
          </w:rPr>
          <w:t xml:space="preserve"> </w:t>
        </w:r>
        <w:r w:rsidRPr="00915745">
          <w:rPr>
            <w:rStyle w:val="ae"/>
            <w:sz w:val="24"/>
            <w:szCs w:val="24"/>
          </w:rPr>
          <w:t>Поиск данных</w:t>
        </w:r>
      </w:hyperlink>
      <w:r w:rsidRPr="00915745">
        <w:rPr>
          <w:rStyle w:val="ae"/>
          <w:sz w:val="24"/>
          <w:szCs w:val="24"/>
        </w:rPr>
        <w:t>.</w:t>
      </w:r>
    </w:p>
    <w:p w14:paraId="79885D60" w14:textId="43BE11C7" w:rsidR="00D53A5C" w:rsidRPr="00915745" w:rsidRDefault="00D53A5C" w:rsidP="007A2319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2. Создается объект в соответствие с </w:t>
      </w:r>
      <w:r w:rsidR="00A440EE">
        <w:rPr>
          <w:rFonts w:ascii="Times New Roman" w:hAnsi="Times New Roman" w:cs="Times New Roman"/>
          <w:lang w:val="ru-RU"/>
        </w:rPr>
        <w:t xml:space="preserve">п. 8.1.5.15.2. </w:t>
      </w:r>
      <w:hyperlink w:anchor="12269">
        <w:r w:rsidRPr="00915745">
          <w:rPr>
            <w:rStyle w:val="ae"/>
            <w:sz w:val="24"/>
            <w:szCs w:val="24"/>
          </w:rPr>
          <w:t>Создание объекта</w:t>
        </w:r>
      </w:hyperlink>
      <w:r w:rsidRPr="00915745">
        <w:rPr>
          <w:rFonts w:ascii="Times New Roman" w:hAnsi="Times New Roman" w:cs="Times New Roman"/>
          <w:lang w:val="ru-RU"/>
        </w:rPr>
        <w:t xml:space="preserve"> за исключением п. 7 (поиск документа-основания)</w:t>
      </w:r>
    </w:p>
    <w:p w14:paraId="66D1113A" w14:textId="3CD0B9CA" w:rsidR="00D53A5C" w:rsidRPr="00915745" w:rsidRDefault="00D53A5C" w:rsidP="007A2319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Создается структура приложений в соответствии с </w:t>
      </w:r>
      <w:r w:rsidR="00B818AD">
        <w:rPr>
          <w:rFonts w:ascii="Times New Roman" w:hAnsi="Times New Roman" w:cs="Times New Roman"/>
          <w:lang w:val="ru-RU"/>
        </w:rPr>
        <w:t xml:space="preserve">п. 8.1.2.4. </w:t>
      </w:r>
      <w:hyperlink w:anchor="11588">
        <w:r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Pr="00915745">
          <w:rPr>
            <w:rStyle w:val="ae"/>
            <w:sz w:val="24"/>
            <w:szCs w:val="24"/>
          </w:rPr>
          <w:t>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Pr="00915745">
        <w:rPr>
          <w:rFonts w:ascii="Times New Roman" w:hAnsi="Times New Roman" w:cs="Times New Roman"/>
          <w:lang w:val="ru-RU"/>
        </w:rPr>
        <w:t>.</w:t>
      </w:r>
    </w:p>
    <w:p w14:paraId="503D039F" w14:textId="7196F723" w:rsidR="007A2319" w:rsidRPr="00915745" w:rsidRDefault="00B26727" w:rsidP="007A2319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</w:t>
      </w:r>
      <w:r w:rsidR="00D53A5C" w:rsidRPr="00915745">
        <w:rPr>
          <w:rFonts w:ascii="Times New Roman" w:hAnsi="Times New Roman" w:cs="Times New Roman"/>
          <w:lang w:val="ru-RU"/>
        </w:rPr>
        <w:t>Происходит</w:t>
      </w:r>
      <w:r w:rsidRPr="00915745">
        <w:rPr>
          <w:rFonts w:ascii="Times New Roman" w:hAnsi="Times New Roman" w:cs="Times New Roman"/>
          <w:lang w:val="ru-RU"/>
        </w:rPr>
        <w:t xml:space="preserve"> поиск получателя документа в соответствие </w:t>
      </w:r>
      <w:r w:rsidR="00CB64B7">
        <w:rPr>
          <w:rFonts w:ascii="Times New Roman" w:hAnsi="Times New Roman" w:cs="Times New Roman"/>
          <w:lang w:val="ru-RU"/>
        </w:rPr>
        <w:t>с п. 8.1.5.15.3.</w:t>
      </w:r>
      <w:hyperlink w:anchor="12272">
        <w:r w:rsidR="00D53A5C" w:rsidRPr="00915745">
          <w:rPr>
            <w:rFonts w:ascii="Times New Roman" w:hAnsi="Times New Roman" w:cs="Times New Roman"/>
            <w:lang w:val="ru-RU"/>
          </w:rPr>
          <w:t xml:space="preserve"> </w:t>
        </w:r>
        <w:r w:rsidRPr="00915745">
          <w:rPr>
            <w:rStyle w:val="ae"/>
            <w:sz w:val="24"/>
            <w:szCs w:val="24"/>
          </w:rPr>
          <w:t>Поиск получателя документа</w:t>
        </w:r>
      </w:hyperlink>
      <w:r w:rsidR="007A2319" w:rsidRPr="00915745">
        <w:rPr>
          <w:rStyle w:val="ae"/>
          <w:sz w:val="24"/>
          <w:szCs w:val="24"/>
        </w:rPr>
        <w:t>.</w:t>
      </w:r>
      <w:r w:rsidR="007A2319" w:rsidRPr="00915745">
        <w:rPr>
          <w:rFonts w:ascii="Times New Roman" w:hAnsi="Times New Roman" w:cs="Times New Roman"/>
          <w:lang w:val="ru-RU"/>
        </w:rPr>
        <w:t xml:space="preserve"> </w:t>
      </w:r>
    </w:p>
    <w:p w14:paraId="112149A5" w14:textId="2D1F940D" w:rsidR="007A2319" w:rsidRPr="00915745" w:rsidRDefault="007A2319" w:rsidP="007A2319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5.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354E90">
        <w:rPr>
          <w:rFonts w:ascii="Times New Roman" w:hAnsi="Times New Roman" w:cs="Times New Roman"/>
          <w:lang w:val="ru-RU"/>
        </w:rPr>
        <w:t xml:space="preserve">происходить </w:t>
      </w:r>
      <w:r w:rsidRPr="00915745">
        <w:rPr>
          <w:rFonts w:ascii="Times New Roman" w:hAnsi="Times New Roman" w:cs="Times New Roman"/>
          <w:lang w:val="ru-RU"/>
        </w:rPr>
        <w:t xml:space="preserve">добавление документа в личный ящик в соответствие с </w:t>
      </w:r>
      <w:hyperlink w:anchor="12273">
        <w:r w:rsidRPr="00915745">
          <w:rPr>
            <w:rFonts w:ascii="Times New Roman" w:hAnsi="Times New Roman" w:cs="Times New Roman"/>
            <w:lang w:val="ru-RU"/>
          </w:rPr>
          <w:t xml:space="preserve"> п. 8.1.5.15.4</w:t>
        </w:r>
        <w:r w:rsidRPr="00915745">
          <w:rPr>
            <w:rStyle w:val="ae"/>
            <w:sz w:val="24"/>
            <w:szCs w:val="24"/>
          </w:rPr>
          <w:t xml:space="preserve"> Добавление документа в личный ящик</w:t>
        </w:r>
      </w:hyperlink>
    </w:p>
    <w:p w14:paraId="3C73BAE7" w14:textId="053064FB" w:rsidR="00E73166" w:rsidRPr="00915745" w:rsidRDefault="007A2319" w:rsidP="007A2319">
      <w:pPr>
        <w:pStyle w:val="a0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5. Происходит поиск ранее созданной карточки в соответствии с пп. 5 п. 8.1.5.15.5 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2128">
        <w:r w:rsidR="00B26727" w:rsidRPr="00915745">
          <w:rPr>
            <w:rStyle w:val="ae"/>
            <w:sz w:val="24"/>
            <w:szCs w:val="24"/>
          </w:rPr>
          <w:t>Маршрутизация входящих ПУД и ДС</w:t>
        </w:r>
      </w:hyperlink>
      <w:r w:rsidRPr="00915745">
        <w:rPr>
          <w:rStyle w:val="ae"/>
          <w:sz w:val="24"/>
          <w:szCs w:val="24"/>
        </w:rPr>
        <w:t>.</w:t>
      </w:r>
    </w:p>
    <w:p w14:paraId="3ED5F23B" w14:textId="4F473C27" w:rsidR="00E73166" w:rsidRPr="00915745" w:rsidRDefault="007A2319" w:rsidP="007A2319">
      <w:pPr>
        <w:pStyle w:val="Compact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6. </w:t>
      </w:r>
      <w:r w:rsidR="00B26727" w:rsidRPr="00915745">
        <w:rPr>
          <w:rFonts w:ascii="Times New Roman" w:hAnsi="Times New Roman" w:cs="Times New Roman"/>
          <w:lang w:val="ru-RU"/>
        </w:rPr>
        <w:t xml:space="preserve">Пользователь нажимает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пр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</w:t>
      </w:r>
      <w:r w:rsidR="00B26727" w:rsidRPr="00915745">
        <w:rPr>
          <w:rFonts w:ascii="Times New Roman" w:hAnsi="Times New Roman" w:cs="Times New Roman"/>
          <w:lang w:val="ru-RU"/>
        </w:rPr>
        <w:t>окумент отправляется по процессу</w:t>
      </w:r>
      <w:r w:rsidR="007C6617">
        <w:rPr>
          <w:rFonts w:ascii="Times New Roman" w:hAnsi="Times New Roman" w:cs="Times New Roman"/>
          <w:lang w:val="ru-RU"/>
        </w:rPr>
        <w:t xml:space="preserve">в соответствие с п. </w:t>
      </w:r>
      <w:r w:rsidR="007C6617" w:rsidRPr="007C6617">
        <w:rPr>
          <w:rFonts w:ascii="Times New Roman" w:hAnsi="Times New Roman" w:cs="Times New Roman"/>
          <w:bCs/>
          <w:lang w:val="ru-RU"/>
        </w:rPr>
        <w:t>8.1.4.1.3.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hyperlink w:anchor="12126">
        <w:r w:rsidR="00B26727" w:rsidRPr="00915745">
          <w:rPr>
            <w:rStyle w:val="ae"/>
            <w:sz w:val="24"/>
            <w:szCs w:val="24"/>
          </w:rPr>
          <w:t>Договоры/ДС не ВГО</w:t>
        </w:r>
      </w:hyperlink>
      <w:r w:rsidRPr="00915745">
        <w:rPr>
          <w:rStyle w:val="ae"/>
          <w:sz w:val="24"/>
          <w:szCs w:val="24"/>
        </w:rPr>
        <w:t>.</w:t>
      </w:r>
    </w:p>
    <w:p w14:paraId="00768E88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46" w:name="12115"/>
      <w:r w:rsidRPr="00915745">
        <w:rPr>
          <w:rFonts w:ascii="Times New Roman" w:hAnsi="Times New Roman" w:cs="Times New Roman"/>
          <w:lang w:val="ru-RU"/>
        </w:rPr>
        <w:t>8.1.5.16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Добавление исходного документа в корректировочный ПУД</w:t>
      </w:r>
      <w:bookmarkEnd w:id="246"/>
    </w:p>
    <w:p w14:paraId="5F469CB8" w14:textId="7705EA69" w:rsidR="00E73166" w:rsidRPr="00915745" w:rsidRDefault="00B26727" w:rsidP="007A2319">
      <w:pPr>
        <w:pStyle w:val="FirstParagraph"/>
        <w:ind w:firstLine="72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исходный документ при маршрутизации входящего корректировочного ПУД автоматически не определен (например, контрагент ошибся при заполнении номера исходного счета-фактуры), получателю (Исполнителю по договору, Куратору по договору или Группе регистраторов) необходимо предоставить возможность добавлять из системы вручную ссылку на исходный документ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вкладке Приложения</w:t>
      </w:r>
      <w:r w:rsidR="00AE1405">
        <w:rPr>
          <w:rFonts w:ascii="Times New Roman" w:hAnsi="Times New Roman" w:cs="Times New Roman"/>
          <w:lang w:val="ru-RU"/>
        </w:rPr>
        <w:t xml:space="preserve">, описанной в п. 8.1.2.4. </w:t>
      </w:r>
      <w:hyperlink w:anchor="11588">
        <w:r w:rsidRPr="00915745">
          <w:rPr>
            <w:rStyle w:val="ae"/>
            <w:sz w:val="24"/>
            <w:szCs w:val="24"/>
          </w:rPr>
          <w:t xml:space="preserve">Справочник </w:t>
        </w:r>
        <w:r w:rsidR="004F4D7C" w:rsidRPr="00915745">
          <w:rPr>
            <w:rStyle w:val="ae"/>
            <w:sz w:val="24"/>
            <w:szCs w:val="24"/>
          </w:rPr>
          <w:t>«</w:t>
        </w:r>
        <w:r w:rsidRPr="00915745">
          <w:rPr>
            <w:rStyle w:val="ae"/>
            <w:sz w:val="24"/>
            <w:szCs w:val="24"/>
          </w:rPr>
          <w:t xml:space="preserve"> Структура приложений</w:t>
        </w:r>
        <w:r w:rsidR="004F4D7C" w:rsidRPr="00915745">
          <w:rPr>
            <w:rStyle w:val="ae"/>
            <w:sz w:val="24"/>
            <w:szCs w:val="24"/>
          </w:rPr>
          <w:t>»</w:t>
        </w:r>
      </w:hyperlink>
      <w:r w:rsidRPr="00915745">
        <w:rPr>
          <w:rFonts w:ascii="Times New Roman" w:hAnsi="Times New Roman" w:cs="Times New Roman"/>
          <w:lang w:val="ru-RU"/>
        </w:rPr>
        <w:t xml:space="preserve">. Для этого в раздел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еобходимо добавить новую кнопку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 исходный докум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2F72A38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Требование к видимости кнопки:</w:t>
      </w:r>
    </w:p>
    <w:p w14:paraId="4F1B7072" w14:textId="69C16B6F" w:rsidR="00E73166" w:rsidRPr="00915745" w:rsidRDefault="004F4D7C" w:rsidP="00120C17">
      <w:pPr>
        <w:pStyle w:val="Compact"/>
        <w:numPr>
          <w:ilvl w:val="0"/>
          <w:numId w:val="200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 подписывается в системе = </w:t>
      </w: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а</w:t>
      </w:r>
      <w:r w:rsidRPr="00915745">
        <w:rPr>
          <w:rFonts w:ascii="Times New Roman" w:hAnsi="Times New Roman" w:cs="Times New Roman"/>
          <w:lang w:val="ru-RU"/>
        </w:rPr>
        <w:t>»</w:t>
      </w:r>
      <w:r w:rsidR="005E1A29">
        <w:rPr>
          <w:rFonts w:ascii="Times New Roman" w:hAnsi="Times New Roman" w:cs="Times New Roman"/>
          <w:lang w:val="ru-RU"/>
        </w:rPr>
        <w:t>;</w:t>
      </w:r>
    </w:p>
    <w:p w14:paraId="6AB5B7E7" w14:textId="686ABD33" w:rsidR="00E73166" w:rsidRPr="00915745" w:rsidRDefault="004F4D7C" w:rsidP="00120C17">
      <w:pPr>
        <w:pStyle w:val="Compact"/>
        <w:numPr>
          <w:ilvl w:val="0"/>
          <w:numId w:val="200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  <w:lang w:val="ru-RU"/>
        </w:rPr>
        <w:t>ункция доступна для документов с системным типом = первичный документ (</w:t>
      </w:r>
      <w:r w:rsidR="00B26727" w:rsidRPr="00915745">
        <w:rPr>
          <w:rFonts w:ascii="Times New Roman" w:hAnsi="Times New Roman" w:cs="Times New Roman"/>
        </w:rPr>
        <w:t>ddt</w:t>
      </w:r>
      <w:r w:rsidR="00B26727" w:rsidRPr="00915745">
        <w:rPr>
          <w:rFonts w:ascii="Times New Roman" w:hAnsi="Times New Roman" w:cs="Times New Roman"/>
          <w:lang w:val="ru-RU"/>
        </w:rPr>
        <w:t>_</w:t>
      </w:r>
      <w:r w:rsidR="00B26727" w:rsidRPr="00915745">
        <w:rPr>
          <w:rFonts w:ascii="Times New Roman" w:hAnsi="Times New Roman" w:cs="Times New Roman"/>
        </w:rPr>
        <w:t>statement</w:t>
      </w:r>
      <w:r w:rsidR="00B26727" w:rsidRPr="00915745">
        <w:rPr>
          <w:rFonts w:ascii="Times New Roman" w:hAnsi="Times New Roman" w:cs="Times New Roman"/>
          <w:lang w:val="ru-RU"/>
        </w:rPr>
        <w:t>) И для роли = автор документа для всех стадий кроме Проект, Зарегистрирован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585D07BC" w14:textId="4C9F037B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 исходный докум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03FEA9F1" w14:textId="42EC2D5F" w:rsidR="00E73166" w:rsidRPr="00915745" w:rsidRDefault="00B26727" w:rsidP="004F4D7C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крываться форма расширенного поиска для единичного добавления со следующими ограничениями:</w:t>
      </w:r>
    </w:p>
    <w:p w14:paraId="5BCA3294" w14:textId="21A33179" w:rsidR="00E73166" w:rsidRPr="00915745" w:rsidRDefault="00B26727" w:rsidP="00120C17">
      <w:pPr>
        <w:pStyle w:val="Compact"/>
        <w:numPr>
          <w:ilvl w:val="0"/>
          <w:numId w:val="200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Ти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блокирован и по умолчанию быть равны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к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77034229" w14:textId="3C43704B" w:rsidR="00E73166" w:rsidRPr="00915745" w:rsidRDefault="00B26727" w:rsidP="00120C17">
      <w:pPr>
        <w:pStyle w:val="Compact"/>
        <w:numPr>
          <w:ilvl w:val="0"/>
          <w:numId w:val="200"/>
        </w:numPr>
        <w:ind w:left="1843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блокировать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илиа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по умолчанию указывать филиал документа</w:t>
      </w:r>
      <w:r w:rsidR="005E1A29">
        <w:rPr>
          <w:rFonts w:ascii="Times New Roman" w:hAnsi="Times New Roman" w:cs="Times New Roman"/>
          <w:lang w:val="ru-RU"/>
        </w:rPr>
        <w:t>.</w:t>
      </w:r>
    </w:p>
    <w:p w14:paraId="4AD99B1A" w14:textId="77777777" w:rsidR="004F4D7C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 Пользователь выбирает исходный документ.</w:t>
      </w:r>
    </w:p>
    <w:p w14:paraId="61573A1F" w14:textId="744DE7D5" w:rsidR="004F4D7C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После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б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ыполняться проверка находится ли в выбранном исходном документе связь с другим корректировочным ПУД.</w:t>
      </w:r>
    </w:p>
    <w:p w14:paraId="27A36850" w14:textId="0237C777" w:rsidR="00E73166" w:rsidRPr="00915745" w:rsidRDefault="004F4D7C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связь есть проверять наличие связанного документа в исходном документе в папке </w:t>
      </w: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Корректировка/Исправление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, то пользователю выдается сообщение: </w:t>
      </w: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В исходном документе уже есть ссылка на другой корректировочный ПУД</w:t>
      </w:r>
      <w:r w:rsidRPr="00915745">
        <w:rPr>
          <w:rFonts w:ascii="Times New Roman" w:hAnsi="Times New Roman" w:cs="Times New Roman"/>
          <w:lang w:val="ru-RU"/>
        </w:rPr>
        <w:t>», и</w:t>
      </w:r>
      <w:r w:rsidR="00B26727" w:rsidRPr="00915745">
        <w:rPr>
          <w:rFonts w:ascii="Times New Roman" w:hAnsi="Times New Roman" w:cs="Times New Roman"/>
          <w:lang w:val="ru-RU"/>
        </w:rPr>
        <w:t>наче не выдавать сообщение.</w:t>
      </w:r>
    </w:p>
    <w:p w14:paraId="42E581AE" w14:textId="4F5D0E4B" w:rsidR="00E73166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В исходный документ автоматичес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бавляться ссылка на текущий корректировочный ПУД, а в текущий корректировочный ПУД - ссылка на выбранный исходный документ.</w:t>
      </w:r>
    </w:p>
    <w:p w14:paraId="79ACC806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47" w:name="_8.1.5.17.__Добавление"/>
      <w:bookmarkStart w:id="248" w:name="12116"/>
      <w:bookmarkEnd w:id="247"/>
      <w:r w:rsidRPr="00915745">
        <w:rPr>
          <w:rFonts w:ascii="Times New Roman" w:hAnsi="Times New Roman" w:cs="Times New Roman"/>
          <w:lang w:val="ru-RU"/>
        </w:rPr>
        <w:t>8.1.5.17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Добавление документа основания во входящий документ</w:t>
      </w:r>
      <w:bookmarkEnd w:id="248"/>
    </w:p>
    <w:p w14:paraId="748289E2" w14:textId="265DF2B6" w:rsidR="00E73166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кумент основание при маршрутизации входящего документа автоматически не определен (например, контрагент ошибся при заполнении номера документа основания в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мментарий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у Оператора ЭДО), получателю (Исполнителю по договору, Куратору по договору или Группе регистраторов) необходимо предоставить возможность добавлять из системы вручную ссылку на документ основание в шапку карточки документа</w:t>
      </w:r>
      <w:r w:rsidR="00234B80">
        <w:rPr>
          <w:rFonts w:ascii="Times New Roman" w:hAnsi="Times New Roman" w:cs="Times New Roman"/>
          <w:lang w:val="ru-RU"/>
        </w:rPr>
        <w:t xml:space="preserve">, описанной в п. </w:t>
      </w:r>
      <w:r w:rsidR="00234B80" w:rsidRPr="00234B80">
        <w:rPr>
          <w:rFonts w:ascii="Times New Roman" w:hAnsi="Times New Roman" w:cs="Times New Roman"/>
          <w:bCs/>
          <w:lang w:val="ru-RU"/>
        </w:rPr>
        <w:t>8.1.4.2.1.1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1555">
        <w:r w:rsidRPr="00915745">
          <w:rPr>
            <w:rStyle w:val="ae"/>
            <w:sz w:val="24"/>
            <w:szCs w:val="24"/>
          </w:rPr>
          <w:t>Первичный документ</w:t>
        </w:r>
      </w:hyperlink>
      <w:r w:rsidRPr="00915745">
        <w:rPr>
          <w:rFonts w:ascii="Times New Roman" w:hAnsi="Times New Roman" w:cs="Times New Roman"/>
          <w:lang w:val="ru-RU"/>
        </w:rPr>
        <w:t xml:space="preserve">. Для этого в раздел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еобходимо добавить новую кнопку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 документ осн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EF09F1B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Требование к видимости кнопки:</w:t>
      </w:r>
    </w:p>
    <w:p w14:paraId="0014C054" w14:textId="07A24B11" w:rsidR="00E73166" w:rsidRPr="00915745" w:rsidRDefault="004F4D7C" w:rsidP="00120C17">
      <w:pPr>
        <w:pStyle w:val="Compact"/>
        <w:numPr>
          <w:ilvl w:val="0"/>
          <w:numId w:val="20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 подписывается в системе = </w:t>
      </w: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а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3723111C" w14:textId="79624C7D" w:rsidR="00E73166" w:rsidRPr="00915745" w:rsidRDefault="004F4D7C" w:rsidP="00120C17">
      <w:pPr>
        <w:pStyle w:val="Compact"/>
        <w:numPr>
          <w:ilvl w:val="0"/>
          <w:numId w:val="20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  <w:lang w:val="ru-RU"/>
        </w:rPr>
        <w:t>ункция доступна для следующих документов:</w:t>
      </w:r>
    </w:p>
    <w:p w14:paraId="57543AA9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С</w:t>
      </w:r>
    </w:p>
    <w:p w14:paraId="555B448D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</w:t>
      </w:r>
    </w:p>
    <w:p w14:paraId="2961C94A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</w:t>
      </w:r>
    </w:p>
    <w:p w14:paraId="2773DD39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кт сверки</w:t>
      </w:r>
    </w:p>
    <w:p w14:paraId="22FA962C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кладная</w:t>
      </w:r>
    </w:p>
    <w:p w14:paraId="025FCDE3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ПД</w:t>
      </w:r>
    </w:p>
    <w:p w14:paraId="306A1DE9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чет-фактура</w:t>
      </w:r>
    </w:p>
    <w:p w14:paraId="720A4012" w14:textId="183FCF35" w:rsidR="00E73166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чет агента</w:t>
      </w:r>
    </w:p>
    <w:p w14:paraId="62FCEF2E" w14:textId="3348EF55" w:rsidR="005D1476" w:rsidRPr="00915745" w:rsidRDefault="005D1476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КС-2</w:t>
      </w:r>
    </w:p>
    <w:p w14:paraId="0E48EDE0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рректировочный счет-фактура</w:t>
      </w:r>
    </w:p>
    <w:p w14:paraId="1EDA5D41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счет-фактура</w:t>
      </w:r>
    </w:p>
    <w:p w14:paraId="3A3846E7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Универсальный корректировочный документ</w:t>
      </w:r>
    </w:p>
    <w:p w14:paraId="1C04DFEA" w14:textId="77777777" w:rsidR="00E73166" w:rsidRPr="00915745" w:rsidRDefault="00B26727" w:rsidP="00120C17">
      <w:pPr>
        <w:pStyle w:val="Compact"/>
        <w:numPr>
          <w:ilvl w:val="1"/>
          <w:numId w:val="20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Исправительный УПД</w:t>
      </w:r>
    </w:p>
    <w:p w14:paraId="020EDF3D" w14:textId="40A868EB" w:rsidR="00E73166" w:rsidRPr="00915745" w:rsidRDefault="004F4D7C" w:rsidP="00120C17">
      <w:pPr>
        <w:pStyle w:val="Compact"/>
        <w:numPr>
          <w:ilvl w:val="0"/>
          <w:numId w:val="20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  <w:lang w:val="ru-RU"/>
        </w:rPr>
        <w:t xml:space="preserve">ункция доступна для роли = автор документа и на стадии </w:t>
      </w:r>
      <w:r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Создано</w:t>
      </w:r>
      <w:r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0F96E8BA" w14:textId="67C1BF2E" w:rsidR="00E73166" w:rsidRPr="00915745" w:rsidRDefault="004F4D7C" w:rsidP="00120C17">
      <w:pPr>
        <w:pStyle w:val="Compact"/>
        <w:numPr>
          <w:ilvl w:val="0"/>
          <w:numId w:val="20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с</w:t>
      </w:r>
      <w:r w:rsidR="00B26727" w:rsidRPr="00915745">
        <w:rPr>
          <w:rFonts w:ascii="Times New Roman" w:hAnsi="Times New Roman" w:cs="Times New Roman"/>
          <w:lang w:val="ru-RU"/>
        </w:rPr>
        <w:t>сылка на документ основание отсутствует в шапке карточки документа после проверки</w:t>
      </w:r>
      <w:r w:rsidR="00527E3F">
        <w:rPr>
          <w:rFonts w:ascii="Times New Roman" w:hAnsi="Times New Roman" w:cs="Times New Roman"/>
          <w:lang w:val="ru-RU"/>
        </w:rPr>
        <w:t xml:space="preserve">, описанной в п. </w:t>
      </w:r>
      <w:r w:rsidR="00527E3F" w:rsidRPr="00915745">
        <w:rPr>
          <w:rFonts w:ascii="Times New Roman" w:hAnsi="Times New Roman" w:cs="Times New Roman"/>
          <w:lang w:val="ru-RU"/>
        </w:rPr>
        <w:t>8.1.5.4.</w:t>
      </w:r>
      <w:r w:rsidR="00527E3F" w:rsidRPr="00915745">
        <w:rPr>
          <w:rFonts w:ascii="Times New Roman" w:hAnsi="Times New Roman" w:cs="Times New Roman"/>
        </w:rPr>
        <w:t> </w:t>
      </w:r>
      <w:hyperlink w:anchor="11893">
        <w:r w:rsidR="00B26727" w:rsidRPr="00915745">
          <w:rPr>
            <w:rStyle w:val="ae"/>
            <w:sz w:val="24"/>
            <w:szCs w:val="24"/>
          </w:rPr>
          <w:t>Проверки перед отправкой по маршруту</w:t>
        </w:r>
      </w:hyperlink>
      <w:r w:rsidR="00B26727" w:rsidRPr="00915745">
        <w:rPr>
          <w:rFonts w:ascii="Times New Roman" w:hAnsi="Times New Roman" w:cs="Times New Roman"/>
          <w:lang w:val="ru-RU"/>
        </w:rPr>
        <w:t xml:space="preserve"> (Проверка 12).</w:t>
      </w:r>
    </w:p>
    <w:p w14:paraId="2B6AD894" w14:textId="094702D3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нажатии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 документ осн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3D03684D" w14:textId="7DF65BC3" w:rsidR="00E73166" w:rsidRPr="00915745" w:rsidRDefault="00B26727" w:rsidP="004F4D7C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крываться форма расширенного поиска для единичного добавления со следующими ограничениями:</w:t>
      </w:r>
    </w:p>
    <w:p w14:paraId="46C53733" w14:textId="00E91833" w:rsidR="00E73166" w:rsidRPr="00915745" w:rsidRDefault="00B26727" w:rsidP="00120C17">
      <w:pPr>
        <w:pStyle w:val="Compact"/>
        <w:numPr>
          <w:ilvl w:val="0"/>
          <w:numId w:val="203"/>
        </w:numPr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Ти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блокирован и по умолчанию быть равны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говор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6E38894" w14:textId="77777777" w:rsidR="00E73166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 Пользователь выбирает документ основание.</w:t>
      </w:r>
    </w:p>
    <w:p w14:paraId="1401357C" w14:textId="686C7747" w:rsidR="00E73166" w:rsidRPr="00915745" w:rsidRDefault="00B26727" w:rsidP="004F4D7C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В документ основание автоматически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бавляться ссылка на документ в папку</w:t>
      </w:r>
      <w:r w:rsidR="004F4D7C" w:rsidRPr="00915745">
        <w:rPr>
          <w:rFonts w:ascii="Times New Roman" w:hAnsi="Times New Roman" w:cs="Times New Roman"/>
          <w:lang w:val="ru-RU"/>
        </w:rPr>
        <w:t xml:space="preserve"> «</w:t>
      </w:r>
      <w:r w:rsidRPr="00915745">
        <w:rPr>
          <w:rFonts w:ascii="Times New Roman" w:hAnsi="Times New Roman" w:cs="Times New Roman"/>
          <w:lang w:val="ru-RU"/>
        </w:rPr>
        <w:t>Первич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заклад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иложе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D6DA39A" w14:textId="0937648A" w:rsidR="00E73166" w:rsidRPr="00915745" w:rsidRDefault="00B26727" w:rsidP="004F4D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В текущем документе ссылка на выбранный документ основание в соответствии с </w:t>
      </w:r>
      <w:r w:rsidR="004F4D7C" w:rsidRPr="00915745">
        <w:rPr>
          <w:rFonts w:ascii="Times New Roman" w:hAnsi="Times New Roman" w:cs="Times New Roman"/>
          <w:lang w:val="ru-RU"/>
        </w:rPr>
        <w:t>типовым проектным решением</w:t>
      </w:r>
      <w:r w:rsidR="005D1476">
        <w:rPr>
          <w:rFonts w:ascii="Times New Roman" w:hAnsi="Times New Roman" w:cs="Times New Roman"/>
          <w:lang w:val="ru-RU"/>
        </w:rPr>
        <w:t>.</w:t>
      </w:r>
    </w:p>
    <w:p w14:paraId="4229FE59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49" w:name="12171"/>
      <w:r w:rsidRPr="00915745">
        <w:rPr>
          <w:rFonts w:ascii="Times New Roman" w:hAnsi="Times New Roman" w:cs="Times New Roman"/>
          <w:lang w:val="ru-RU"/>
        </w:rPr>
        <w:t>8.1.5.18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Аннулирование документов</w:t>
      </w:r>
      <w:bookmarkEnd w:id="249"/>
    </w:p>
    <w:p w14:paraId="600F6709" w14:textId="69152180" w:rsidR="00E73166" w:rsidRPr="00915745" w:rsidRDefault="00B26727" w:rsidP="001008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хемы </w:t>
      </w:r>
      <w:r w:rsidR="004F4D7C" w:rsidRPr="00915745">
        <w:rPr>
          <w:rFonts w:ascii="Times New Roman" w:hAnsi="Times New Roman" w:cs="Times New Roman"/>
          <w:lang w:val="ru-RU"/>
        </w:rPr>
        <w:t>бизнес-процессов</w:t>
      </w:r>
      <w:r w:rsidRPr="00915745">
        <w:rPr>
          <w:rFonts w:ascii="Times New Roman" w:hAnsi="Times New Roman" w:cs="Times New Roman"/>
          <w:lang w:val="ru-RU"/>
        </w:rPr>
        <w:t xml:space="preserve"> по аннулированию документов представлены в Приложении 6 к настоящему ТП </w:t>
      </w:r>
      <w:hyperlink w:anchor="12287">
        <w:r w:rsidRPr="00915745">
          <w:rPr>
            <w:rStyle w:val="ae"/>
            <w:sz w:val="24"/>
            <w:szCs w:val="24"/>
          </w:rPr>
          <w:t>Приложение 6 Схемы БП по аннулированию документов</w:t>
        </w:r>
      </w:hyperlink>
      <w:r w:rsidR="004D0D9C" w:rsidRPr="00915745">
        <w:rPr>
          <w:rStyle w:val="ae"/>
          <w:sz w:val="24"/>
          <w:szCs w:val="24"/>
        </w:rPr>
        <w:t>.</w:t>
      </w:r>
    </w:p>
    <w:p w14:paraId="49F0A1C8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0" w:name="12253"/>
      <w:r w:rsidRPr="00915745">
        <w:rPr>
          <w:rFonts w:ascii="Times New Roman" w:hAnsi="Times New Roman" w:cs="Times New Roman"/>
          <w:i w:val="0"/>
          <w:lang w:val="ru-RU"/>
        </w:rPr>
        <w:t>8.1.5.18.1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Описание этапов/участников/</w:t>
      </w:r>
      <w:r w:rsidRPr="00915745">
        <w:rPr>
          <w:rFonts w:ascii="Times New Roman" w:hAnsi="Times New Roman" w:cs="Times New Roman"/>
          <w:i w:val="0"/>
        </w:rPr>
        <w:t>c</w:t>
      </w:r>
      <w:r w:rsidRPr="00915745">
        <w:rPr>
          <w:rFonts w:ascii="Times New Roman" w:hAnsi="Times New Roman" w:cs="Times New Roman"/>
          <w:i w:val="0"/>
          <w:lang w:val="ru-RU"/>
        </w:rPr>
        <w:t>татусов</w:t>
      </w:r>
      <w:bookmarkEnd w:id="250"/>
    </w:p>
    <w:p w14:paraId="2F7B4382" w14:textId="324B1C9C" w:rsidR="00E73166" w:rsidRPr="00915745" w:rsidRDefault="00B26727" w:rsidP="001008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процессе аннулирования должны быть созданы следующие этапы:</w:t>
      </w:r>
    </w:p>
    <w:p w14:paraId="626ED6C6" w14:textId="7C681409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BB11FF">
        <w:rPr>
          <w:sz w:val="24"/>
          <w:szCs w:val="24"/>
        </w:rPr>
        <w:t>5</w:t>
      </w:r>
      <w:r w:rsidR="001D5D86">
        <w:rPr>
          <w:sz w:val="24"/>
          <w:szCs w:val="24"/>
        </w:rPr>
        <w:t>3</w:t>
      </w:r>
      <w:r w:rsidR="00BB11FF" w:rsidRPr="00915745">
        <w:rPr>
          <w:sz w:val="24"/>
          <w:szCs w:val="24"/>
        </w:rPr>
        <w:t xml:space="preserve"> </w:t>
      </w:r>
      <w:r w:rsidRPr="00915745">
        <w:rPr>
          <w:sz w:val="24"/>
          <w:szCs w:val="24"/>
        </w:rPr>
        <w:t>Описание этапов аннулирования</w:t>
      </w:r>
    </w:p>
    <w:tbl>
      <w:tblPr>
        <w:tblW w:w="5050" w:type="pct"/>
        <w:tblLook w:val="07C0" w:firstRow="0" w:lastRow="1" w:firstColumn="1" w:lastColumn="1" w:noHBand="1" w:noVBand="1"/>
      </w:tblPr>
      <w:tblGrid>
        <w:gridCol w:w="446"/>
        <w:gridCol w:w="1894"/>
        <w:gridCol w:w="1911"/>
        <w:gridCol w:w="2698"/>
        <w:gridCol w:w="2827"/>
      </w:tblGrid>
      <w:tr w:rsidR="00E73166" w:rsidRPr="00915745" w14:paraId="1377E316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9A18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8C1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 этап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BE0A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Участни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5B35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татусы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E008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7B0154DE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8FD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F1F6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ннулировани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562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160A0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остаивает - получено задание на аннулирование</w:t>
            </w:r>
          </w:p>
          <w:p w14:paraId="2324CA86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нято в работу - задание на аннулирование взять в работу</w:t>
            </w:r>
          </w:p>
          <w:p w14:paraId="557A2C8D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вершено - задание на аннулирование завершено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0E10" w14:textId="0F2FC9B4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 рамках данного этапа исполнитель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обраб</w:t>
            </w:r>
            <w:r w:rsidR="00354E90">
              <w:rPr>
                <w:rFonts w:ascii="Times New Roman" w:hAnsi="Times New Roman" w:cs="Times New Roman"/>
                <w:lang w:val="ru-RU"/>
              </w:rPr>
              <w:t>атывать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задание на аннулирование документа, которое направил контрагент через оператора ЭДО.</w:t>
            </w:r>
          </w:p>
          <w:p w14:paraId="28846AC8" w14:textId="66831C80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 рамках данного задания исполнитель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одтвер</w:t>
            </w:r>
            <w:r w:rsidR="00354E90">
              <w:rPr>
                <w:rFonts w:ascii="Times New Roman" w:hAnsi="Times New Roman" w:cs="Times New Roman"/>
                <w:lang w:val="ru-RU"/>
              </w:rPr>
              <w:t>ждать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или отклон</w:t>
            </w:r>
            <w:r w:rsidR="00354E90">
              <w:rPr>
                <w:rFonts w:ascii="Times New Roman" w:hAnsi="Times New Roman" w:cs="Times New Roman"/>
                <w:lang w:val="ru-RU"/>
              </w:rPr>
              <w:t>ять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запрос на аннулирование.</w:t>
            </w:r>
          </w:p>
        </w:tc>
      </w:tr>
      <w:tr w:rsidR="00E73166" w:rsidRPr="00E50A1C" w14:paraId="40055591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BD2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B91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гласование аннулир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48B0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льзователи, настроенные в маршруте по данному типу докум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E1FD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разослано - задание на согласование аннулирования/отмену аннулирования не разослано</w:t>
            </w:r>
          </w:p>
          <w:p w14:paraId="40887B5B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ростаивает - получено задание на согласование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аннулирования/отмену аннулирования</w:t>
            </w:r>
          </w:p>
          <w:p w14:paraId="4EF120BC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нято в работу - задание на согласование аннулирования/отмену аннулирования взять в работу</w:t>
            </w:r>
          </w:p>
          <w:p w14:paraId="13819B80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огласовано - аннулирование/отмена аннулирования согласовано</w:t>
            </w:r>
          </w:p>
          <w:p w14:paraId="6E3730C0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согласовано - аннулирование/отмена аннулирования не согласовано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618E1" w14:textId="77777777" w:rsidR="00E73166" w:rsidRPr="00915745" w:rsidRDefault="00B26727" w:rsidP="004F4D7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В рамках данного этапа пользователи проводят согласование согласование аннулирования/отмену аннулирования</w:t>
            </w:r>
          </w:p>
        </w:tc>
      </w:tr>
      <w:tr w:rsidR="00E73166" w:rsidRPr="00E50A1C" w14:paraId="7B7E0480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06FB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BC49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ие аннулир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16BEF" w14:textId="30178312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Пользователь, указанный в пол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в документе.</w:t>
            </w:r>
          </w:p>
          <w:p w14:paraId="06468792" w14:textId="157DB06C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Если в документе поле 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Подписант</w:t>
            </w:r>
            <w:r w:rsidR="004F4D7C" w:rsidRPr="00915745">
              <w:rPr>
                <w:rFonts w:ascii="Times New Roman" w:hAnsi="Times New Roman" w:cs="Times New Roman"/>
                <w:lang w:val="ru-RU"/>
              </w:rPr>
              <w:t>»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отсутствует, то подписант выбирается вручную на форме аннулирова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B940D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разослано - задание на подписание аннулирования/отмену аннулирования не разослано</w:t>
            </w:r>
          </w:p>
          <w:p w14:paraId="4EFB9069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остаивает - получено задание на подписание аннулирования/отмену аннулирования</w:t>
            </w:r>
          </w:p>
          <w:p w14:paraId="23DFF63F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нято в работу - задание на подписание аннулирования/отмену аннулирования взять в работу</w:t>
            </w:r>
          </w:p>
          <w:p w14:paraId="61F68A27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писано - аннулирование/отмена аннулирования подписано</w:t>
            </w:r>
          </w:p>
          <w:p w14:paraId="4A1EEE02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клонено - задание на подписание аннулирования/отмену аннулирования отклонено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D9586" w14:textId="77777777" w:rsidR="00E73166" w:rsidRPr="00915745" w:rsidRDefault="00B26727" w:rsidP="004F4D7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рамках данного этапа пользователь проводят подписание аннулирования/отмену аннулирования</w:t>
            </w:r>
          </w:p>
        </w:tc>
      </w:tr>
      <w:tr w:rsidR="00E73166" w:rsidRPr="00E50A1C" w14:paraId="0BEBB149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FA60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1F7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ие аннулирования контрагент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343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рагент, указанный в документ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83BED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Не разослано - запрос на подписание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аннулирования не отправлен</w:t>
            </w:r>
          </w:p>
          <w:p w14:paraId="066FE418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остаивает - запрос на подписание аннулирования отправлен контрагенту</w:t>
            </w:r>
          </w:p>
          <w:p w14:paraId="0D8E1CE7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одписано - от контрагента получено подтверждение аннулирования</w:t>
            </w:r>
          </w:p>
          <w:p w14:paraId="1FF77587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казано в подписи - от контрагента получен отказ в подписании аннулирования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48AF1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В рамках данного этапа контрагенту направляется запрос на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подписание аннулирования.</w:t>
            </w:r>
          </w:p>
          <w:p w14:paraId="733323A7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рамках данного запроса контрагент может подтвердить или отклонить запрос, направив подписанное решение через Оператора ЭДО.</w:t>
            </w:r>
          </w:p>
        </w:tc>
      </w:tr>
      <w:tr w:rsidR="00E73166" w:rsidRPr="00E50A1C" w14:paraId="46A1A7BE" w14:textId="77777777" w:rsidTr="0047404F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CFB7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8A63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Отправка контрагенту решения по аннулированию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CF0E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нтрагент, указанный в документ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C4B5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Не разослано - информации контрагенту еще не отправлена</w:t>
            </w:r>
          </w:p>
          <w:p w14:paraId="12AE437A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остаивает - информация отправлена, но не получено подтверждение ее приема со стороны Оператора ЭДО</w:t>
            </w:r>
          </w:p>
          <w:p w14:paraId="425F4C34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Завершено - получено подтверждение о приеме информации от Оператора ЭДО</w:t>
            </w:r>
          </w:p>
        </w:tc>
        <w:tc>
          <w:tcPr>
            <w:tcW w:w="1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3929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рамках данного этапа контрагенту направляется подписанное решение об аннулировании документа, которое ранее запрашивал контрагент.</w:t>
            </w:r>
          </w:p>
          <w:p w14:paraId="2CCCC4AB" w14:textId="77777777" w:rsidR="00E73166" w:rsidRPr="00915745" w:rsidRDefault="00B26727" w:rsidP="004F4D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Решение может содержать согласие или отказ от аннулирования.</w:t>
            </w:r>
          </w:p>
        </w:tc>
      </w:tr>
    </w:tbl>
    <w:p w14:paraId="42ACF2C6" w14:textId="77777777" w:rsidR="00E73166" w:rsidRPr="00915745" w:rsidRDefault="00B26727" w:rsidP="001008A1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, по которым мы являемся инициаторами аннулирования должны использоваться следующие этапы:</w:t>
      </w:r>
    </w:p>
    <w:p w14:paraId="7FEA6C18" w14:textId="7068E11C" w:rsidR="00E73166" w:rsidRPr="00915745" w:rsidRDefault="00B26727" w:rsidP="00120C17">
      <w:pPr>
        <w:pStyle w:val="Compact"/>
        <w:numPr>
          <w:ilvl w:val="0"/>
          <w:numId w:val="20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статус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подписи у контраг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5F41D093" w14:textId="77777777" w:rsidR="00E73166" w:rsidRPr="00915745" w:rsidRDefault="00B26727" w:rsidP="00120C17">
      <w:pPr>
        <w:pStyle w:val="Compact"/>
        <w:numPr>
          <w:ilvl w:val="1"/>
          <w:numId w:val="20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гласование аннулирования</w:t>
      </w:r>
    </w:p>
    <w:p w14:paraId="7AEB7AFB" w14:textId="77777777" w:rsidR="00E73166" w:rsidRPr="00915745" w:rsidRDefault="00B26727" w:rsidP="00120C17">
      <w:pPr>
        <w:pStyle w:val="Compact"/>
        <w:numPr>
          <w:ilvl w:val="1"/>
          <w:numId w:val="20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ие аннулирования</w:t>
      </w:r>
    </w:p>
    <w:p w14:paraId="36D9D862" w14:textId="12E3793E" w:rsidR="00E73166" w:rsidRPr="00915745" w:rsidRDefault="00B26727" w:rsidP="00120C17">
      <w:pPr>
        <w:pStyle w:val="Compact"/>
        <w:numPr>
          <w:ilvl w:val="0"/>
          <w:numId w:val="20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в статусе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Зарегистрирован</w:t>
      </w:r>
      <w:r w:rsidR="004F4D7C" w:rsidRPr="00915745">
        <w:rPr>
          <w:rFonts w:ascii="Times New Roman" w:hAnsi="Times New Roman" w:cs="Times New Roman"/>
        </w:rPr>
        <w:t>»</w:t>
      </w:r>
    </w:p>
    <w:p w14:paraId="5E4F0257" w14:textId="77777777" w:rsidR="00E73166" w:rsidRPr="00915745" w:rsidRDefault="00B26727" w:rsidP="00120C17">
      <w:pPr>
        <w:pStyle w:val="Compact"/>
        <w:numPr>
          <w:ilvl w:val="1"/>
          <w:numId w:val="20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гласование аннулирования</w:t>
      </w:r>
    </w:p>
    <w:p w14:paraId="18199C2C" w14:textId="77777777" w:rsidR="00E73166" w:rsidRPr="00915745" w:rsidRDefault="00B26727" w:rsidP="00120C17">
      <w:pPr>
        <w:pStyle w:val="Compact"/>
        <w:numPr>
          <w:ilvl w:val="1"/>
          <w:numId w:val="20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ие аннулирования</w:t>
      </w:r>
    </w:p>
    <w:p w14:paraId="29891249" w14:textId="77777777" w:rsidR="00E73166" w:rsidRPr="00915745" w:rsidRDefault="00B26727" w:rsidP="00120C17">
      <w:pPr>
        <w:pStyle w:val="Compact"/>
        <w:numPr>
          <w:ilvl w:val="1"/>
          <w:numId w:val="20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ие аннулирования контрагентом</w:t>
      </w:r>
    </w:p>
    <w:p w14:paraId="0A8F4D3E" w14:textId="77777777" w:rsidR="00E73166" w:rsidRPr="00915745" w:rsidRDefault="00B26727" w:rsidP="001008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, по которым инициаторами аннулирования является контрагент должны использоваться следующие этапы:</w:t>
      </w:r>
    </w:p>
    <w:p w14:paraId="36930B61" w14:textId="77777777" w:rsidR="00E73166" w:rsidRPr="00915745" w:rsidRDefault="00B26727" w:rsidP="00120C17">
      <w:pPr>
        <w:pStyle w:val="Compact"/>
        <w:numPr>
          <w:ilvl w:val="0"/>
          <w:numId w:val="20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для документов, по которым пришел запрос на подтверждение аннулирования:</w:t>
      </w:r>
    </w:p>
    <w:p w14:paraId="4228697F" w14:textId="77777777" w:rsidR="00E73166" w:rsidRPr="00915745" w:rsidRDefault="00B26727" w:rsidP="00120C17">
      <w:pPr>
        <w:pStyle w:val="Compact"/>
        <w:numPr>
          <w:ilvl w:val="1"/>
          <w:numId w:val="20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Аннулирование</w:t>
      </w:r>
    </w:p>
    <w:p w14:paraId="2363FE23" w14:textId="77777777" w:rsidR="00E73166" w:rsidRPr="00915745" w:rsidRDefault="00B26727" w:rsidP="00120C17">
      <w:pPr>
        <w:pStyle w:val="Compact"/>
        <w:numPr>
          <w:ilvl w:val="1"/>
          <w:numId w:val="20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Согласование аннулирования</w:t>
      </w:r>
    </w:p>
    <w:p w14:paraId="4E1945C1" w14:textId="77777777" w:rsidR="00E73166" w:rsidRPr="00915745" w:rsidRDefault="00B26727" w:rsidP="00120C17">
      <w:pPr>
        <w:pStyle w:val="Compact"/>
        <w:numPr>
          <w:ilvl w:val="1"/>
          <w:numId w:val="20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писание аннулирования</w:t>
      </w:r>
    </w:p>
    <w:p w14:paraId="3A95CA11" w14:textId="77777777" w:rsidR="00E73166" w:rsidRPr="00915745" w:rsidRDefault="00B26727" w:rsidP="00120C17">
      <w:pPr>
        <w:pStyle w:val="Compact"/>
        <w:numPr>
          <w:ilvl w:val="1"/>
          <w:numId w:val="20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Отправка контрагенту решения по аннулированию</w:t>
      </w:r>
    </w:p>
    <w:p w14:paraId="1F75B68F" w14:textId="77777777" w:rsidR="00E73166" w:rsidRPr="00915745" w:rsidRDefault="00B26727" w:rsidP="00120C17">
      <w:pPr>
        <w:pStyle w:val="Compact"/>
        <w:numPr>
          <w:ilvl w:val="0"/>
          <w:numId w:val="20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документов, по которым пришло уведомление об аннулировании</w:t>
      </w:r>
    </w:p>
    <w:p w14:paraId="01E95143" w14:textId="2B1D9273" w:rsidR="00E73166" w:rsidRPr="00915745" w:rsidRDefault="00B26727" w:rsidP="00120C17">
      <w:pPr>
        <w:pStyle w:val="Compact"/>
        <w:numPr>
          <w:ilvl w:val="1"/>
          <w:numId w:val="20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е используются этапы аннулирования</w:t>
      </w:r>
      <w:r w:rsidR="004F4D7C" w:rsidRPr="00915745">
        <w:rPr>
          <w:rFonts w:ascii="Times New Roman" w:hAnsi="Times New Roman" w:cs="Times New Roman"/>
          <w:lang w:val="ru-RU"/>
        </w:rPr>
        <w:t>.</w:t>
      </w:r>
    </w:p>
    <w:p w14:paraId="6EDF2B7D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</w:rPr>
      </w:pPr>
      <w:bookmarkStart w:id="251" w:name="12240"/>
      <w:r w:rsidRPr="00915745">
        <w:rPr>
          <w:rFonts w:ascii="Times New Roman" w:hAnsi="Times New Roman" w:cs="Times New Roman"/>
          <w:i w:val="0"/>
        </w:rPr>
        <w:t>8.1.5.18.2.  Аннулирование документа со стороны Общества</w:t>
      </w:r>
      <w:bookmarkEnd w:id="251"/>
    </w:p>
    <w:p w14:paraId="02944471" w14:textId="3A438593" w:rsidR="00E73166" w:rsidRPr="00915745" w:rsidRDefault="001E407C" w:rsidP="001008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ункция аннулирования документо вдлолжна быть доступна для </w:t>
      </w:r>
      <w:r w:rsidR="00B26727" w:rsidRPr="00915745">
        <w:rPr>
          <w:rFonts w:ascii="Times New Roman" w:hAnsi="Times New Roman" w:cs="Times New Roman"/>
          <w:lang w:val="ru-RU"/>
        </w:rPr>
        <w:t>все</w:t>
      </w:r>
      <w:r w:rsidRPr="00915745">
        <w:rPr>
          <w:rFonts w:ascii="Times New Roman" w:hAnsi="Times New Roman" w:cs="Times New Roman"/>
          <w:lang w:val="ru-RU"/>
        </w:rPr>
        <w:t>х</w:t>
      </w:r>
      <w:r w:rsidR="00B26727" w:rsidRPr="00915745">
        <w:rPr>
          <w:rFonts w:ascii="Times New Roman" w:hAnsi="Times New Roman" w:cs="Times New Roman"/>
          <w:lang w:val="ru-RU"/>
        </w:rPr>
        <w:t xml:space="preserve"> вид</w:t>
      </w:r>
      <w:r w:rsidRPr="00915745">
        <w:rPr>
          <w:rFonts w:ascii="Times New Roman" w:hAnsi="Times New Roman" w:cs="Times New Roman"/>
          <w:lang w:val="ru-RU"/>
        </w:rPr>
        <w:t>ов</w:t>
      </w:r>
      <w:r w:rsidR="00B26727" w:rsidRPr="00915745">
        <w:rPr>
          <w:rFonts w:ascii="Times New Roman" w:hAnsi="Times New Roman" w:cs="Times New Roman"/>
          <w:lang w:val="ru-RU"/>
        </w:rPr>
        <w:t xml:space="preserve"> Договоров, ДС и ПУД.</w:t>
      </w:r>
    </w:p>
    <w:p w14:paraId="0D1247FE" w14:textId="5A6B1BDC" w:rsidR="00E73166" w:rsidRPr="00915745" w:rsidRDefault="00B26727" w:rsidP="001008A1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аннулирования документа со стороны Общества необходимо добавить действ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меню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ругие действ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160A3CF" w14:textId="2DF7741F" w:rsidR="00E73166" w:rsidRPr="00915745" w:rsidRDefault="00B26727" w:rsidP="001008A1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ействи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ступно для документов со следующими атрибутами:</w:t>
      </w:r>
    </w:p>
    <w:p w14:paraId="43790013" w14:textId="2B7BC138" w:rsidR="00E73166" w:rsidRPr="00915745" w:rsidRDefault="00B26727" w:rsidP="00120C17">
      <w:pPr>
        <w:pStyle w:val="Compact"/>
        <w:numPr>
          <w:ilvl w:val="0"/>
          <w:numId w:val="21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Форма -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Электронная</w:t>
      </w:r>
      <w:r w:rsidR="004F4D7C" w:rsidRPr="00915745">
        <w:rPr>
          <w:rFonts w:ascii="Times New Roman" w:hAnsi="Times New Roman" w:cs="Times New Roman"/>
        </w:rPr>
        <w:t>»</w:t>
      </w:r>
    </w:p>
    <w:p w14:paraId="1404B93A" w14:textId="77777777" w:rsidR="00E73166" w:rsidRPr="00915745" w:rsidRDefault="00B26727" w:rsidP="00120C17">
      <w:pPr>
        <w:pStyle w:val="Compact"/>
        <w:numPr>
          <w:ilvl w:val="0"/>
          <w:numId w:val="210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окумент подписывается в системе = Да</w:t>
      </w:r>
    </w:p>
    <w:p w14:paraId="14429979" w14:textId="48DC2D7A" w:rsidR="00E73166" w:rsidRPr="00915745" w:rsidRDefault="00B26727" w:rsidP="00120C17">
      <w:pPr>
        <w:pStyle w:val="Compact"/>
        <w:numPr>
          <w:ilvl w:val="0"/>
          <w:numId w:val="21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тус документа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регистр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ка контрагенту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5A0681A9" w14:textId="644776BD" w:rsidR="00E73166" w:rsidRPr="00915745" w:rsidRDefault="00B26727" w:rsidP="001008A1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ействие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доступн</w:t>
      </w:r>
      <w:r w:rsidR="00354E90">
        <w:rPr>
          <w:rFonts w:ascii="Times New Roman" w:hAnsi="Times New Roman" w:cs="Times New Roman"/>
          <w:lang w:val="ru-RU"/>
        </w:rPr>
        <w:t>о</w:t>
      </w:r>
      <w:r w:rsidRPr="00915745">
        <w:rPr>
          <w:rFonts w:ascii="Times New Roman" w:hAnsi="Times New Roman" w:cs="Times New Roman"/>
          <w:lang w:val="ru-RU"/>
        </w:rPr>
        <w:t xml:space="preserve"> для следующих пользователей:</w:t>
      </w:r>
    </w:p>
    <w:p w14:paraId="46A90DE8" w14:textId="77777777" w:rsidR="00E73166" w:rsidRPr="00915745" w:rsidRDefault="00B26727" w:rsidP="00120C17">
      <w:pPr>
        <w:pStyle w:val="Compact"/>
        <w:numPr>
          <w:ilvl w:val="0"/>
          <w:numId w:val="21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Автор документа (ЦФО или ОЦО, в случае Акта сверки);</w:t>
      </w:r>
    </w:p>
    <w:p w14:paraId="5E874B21" w14:textId="4C0B0956" w:rsidR="00E73166" w:rsidRPr="00915745" w:rsidRDefault="00B26727" w:rsidP="00120C17">
      <w:pPr>
        <w:pStyle w:val="Compact"/>
        <w:numPr>
          <w:ilvl w:val="0"/>
          <w:numId w:val="21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ьзователь, указанный в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ветственный за ПУ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 документа основания – договора;</w:t>
      </w:r>
    </w:p>
    <w:p w14:paraId="58D21435" w14:textId="62CCDEB4" w:rsidR="001E407C" w:rsidRPr="00915745" w:rsidRDefault="00B26727" w:rsidP="002E7DB0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выборе действ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пользователю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крываться окно с подтверждением операции:</w:t>
      </w:r>
    </w:p>
    <w:p w14:paraId="075A26A1" w14:textId="6DB68482" w:rsidR="00E73166" w:rsidRPr="00915745" w:rsidRDefault="001E407C" w:rsidP="002E7DB0">
      <w:pPr>
        <w:pStyle w:val="FirstParagraph"/>
        <w:ind w:firstLine="709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9A1AD79" wp14:editId="19F2DFA9">
            <wp:extent cx="5056496" cy="2674962"/>
            <wp:effectExtent l="0" t="0" r="0" b="0"/>
            <wp:docPr id="4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991" cy="268421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E7DB0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8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2E7DB0" w:rsidRPr="00915745">
        <w:rPr>
          <w:rFonts w:ascii="Times New Roman" w:hAnsi="Times New Roman" w:cs="Times New Roman"/>
          <w:lang w:val="ru-RU"/>
        </w:rPr>
        <w:t>– Окно аннулирования документа</w:t>
      </w:r>
    </w:p>
    <w:p w14:paraId="7E3CDD37" w14:textId="77777777" w:rsidR="002E7DB0" w:rsidRPr="00915745" w:rsidRDefault="002E7DB0" w:rsidP="002E7DB0">
      <w:pPr>
        <w:pStyle w:val="a0"/>
        <w:rPr>
          <w:rFonts w:ascii="Times New Roman" w:hAnsi="Times New Roman" w:cs="Times New Roman"/>
          <w:lang w:val="ru-RU"/>
        </w:rPr>
      </w:pPr>
    </w:p>
    <w:p w14:paraId="2888A8B6" w14:textId="0CECC33E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Описание полей представлено в таблице ниже:</w:t>
      </w:r>
    </w:p>
    <w:p w14:paraId="0C03834B" w14:textId="166DA869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BB11FF">
        <w:rPr>
          <w:sz w:val="24"/>
          <w:szCs w:val="24"/>
        </w:rPr>
        <w:t>5</w:t>
      </w:r>
      <w:r w:rsidR="001D5D86">
        <w:rPr>
          <w:sz w:val="24"/>
          <w:szCs w:val="24"/>
        </w:rPr>
        <w:t>4</w:t>
      </w:r>
      <w:r w:rsidR="00BB11FF" w:rsidRPr="00915745">
        <w:rPr>
          <w:sz w:val="24"/>
          <w:szCs w:val="24"/>
        </w:rPr>
        <w:t xml:space="preserve"> </w:t>
      </w:r>
      <w:r w:rsidRPr="00915745">
        <w:rPr>
          <w:sz w:val="24"/>
          <w:szCs w:val="24"/>
        </w:rPr>
        <w:t>Атрибуты форм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963"/>
        <w:gridCol w:w="1623"/>
        <w:gridCol w:w="2078"/>
        <w:gridCol w:w="4112"/>
      </w:tblGrid>
      <w:tr w:rsidR="00E73166" w:rsidRPr="00915745" w14:paraId="7BA68FFE" w14:textId="77777777" w:rsidTr="0047404F">
        <w:tc>
          <w:tcPr>
            <w:tcW w:w="0" w:type="auto"/>
          </w:tcPr>
          <w:p w14:paraId="1DBD06C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830" w:type="pct"/>
          </w:tcPr>
          <w:p w14:paraId="77B94CF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1063" w:type="pct"/>
          </w:tcPr>
          <w:p w14:paraId="1ACA8FA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2103" w:type="pct"/>
          </w:tcPr>
          <w:p w14:paraId="67F6A1B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2A17FA10" w14:textId="77777777" w:rsidTr="0047404F">
        <w:tc>
          <w:tcPr>
            <w:tcW w:w="0" w:type="auto"/>
          </w:tcPr>
          <w:p w14:paraId="3FEEEB0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снование аннулирования</w:t>
            </w:r>
          </w:p>
        </w:tc>
        <w:tc>
          <w:tcPr>
            <w:tcW w:w="830" w:type="pct"/>
          </w:tcPr>
          <w:p w14:paraId="4BBC1B3A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1063" w:type="pct"/>
          </w:tcPr>
          <w:p w14:paraId="0A6D612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103" w:type="pct"/>
          </w:tcPr>
          <w:p w14:paraId="2135E4C6" w14:textId="77777777" w:rsidR="00E73166" w:rsidRPr="00915745" w:rsidRDefault="00B26727" w:rsidP="001E40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ледующих значений:</w:t>
            </w:r>
          </w:p>
          <w:p w14:paraId="2B964936" w14:textId="77777777" w:rsidR="00E73166" w:rsidRPr="00915745" w:rsidRDefault="00B26727" w:rsidP="00120C17">
            <w:pPr>
              <w:pStyle w:val="Compact"/>
              <w:numPr>
                <w:ilvl w:val="0"/>
                <w:numId w:val="212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составлен на несуществующую (не подтвержденную) операцию. Стороны договорились о признании отсутствия гражданско-правовых последствий по ошибочно сформированному документу.</w:t>
            </w:r>
          </w:p>
          <w:p w14:paraId="3F8368D2" w14:textId="77777777" w:rsidR="00E73166" w:rsidRPr="00915745" w:rsidRDefault="00B26727" w:rsidP="00120C17">
            <w:pPr>
              <w:pStyle w:val="Compact"/>
              <w:numPr>
                <w:ilvl w:val="0"/>
                <w:numId w:val="212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составлен дважды на одну операцию. Стороны договорились о признании отсутствия гражданско-правовых последствий по ошибочно сформированному документу.</w:t>
            </w:r>
          </w:p>
          <w:p w14:paraId="2F590FB7" w14:textId="77777777" w:rsidR="00E73166" w:rsidRPr="00915745" w:rsidRDefault="00B26727" w:rsidP="00120C17">
            <w:pPr>
              <w:pStyle w:val="Compact"/>
              <w:numPr>
                <w:ilvl w:val="0"/>
                <w:numId w:val="212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составлен на неверное юридическое лицо. Стороны договорились о признании отсутствия гражданско-правовых последствий по ошибочно сформированному документу.</w:t>
            </w:r>
          </w:p>
          <w:p w14:paraId="06BCA7A4" w14:textId="77777777" w:rsidR="00E73166" w:rsidRPr="00915745" w:rsidRDefault="00B26727" w:rsidP="00120C17">
            <w:pPr>
              <w:pStyle w:val="Compact"/>
              <w:numPr>
                <w:ilvl w:val="0"/>
                <w:numId w:val="212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не подписан контрагентом более 10 дней и будет направлен контрагенту в бумажном виде.</w:t>
            </w:r>
          </w:p>
          <w:p w14:paraId="0E77EEFC" w14:textId="77777777" w:rsidR="00E73166" w:rsidRPr="00915745" w:rsidRDefault="00B26727" w:rsidP="00120C17">
            <w:pPr>
              <w:pStyle w:val="Compact"/>
              <w:numPr>
                <w:ilvl w:val="0"/>
                <w:numId w:val="212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Документ не подписан контрагентом. Направлено уведомление об отзыве оферты.</w:t>
            </w:r>
          </w:p>
        </w:tc>
      </w:tr>
      <w:tr w:rsidR="00E73166" w:rsidRPr="00E50A1C" w14:paraId="2B718F0B" w14:textId="77777777" w:rsidTr="0047404F">
        <w:tc>
          <w:tcPr>
            <w:tcW w:w="0" w:type="auto"/>
          </w:tcPr>
          <w:p w14:paraId="74E0FA5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мментарий</w:t>
            </w:r>
            <w:proofErr w:type="spellEnd"/>
          </w:p>
        </w:tc>
        <w:tc>
          <w:tcPr>
            <w:tcW w:w="830" w:type="pct"/>
          </w:tcPr>
          <w:p w14:paraId="75F10D8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063" w:type="pct"/>
          </w:tcPr>
          <w:p w14:paraId="3BA21013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103" w:type="pct"/>
          </w:tcPr>
          <w:p w14:paraId="534F7CBF" w14:textId="77777777" w:rsidR="00E73166" w:rsidRPr="00915745" w:rsidRDefault="00B26727" w:rsidP="001E407C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поле Комментарий копируется выбранное основание аннулировани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Автор имеет возможность ввести более подробное основания аннулирования для подписанта.</w:t>
            </w:r>
          </w:p>
        </w:tc>
      </w:tr>
      <w:tr w:rsidR="00E73166" w:rsidRPr="00E50A1C" w14:paraId="470B2072" w14:textId="77777777" w:rsidTr="0047404F">
        <w:tc>
          <w:tcPr>
            <w:tcW w:w="0" w:type="auto"/>
          </w:tcPr>
          <w:p w14:paraId="3E8962C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одписант</w:t>
            </w:r>
            <w:proofErr w:type="spellEnd"/>
          </w:p>
        </w:tc>
        <w:tc>
          <w:tcPr>
            <w:tcW w:w="830" w:type="pct"/>
          </w:tcPr>
          <w:p w14:paraId="37A0291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падающий список с выбором из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справочника ОШС</w:t>
            </w:r>
          </w:p>
        </w:tc>
        <w:tc>
          <w:tcPr>
            <w:tcW w:w="1063" w:type="pct"/>
          </w:tcPr>
          <w:p w14:paraId="1655304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Да</w:t>
            </w:r>
          </w:p>
        </w:tc>
        <w:tc>
          <w:tcPr>
            <w:tcW w:w="2103" w:type="pct"/>
          </w:tcPr>
          <w:p w14:paraId="5D2A9E63" w14:textId="45A04E71" w:rsidR="00E73166" w:rsidRPr="00915745" w:rsidRDefault="00B26727" w:rsidP="001E407C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казывается ФИО Подписанта полностью с указанием общества (филиала), подразделения и </w:t>
            </w:r>
            <w:r w:rsidR="00354E90">
              <w:rPr>
                <w:rFonts w:ascii="Times New Roman" w:hAnsi="Times New Roman" w:cs="Times New Roman"/>
                <w:lang w:val="ru-RU"/>
              </w:rPr>
              <w:t>должно</w:t>
            </w:r>
            <w:r w:rsidRPr="00915745">
              <w:rPr>
                <w:rFonts w:ascii="Times New Roman" w:hAnsi="Times New Roman" w:cs="Times New Roman"/>
                <w:lang w:val="ru-RU"/>
              </w:rPr>
              <w:t>сти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Присваивается автоматически по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выбранному документу из поля Подписант документа с возможностью редактирования (если у документа нет подписанта, он выбирается автором через поиск).</w:t>
            </w:r>
          </w:p>
        </w:tc>
      </w:tr>
    </w:tbl>
    <w:p w14:paraId="10E87F26" w14:textId="28697433" w:rsidR="00E73166" w:rsidRPr="00915745" w:rsidRDefault="00B26727" w:rsidP="001E407C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осле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прав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ыполняться следующая последовательность действий Системы:</w:t>
      </w:r>
    </w:p>
    <w:p w14:paraId="42627E17" w14:textId="1775D228" w:rsidR="00E73166" w:rsidRPr="00915745" w:rsidRDefault="00B26727" w:rsidP="00120C17">
      <w:pPr>
        <w:pStyle w:val="Compact"/>
        <w:numPr>
          <w:ilvl w:val="0"/>
          <w:numId w:val="21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автоматически завершается, статус ЖЦ меняется н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е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1E407C" w:rsidRPr="00915745">
        <w:rPr>
          <w:rFonts w:ascii="Times New Roman" w:hAnsi="Times New Roman" w:cs="Times New Roman"/>
          <w:lang w:val="ru-RU"/>
        </w:rPr>
        <w:t>;</w:t>
      </w:r>
    </w:p>
    <w:p w14:paraId="578C156A" w14:textId="39947B86" w:rsidR="00E73166" w:rsidRPr="00915745" w:rsidRDefault="00B26727" w:rsidP="00120C17">
      <w:pPr>
        <w:pStyle w:val="Compact"/>
        <w:numPr>
          <w:ilvl w:val="0"/>
          <w:numId w:val="21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веденный в поле Комментарий автора об основании аннулирования автоматически появляется на закладке Жизненный цик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341E7447" w14:textId="52013B45" w:rsidR="00E73166" w:rsidRPr="00915745" w:rsidRDefault="00B26727" w:rsidP="00120C17">
      <w:pPr>
        <w:pStyle w:val="Compact"/>
        <w:numPr>
          <w:ilvl w:val="0"/>
          <w:numId w:val="21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тус по документу меняется на знач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0F5F896F" w14:textId="26120767" w:rsidR="00E73166" w:rsidRPr="00915745" w:rsidRDefault="00B26727" w:rsidP="00120C17">
      <w:pPr>
        <w:pStyle w:val="Compact"/>
        <w:numPr>
          <w:ilvl w:val="0"/>
          <w:numId w:val="21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изводится проверка на наличии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документов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ругих документов со статусом, отличным от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6999DE4B" w14:textId="51D449D7" w:rsidR="00B95377" w:rsidRPr="00915745" w:rsidRDefault="00B26727" w:rsidP="00120C17">
      <w:pPr>
        <w:pStyle w:val="Compact"/>
        <w:numPr>
          <w:ilvl w:val="1"/>
          <w:numId w:val="21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кументы найдены, то пользователю выдается сообщение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 xml:space="preserve">Документ включен в пакет документов. </w:t>
      </w:r>
      <w:r w:rsidRPr="00915745">
        <w:rPr>
          <w:rFonts w:ascii="Times New Roman" w:hAnsi="Times New Roman" w:cs="Times New Roman"/>
        </w:rPr>
        <w:t>Необходимо проверить остальные документы пакета на необходимость аннулирования</w:t>
      </w:r>
      <w:r w:rsidR="004F4D7C" w:rsidRPr="00915745">
        <w:rPr>
          <w:rFonts w:ascii="Times New Roman" w:hAnsi="Times New Roman" w:cs="Times New Roman"/>
        </w:rPr>
        <w:t>»</w:t>
      </w:r>
      <w:r w:rsidR="00F24E4D">
        <w:rPr>
          <w:rFonts w:ascii="Times New Roman" w:hAnsi="Times New Roman" w:cs="Times New Roman"/>
          <w:lang w:val="ru-RU"/>
        </w:rPr>
        <w:t>.</w:t>
      </w:r>
    </w:p>
    <w:p w14:paraId="5F281F4B" w14:textId="64603E63" w:rsidR="00E73166" w:rsidRPr="00915745" w:rsidRDefault="00B26727" w:rsidP="00B95377">
      <w:pPr>
        <w:pStyle w:val="Compact"/>
        <w:ind w:left="120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C22E1C7" wp14:editId="6D8D6D06">
            <wp:extent cx="4449170" cy="1944806"/>
            <wp:effectExtent l="0" t="0" r="0" b="0"/>
            <wp:docPr id="4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386" cy="195670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95377" w:rsidRPr="00915745">
        <w:rPr>
          <w:rFonts w:ascii="Times New Roman" w:hAnsi="Times New Roman" w:cs="Times New Roman"/>
          <w:lang w:val="ru-RU"/>
        </w:rPr>
        <w:br/>
        <w:t xml:space="preserve">Рисунок </w:t>
      </w:r>
      <w:r w:rsidR="00530E83">
        <w:rPr>
          <w:rFonts w:ascii="Times New Roman" w:hAnsi="Times New Roman" w:cs="Times New Roman"/>
          <w:lang w:val="ru-RU"/>
        </w:rPr>
        <w:t>39</w:t>
      </w:r>
      <w:r w:rsidR="00530E83" w:rsidRPr="00915745">
        <w:rPr>
          <w:rFonts w:ascii="Times New Roman" w:hAnsi="Times New Roman" w:cs="Times New Roman"/>
          <w:lang w:val="ru-RU"/>
        </w:rPr>
        <w:t xml:space="preserve"> </w:t>
      </w:r>
      <w:r w:rsidR="00B95377" w:rsidRPr="00915745">
        <w:rPr>
          <w:rFonts w:ascii="Times New Roman" w:hAnsi="Times New Roman" w:cs="Times New Roman"/>
          <w:lang w:val="ru-RU"/>
        </w:rPr>
        <w:t>– Окно «Аннулирование документов пакета»</w:t>
      </w:r>
      <w:r w:rsidR="00B95377" w:rsidRPr="00915745">
        <w:rPr>
          <w:rFonts w:ascii="Times New Roman" w:hAnsi="Times New Roman" w:cs="Times New Roman"/>
          <w:lang w:val="ru-RU"/>
        </w:rPr>
        <w:br/>
      </w:r>
    </w:p>
    <w:p w14:paraId="21457463" w14:textId="77777777" w:rsidR="00E73166" w:rsidRPr="00915745" w:rsidRDefault="00B26727" w:rsidP="00120C17">
      <w:pPr>
        <w:pStyle w:val="Compact"/>
        <w:numPr>
          <w:ilvl w:val="1"/>
          <w:numId w:val="21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кументы не найдены, то сообщение не выдается.</w:t>
      </w:r>
    </w:p>
    <w:p w14:paraId="008EC246" w14:textId="1E0C0DC4" w:rsidR="00E73166" w:rsidRPr="00915745" w:rsidRDefault="00B26727" w:rsidP="00120C17">
      <w:pPr>
        <w:pStyle w:val="Compact"/>
        <w:numPr>
          <w:ilvl w:val="0"/>
          <w:numId w:val="21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алее документ маршрутизирует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гласование 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. Если согласанты в этапе отсутствуют, то документ маршрутизирует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1E407C" w:rsidRPr="00915745">
        <w:rPr>
          <w:rFonts w:ascii="Times New Roman" w:hAnsi="Times New Roman" w:cs="Times New Roman"/>
          <w:lang w:val="ru-RU"/>
        </w:rPr>
        <w:t>.</w:t>
      </w:r>
    </w:p>
    <w:p w14:paraId="7FBFB5C4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2" w:name="12238"/>
      <w:r w:rsidRPr="00915745">
        <w:rPr>
          <w:rFonts w:ascii="Times New Roman" w:hAnsi="Times New Roman" w:cs="Times New Roman"/>
          <w:i w:val="0"/>
          <w:lang w:val="ru-RU"/>
        </w:rPr>
        <w:t>8.1.5.18.3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Получение запроса на аннулирования от Контрагента</w:t>
      </w:r>
      <w:bookmarkEnd w:id="252"/>
    </w:p>
    <w:p w14:paraId="78AD2533" w14:textId="77777777" w:rsidR="00E73166" w:rsidRPr="00915745" w:rsidRDefault="00B26727" w:rsidP="001E407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получении запроса на аннулирования должны выполняться следующие действия:</w:t>
      </w:r>
    </w:p>
    <w:p w14:paraId="25790ACB" w14:textId="77777777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пределяется документ для формирования задания на аннулирование</w:t>
      </w:r>
    </w:p>
    <w:p w14:paraId="2F9FCB90" w14:textId="6F66F661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документ запущен по </w:t>
      </w:r>
      <w:r w:rsidR="001E407C" w:rsidRPr="00915745">
        <w:rPr>
          <w:rFonts w:ascii="Times New Roman" w:hAnsi="Times New Roman" w:cs="Times New Roman"/>
          <w:lang w:val="ru-RU"/>
        </w:rPr>
        <w:t>бизнес-процессу</w:t>
      </w:r>
      <w:r w:rsidRPr="00915745">
        <w:rPr>
          <w:rFonts w:ascii="Times New Roman" w:hAnsi="Times New Roman" w:cs="Times New Roman"/>
          <w:lang w:val="ru-RU"/>
        </w:rPr>
        <w:t xml:space="preserve">, то </w:t>
      </w:r>
      <w:r w:rsidR="001E407C" w:rsidRPr="00915745">
        <w:rPr>
          <w:rFonts w:ascii="Times New Roman" w:hAnsi="Times New Roman" w:cs="Times New Roman"/>
          <w:lang w:val="ru-RU"/>
        </w:rPr>
        <w:t>бизнес-процесс</w:t>
      </w:r>
      <w:r w:rsidRPr="00915745">
        <w:rPr>
          <w:rFonts w:ascii="Times New Roman" w:hAnsi="Times New Roman" w:cs="Times New Roman"/>
          <w:lang w:val="ru-RU"/>
        </w:rPr>
        <w:t xml:space="preserve"> останавливается</w:t>
      </w:r>
    </w:p>
    <w:p w14:paraId="20512789" w14:textId="0928DFA4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Статус документа меняется н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64666C8A" w14:textId="6250F94C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вершается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485EC5B2" w14:textId="464B9E7C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ЖЦ на этап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отображается комментарий Контрагента, который был получен от Оператора ЭДО.</w:t>
      </w:r>
    </w:p>
    <w:p w14:paraId="76D31627" w14:textId="5A7DAA27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арточка документа перемещает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1B05C3DE" w14:textId="6C7B286D" w:rsidR="00E73166" w:rsidRPr="00915745" w:rsidRDefault="00B26727" w:rsidP="00120C17">
      <w:pPr>
        <w:pStyle w:val="Compact"/>
        <w:numPr>
          <w:ilvl w:val="0"/>
          <w:numId w:val="215"/>
        </w:numPr>
        <w:ind w:left="1276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Формируется задание на аннулирование с параметрами </w:t>
      </w:r>
      <w:r w:rsidRPr="00915745">
        <w:rPr>
          <w:rFonts w:ascii="Times New Roman" w:hAnsi="Times New Roman" w:cs="Times New Roman"/>
        </w:rPr>
        <w:t>RequestAnnualPartner</w:t>
      </w:r>
      <w:r w:rsidRPr="00915745">
        <w:rPr>
          <w:rFonts w:ascii="Times New Roman" w:hAnsi="Times New Roman" w:cs="Times New Roman"/>
          <w:lang w:val="ru-RU"/>
        </w:rPr>
        <w:t>, описанными в</w:t>
      </w:r>
      <w:r w:rsidR="00F861AA">
        <w:rPr>
          <w:rFonts w:ascii="Times New Roman" w:hAnsi="Times New Roman" w:cs="Times New Roman"/>
          <w:lang w:val="ru-RU"/>
        </w:rPr>
        <w:t xml:space="preserve"> п. 8.1.2.1.</w:t>
      </w:r>
      <w:hyperlink w:anchor="12184">
        <w:r w:rsidR="00F861AA">
          <w:rPr>
            <w:rStyle w:val="ae"/>
            <w:sz w:val="24"/>
            <w:szCs w:val="24"/>
          </w:rPr>
          <w:t xml:space="preserve"> </w:t>
        </w:r>
        <w:r w:rsidRPr="00915745">
          <w:rPr>
            <w:rStyle w:val="ae"/>
            <w:sz w:val="24"/>
            <w:szCs w:val="24"/>
          </w:rPr>
          <w:t>Задания по ЭДО</w:t>
        </w:r>
      </w:hyperlink>
      <w:r w:rsidR="001E407C" w:rsidRPr="00915745">
        <w:rPr>
          <w:rStyle w:val="ae"/>
          <w:sz w:val="24"/>
          <w:szCs w:val="24"/>
        </w:rPr>
        <w:t>:</w:t>
      </w:r>
    </w:p>
    <w:p w14:paraId="4737CC20" w14:textId="41B01583" w:rsidR="00E73166" w:rsidRPr="00915745" w:rsidRDefault="001E407C" w:rsidP="00120C17">
      <w:pPr>
        <w:pStyle w:val="Compact"/>
        <w:numPr>
          <w:ilvl w:val="0"/>
          <w:numId w:val="25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- д</w:t>
      </w:r>
      <w:r w:rsidR="00B26727" w:rsidRPr="00915745">
        <w:rPr>
          <w:rFonts w:ascii="Times New Roman" w:hAnsi="Times New Roman" w:cs="Times New Roman"/>
          <w:lang w:val="ru-RU"/>
        </w:rPr>
        <w:t xml:space="preserve">ля всех видов Первичного документа, кроме Акта сверки на Автора документа. Если Автор не активен, то исполнителем задания устанавливается пользователь, указанный в пол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ветственный за ПУ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из документа основания.</w:t>
      </w:r>
    </w:p>
    <w:p w14:paraId="429ED578" w14:textId="427FD61A" w:rsidR="00E73166" w:rsidRPr="00915745" w:rsidRDefault="001E407C" w:rsidP="00120C17">
      <w:pPr>
        <w:pStyle w:val="Compact"/>
        <w:numPr>
          <w:ilvl w:val="0"/>
          <w:numId w:val="25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- д</w:t>
      </w:r>
      <w:r w:rsidR="00B26727" w:rsidRPr="00915745">
        <w:rPr>
          <w:rFonts w:ascii="Times New Roman" w:hAnsi="Times New Roman" w:cs="Times New Roman"/>
          <w:lang w:val="ru-RU"/>
        </w:rPr>
        <w:t>ля документа Акт сверки на группу пользователей ОЦО</w:t>
      </w:r>
      <w:r w:rsidR="00E07665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>(</w:t>
      </w:r>
      <w:r w:rsidR="00B26727" w:rsidRPr="00915745">
        <w:rPr>
          <w:rFonts w:ascii="Times New Roman" w:hAnsi="Times New Roman" w:cs="Times New Roman"/>
        </w:rPr>
        <w:t>GroupOCORole</w:t>
      </w:r>
      <w:r w:rsidR="00B26727" w:rsidRPr="00915745">
        <w:rPr>
          <w:rFonts w:ascii="Times New Roman" w:hAnsi="Times New Roman" w:cs="Times New Roman"/>
          <w:lang w:val="ru-RU"/>
        </w:rPr>
        <w:t>)</w:t>
      </w:r>
      <w:r w:rsidR="00E07665" w:rsidRPr="00915745">
        <w:rPr>
          <w:rFonts w:ascii="Times New Roman" w:hAnsi="Times New Roman" w:cs="Times New Roman"/>
          <w:lang w:val="ru-RU"/>
        </w:rPr>
        <w:t>.</w:t>
      </w:r>
    </w:p>
    <w:p w14:paraId="6270415F" w14:textId="759B9D1C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3" w:name="12254"/>
      <w:r w:rsidRPr="00915745">
        <w:rPr>
          <w:rFonts w:ascii="Times New Roman" w:hAnsi="Times New Roman" w:cs="Times New Roman"/>
          <w:i w:val="0"/>
          <w:lang w:val="ru-RU"/>
        </w:rPr>
        <w:t>8.1.5.18.4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Исполнение задания </w:t>
      </w:r>
      <w:r w:rsidR="004F4D7C" w:rsidRPr="00915745">
        <w:rPr>
          <w:rFonts w:ascii="Times New Roman" w:hAnsi="Times New Roman" w:cs="Times New Roman"/>
          <w:i w:val="0"/>
          <w:lang w:val="ru-RU"/>
        </w:rPr>
        <w:t>«</w:t>
      </w:r>
      <w:r w:rsidRPr="00915745">
        <w:rPr>
          <w:rFonts w:ascii="Times New Roman" w:hAnsi="Times New Roman" w:cs="Times New Roman"/>
          <w:i w:val="0"/>
          <w:lang w:val="ru-RU"/>
        </w:rPr>
        <w:t>Аннулирование</w:t>
      </w:r>
      <w:r w:rsidR="004F4D7C" w:rsidRPr="00915745">
        <w:rPr>
          <w:rFonts w:ascii="Times New Roman" w:hAnsi="Times New Roman" w:cs="Times New Roman"/>
          <w:i w:val="0"/>
          <w:lang w:val="ru-RU"/>
        </w:rPr>
        <w:t>»</w:t>
      </w:r>
      <w:bookmarkEnd w:id="253"/>
    </w:p>
    <w:p w14:paraId="0788BF1E" w14:textId="73CF86AE" w:rsidR="00E73166" w:rsidRPr="00915745" w:rsidRDefault="00B26727">
      <w:pPr>
        <w:pStyle w:val="FirstParagraph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завершения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сполнителю необходимо использовать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2418A111" w14:textId="3EB8E622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нажатия на эту кнопку 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обр</w:t>
      </w:r>
      <w:r w:rsidR="00354E90">
        <w:rPr>
          <w:rFonts w:ascii="Times New Roman" w:hAnsi="Times New Roman" w:cs="Times New Roman"/>
          <w:lang w:val="ru-RU"/>
        </w:rPr>
        <w:t>ажать</w:t>
      </w:r>
      <w:r w:rsidRPr="00915745">
        <w:rPr>
          <w:rFonts w:ascii="Times New Roman" w:hAnsi="Times New Roman" w:cs="Times New Roman"/>
          <w:lang w:val="ru-RU"/>
        </w:rPr>
        <w:t xml:space="preserve"> форму аннулирования.</w:t>
      </w:r>
    </w:p>
    <w:p w14:paraId="5FE7C15F" w14:textId="650951C9" w:rsidR="00E73166" w:rsidRPr="00915745" w:rsidRDefault="00B26727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орма аннулирова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содержать следующие поля:</w:t>
      </w:r>
    </w:p>
    <w:p w14:paraId="5190A373" w14:textId="5FAF3554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6</w:t>
      </w:r>
      <w:r w:rsidRPr="00915745">
        <w:rPr>
          <w:sz w:val="24"/>
          <w:szCs w:val="24"/>
        </w:rPr>
        <w:fldChar w:fldCharType="end"/>
      </w:r>
      <w:r w:rsidR="001D5D86">
        <w:rPr>
          <w:sz w:val="24"/>
          <w:szCs w:val="24"/>
        </w:rPr>
        <w:t>5</w:t>
      </w:r>
      <w:r w:rsidRPr="00915745">
        <w:rPr>
          <w:sz w:val="24"/>
          <w:szCs w:val="24"/>
        </w:rPr>
        <w:t xml:space="preserve"> Атрибуты форм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965"/>
        <w:gridCol w:w="1652"/>
        <w:gridCol w:w="2104"/>
        <w:gridCol w:w="4055"/>
      </w:tblGrid>
      <w:tr w:rsidR="00E73166" w:rsidRPr="00915745" w14:paraId="471CB6B7" w14:textId="77777777" w:rsidTr="0047404F">
        <w:tc>
          <w:tcPr>
            <w:tcW w:w="1005" w:type="pct"/>
          </w:tcPr>
          <w:p w14:paraId="58F23C3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845" w:type="pct"/>
          </w:tcPr>
          <w:p w14:paraId="5FFC061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1076" w:type="pct"/>
          </w:tcPr>
          <w:p w14:paraId="62831FA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2074" w:type="pct"/>
          </w:tcPr>
          <w:p w14:paraId="5B61844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04B48CE9" w14:textId="77777777" w:rsidTr="0047404F">
        <w:tc>
          <w:tcPr>
            <w:tcW w:w="1005" w:type="pct"/>
          </w:tcPr>
          <w:p w14:paraId="339A6E49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снование аннулирования</w:t>
            </w:r>
          </w:p>
        </w:tc>
        <w:tc>
          <w:tcPr>
            <w:tcW w:w="845" w:type="pct"/>
          </w:tcPr>
          <w:p w14:paraId="4685BE4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1076" w:type="pct"/>
          </w:tcPr>
          <w:p w14:paraId="13E0DEB8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074" w:type="pct"/>
          </w:tcPr>
          <w:p w14:paraId="34CCEC2C" w14:textId="77777777" w:rsidR="00E73166" w:rsidRPr="00915745" w:rsidRDefault="00B26727" w:rsidP="00E07665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ледующих значений:</w:t>
            </w:r>
          </w:p>
          <w:p w14:paraId="348D17B8" w14:textId="77777777" w:rsidR="00E73166" w:rsidRPr="00915745" w:rsidRDefault="00B26727" w:rsidP="00120C17">
            <w:pPr>
              <w:pStyle w:val="Compact"/>
              <w:numPr>
                <w:ilvl w:val="0"/>
                <w:numId w:val="216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запросил аннулирование. Документ составлен на несуществующую (не подтвержденную) операцию.</w:t>
            </w:r>
          </w:p>
          <w:p w14:paraId="23D3CF7A" w14:textId="77777777" w:rsidR="00E73166" w:rsidRPr="00915745" w:rsidRDefault="00B26727" w:rsidP="00120C17">
            <w:pPr>
              <w:pStyle w:val="Compact"/>
              <w:numPr>
                <w:ilvl w:val="0"/>
                <w:numId w:val="216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запросил аннулирование. Документ составлен дважды на одну операцию.</w:t>
            </w:r>
          </w:p>
          <w:p w14:paraId="0FCB48CD" w14:textId="77777777" w:rsidR="00E73166" w:rsidRPr="00915745" w:rsidRDefault="00B26727" w:rsidP="00120C17">
            <w:pPr>
              <w:pStyle w:val="Compact"/>
              <w:numPr>
                <w:ilvl w:val="0"/>
                <w:numId w:val="216"/>
              </w:num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Контрагент запросил аннулирование. Документ составлен на неверное юридическое лицо. Стороны договорились о признании отсутствия гражданско-правовых последствий по ошибочно сформированному документу.</w:t>
            </w:r>
          </w:p>
        </w:tc>
      </w:tr>
      <w:tr w:rsidR="00E73166" w:rsidRPr="00E50A1C" w14:paraId="01D28F82" w14:textId="77777777" w:rsidTr="0047404F">
        <w:tc>
          <w:tcPr>
            <w:tcW w:w="1005" w:type="pct"/>
          </w:tcPr>
          <w:p w14:paraId="1D8E6F1C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Комментарий</w:t>
            </w:r>
            <w:proofErr w:type="spellEnd"/>
          </w:p>
        </w:tc>
        <w:tc>
          <w:tcPr>
            <w:tcW w:w="845" w:type="pct"/>
          </w:tcPr>
          <w:p w14:paraId="7C493BF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076" w:type="pct"/>
          </w:tcPr>
          <w:p w14:paraId="208D844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074" w:type="pct"/>
          </w:tcPr>
          <w:p w14:paraId="7018C88C" w14:textId="77777777" w:rsidR="00E73166" w:rsidRPr="00915745" w:rsidRDefault="00B26727" w:rsidP="00E076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 поле Комментарий копируется выбранное основание аннулирования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Автор имеет возможность ввести более подробное основания аннулирования для подписанта.</w:t>
            </w:r>
          </w:p>
        </w:tc>
      </w:tr>
      <w:tr w:rsidR="00E73166" w:rsidRPr="00915745" w14:paraId="28893E62" w14:textId="77777777" w:rsidTr="0047404F">
        <w:tc>
          <w:tcPr>
            <w:tcW w:w="1005" w:type="pct"/>
          </w:tcPr>
          <w:p w14:paraId="05D8306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ыбо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маршрута</w:t>
            </w:r>
            <w:proofErr w:type="spellEnd"/>
          </w:p>
        </w:tc>
        <w:tc>
          <w:tcPr>
            <w:tcW w:w="845" w:type="pct"/>
          </w:tcPr>
          <w:p w14:paraId="51C52EB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1076" w:type="pct"/>
          </w:tcPr>
          <w:p w14:paraId="149E10C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2074" w:type="pct"/>
          </w:tcPr>
          <w:p w14:paraId="0EF60825" w14:textId="77777777" w:rsidR="00E73166" w:rsidRPr="00915745" w:rsidRDefault="00B26727" w:rsidP="00E07665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ледующих значений:</w:t>
            </w:r>
          </w:p>
          <w:p w14:paraId="0FA33E39" w14:textId="77777777" w:rsidR="00E73166" w:rsidRPr="00915745" w:rsidRDefault="00B26727" w:rsidP="00120C17">
            <w:pPr>
              <w:pStyle w:val="Compact"/>
              <w:numPr>
                <w:ilvl w:val="0"/>
                <w:numId w:val="217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Согласование аннулирования</w:t>
            </w:r>
          </w:p>
          <w:p w14:paraId="0496CED4" w14:textId="77777777" w:rsidR="00E73166" w:rsidRPr="00915745" w:rsidRDefault="00B26727" w:rsidP="00120C17">
            <w:pPr>
              <w:pStyle w:val="Compact"/>
              <w:numPr>
                <w:ilvl w:val="0"/>
                <w:numId w:val="217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гласование отказа в аннулировании</w:t>
            </w:r>
          </w:p>
        </w:tc>
      </w:tr>
    </w:tbl>
    <w:p w14:paraId="342B0540" w14:textId="1CF30A5C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осле заполнения всех полей на форме и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маршрутизировать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гласование 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л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гласование отказа в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в зависимости от выбранного решения. Если этапы согласования не содержат участников, то документ маршрутизирует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7175454F" w14:textId="77777777" w:rsidR="00E73166" w:rsidRPr="00915745" w:rsidRDefault="00B26727" w:rsidP="00E0766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веденные комментарий по аннулированию отображается на ЖЦ.</w:t>
      </w:r>
    </w:p>
    <w:p w14:paraId="3AF0D878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4" w:name="12241"/>
      <w:r w:rsidRPr="00915745">
        <w:rPr>
          <w:rFonts w:ascii="Times New Roman" w:hAnsi="Times New Roman" w:cs="Times New Roman"/>
          <w:i w:val="0"/>
          <w:lang w:val="ru-RU"/>
        </w:rPr>
        <w:t>8.1.5.18.5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Согласование аннулирования</w:t>
      </w:r>
      <w:bookmarkEnd w:id="254"/>
    </w:p>
    <w:p w14:paraId="44AD354E" w14:textId="77777777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гласант может получить одно из следующих заданий:</w:t>
      </w:r>
    </w:p>
    <w:p w14:paraId="43E2D6A4" w14:textId="3F1AB149" w:rsidR="00E73166" w:rsidRPr="00915745" w:rsidRDefault="00B26727" w:rsidP="00120C17">
      <w:pPr>
        <w:pStyle w:val="Compact"/>
        <w:numPr>
          <w:ilvl w:val="0"/>
          <w:numId w:val="218"/>
        </w:numPr>
        <w:ind w:left="567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дание на согласование запроса на аннулирование. Параметры задания </w:t>
      </w:r>
      <w:r w:rsidRPr="00915745">
        <w:rPr>
          <w:rFonts w:ascii="Times New Roman" w:hAnsi="Times New Roman" w:cs="Times New Roman"/>
        </w:rPr>
        <w:t>ReceiveTaskAuthor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861AA">
        <w:rPr>
          <w:rFonts w:ascii="Times New Roman" w:hAnsi="Times New Roman" w:cs="Times New Roman"/>
          <w:lang w:val="ru-RU"/>
        </w:rPr>
        <w:t xml:space="preserve">п. 8.1.2.1. </w:t>
      </w:r>
      <w:hyperlink w:anchor="12244">
        <w:r w:rsidRPr="00915745">
          <w:rPr>
            <w:rStyle w:val="ae"/>
            <w:sz w:val="24"/>
            <w:szCs w:val="24"/>
          </w:rPr>
          <w:t>Задания по ЭДО</w:t>
        </w:r>
      </w:hyperlink>
    </w:p>
    <w:p w14:paraId="70511B3B" w14:textId="4B73C98C" w:rsidR="00E73166" w:rsidRPr="00915745" w:rsidRDefault="00B26727" w:rsidP="00120C17">
      <w:pPr>
        <w:pStyle w:val="Compact"/>
        <w:numPr>
          <w:ilvl w:val="0"/>
          <w:numId w:val="218"/>
        </w:numPr>
        <w:ind w:left="567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Задание на согласование запроса на отказ в аннулирование. Параметры задания </w:t>
      </w:r>
      <w:r w:rsidRPr="00915745">
        <w:rPr>
          <w:rFonts w:ascii="Times New Roman" w:hAnsi="Times New Roman" w:cs="Times New Roman"/>
        </w:rPr>
        <w:t>RefuseAnnualTask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861AA">
        <w:rPr>
          <w:rFonts w:ascii="Times New Roman" w:hAnsi="Times New Roman" w:cs="Times New Roman"/>
          <w:lang w:val="ru-RU"/>
        </w:rPr>
        <w:t xml:space="preserve">п. 8.1.2.1. </w:t>
      </w:r>
      <w:hyperlink w:anchor="12184">
        <w:r w:rsidRPr="00915745">
          <w:rPr>
            <w:rStyle w:val="ae"/>
            <w:sz w:val="24"/>
            <w:szCs w:val="24"/>
          </w:rPr>
          <w:t>Задания по ЭДО</w:t>
        </w:r>
      </w:hyperlink>
    </w:p>
    <w:p w14:paraId="2F7ED3F0" w14:textId="77777777" w:rsidR="00F861AA" w:rsidRDefault="00F861AA" w:rsidP="00E07665">
      <w:pPr>
        <w:pStyle w:val="FirstParagraph"/>
        <w:ind w:firstLine="709"/>
        <w:jc w:val="both"/>
        <w:rPr>
          <w:rFonts w:ascii="Times New Roman" w:hAnsi="Times New Roman" w:cs="Times New Roman"/>
        </w:rPr>
      </w:pPr>
    </w:p>
    <w:p w14:paraId="728E9579" w14:textId="3407EF94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Если согласант нажал:</w:t>
      </w:r>
    </w:p>
    <w:p w14:paraId="63094AA6" w14:textId="3F195E50" w:rsidR="00E73166" w:rsidRPr="00915745" w:rsidRDefault="00B26727" w:rsidP="00120C17">
      <w:pPr>
        <w:pStyle w:val="Compact"/>
        <w:numPr>
          <w:ilvl w:val="0"/>
          <w:numId w:val="21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Согласова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то документ маршрутизируется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7681C0B5" w14:textId="32A5DCC7" w:rsidR="00E73166" w:rsidRPr="00915745" w:rsidRDefault="00B26727" w:rsidP="00120C17">
      <w:pPr>
        <w:pStyle w:val="Compact"/>
        <w:numPr>
          <w:ilvl w:val="0"/>
          <w:numId w:val="21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е согласова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то документ уходит на доработку Автору.</w:t>
      </w:r>
    </w:p>
    <w:p w14:paraId="6ACACA00" w14:textId="122E2A4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5" w:name="12242"/>
      <w:r w:rsidRPr="00915745">
        <w:rPr>
          <w:rFonts w:ascii="Times New Roman" w:hAnsi="Times New Roman" w:cs="Times New Roman"/>
          <w:i w:val="0"/>
          <w:lang w:val="ru-RU"/>
        </w:rPr>
        <w:t>8.1.5.18.6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Исполнение задания на доработку в статусе </w:t>
      </w:r>
      <w:r w:rsidR="004F4D7C" w:rsidRPr="00915745">
        <w:rPr>
          <w:rFonts w:ascii="Times New Roman" w:hAnsi="Times New Roman" w:cs="Times New Roman"/>
          <w:i w:val="0"/>
          <w:lang w:val="ru-RU"/>
        </w:rPr>
        <w:t>«</w:t>
      </w:r>
      <w:r w:rsidRPr="00915745">
        <w:rPr>
          <w:rFonts w:ascii="Times New Roman" w:hAnsi="Times New Roman" w:cs="Times New Roman"/>
          <w:i w:val="0"/>
          <w:lang w:val="ru-RU"/>
        </w:rPr>
        <w:t>На аннулировании</w:t>
      </w:r>
      <w:r w:rsidR="004F4D7C" w:rsidRPr="00915745">
        <w:rPr>
          <w:rFonts w:ascii="Times New Roman" w:hAnsi="Times New Roman" w:cs="Times New Roman"/>
          <w:i w:val="0"/>
          <w:lang w:val="ru-RU"/>
        </w:rPr>
        <w:t>»</w:t>
      </w:r>
      <w:bookmarkEnd w:id="255"/>
    </w:p>
    <w:p w14:paraId="00B451B9" w14:textId="77777777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 этапах согласования и подписания аннулирования документ может быть возвращен Автору на доработку.</w:t>
      </w:r>
    </w:p>
    <w:p w14:paraId="20AFD317" w14:textId="11FCCF4F" w:rsidR="00E73166" w:rsidRPr="00915745" w:rsidRDefault="00B26727" w:rsidP="002E5E3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араметры задания</w:t>
      </w:r>
      <w:r w:rsidR="00E07665" w:rsidRPr="00915745">
        <w:rPr>
          <w:rFonts w:ascii="Times New Roman" w:hAnsi="Times New Roman" w:cs="Times New Roman"/>
          <w:lang w:val="ru-RU"/>
        </w:rPr>
        <w:t xml:space="preserve"> на доработку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RefuseFromAgreement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861AA">
        <w:rPr>
          <w:rFonts w:ascii="Times New Roman" w:hAnsi="Times New Roman" w:cs="Times New Roman"/>
          <w:lang w:val="ru-RU"/>
        </w:rPr>
        <w:t xml:space="preserve">п. 8.1.2.1. </w:t>
      </w:r>
      <w:hyperlink w:anchor="12184">
        <w:r w:rsidRPr="00915745">
          <w:rPr>
            <w:rStyle w:val="ae"/>
            <w:sz w:val="24"/>
            <w:szCs w:val="24"/>
          </w:rPr>
          <w:t>Задания по ЭДО</w:t>
        </w:r>
      </w:hyperlink>
      <w:r w:rsidR="002E5E35" w:rsidRPr="00915745">
        <w:rPr>
          <w:rStyle w:val="ae"/>
          <w:sz w:val="24"/>
          <w:szCs w:val="24"/>
        </w:rPr>
        <w:t>.</w:t>
      </w:r>
    </w:p>
    <w:p w14:paraId="1441EBA2" w14:textId="1C6D72A0" w:rsidR="00E73166" w:rsidRPr="00915745" w:rsidRDefault="00B26727" w:rsidP="002E5E3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ля завершения задан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работк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сполнителю необходимо использовать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2E5E35" w:rsidRPr="00915745">
        <w:rPr>
          <w:rFonts w:ascii="Times New Roman" w:hAnsi="Times New Roman" w:cs="Times New Roman"/>
          <w:lang w:val="ru-RU"/>
        </w:rPr>
        <w:t>.</w:t>
      </w:r>
    </w:p>
    <w:p w14:paraId="3FF94F66" w14:textId="5DF55305" w:rsidR="00E73166" w:rsidRPr="00915745" w:rsidRDefault="00B26727" w:rsidP="002E5E35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нажатия на эту кнопку систем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тобра</w:t>
      </w:r>
      <w:r w:rsidR="00354E90">
        <w:rPr>
          <w:rFonts w:ascii="Times New Roman" w:hAnsi="Times New Roman" w:cs="Times New Roman"/>
          <w:lang w:val="ru-RU"/>
        </w:rPr>
        <w:t>жать</w:t>
      </w:r>
      <w:r w:rsidRPr="00915745">
        <w:rPr>
          <w:rFonts w:ascii="Times New Roman" w:hAnsi="Times New Roman" w:cs="Times New Roman"/>
          <w:lang w:val="ru-RU"/>
        </w:rPr>
        <w:t xml:space="preserve"> форму, содержащую следующие поля:</w:t>
      </w:r>
    </w:p>
    <w:p w14:paraId="5E024222" w14:textId="20BA6C87" w:rsidR="00614A86" w:rsidRPr="00915745" w:rsidRDefault="00614A86" w:rsidP="00614A86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t xml:space="preserve">Таблица </w:t>
      </w:r>
      <w:r w:rsidR="00BB11FF">
        <w:rPr>
          <w:sz w:val="24"/>
          <w:szCs w:val="24"/>
        </w:rPr>
        <w:t>5</w:t>
      </w:r>
      <w:r w:rsidR="001D5D86">
        <w:rPr>
          <w:sz w:val="24"/>
          <w:szCs w:val="24"/>
        </w:rPr>
        <w:t>6</w:t>
      </w:r>
      <w:r w:rsidR="00BB11FF" w:rsidRPr="00915745">
        <w:rPr>
          <w:sz w:val="24"/>
          <w:szCs w:val="24"/>
        </w:rPr>
        <w:t xml:space="preserve"> </w:t>
      </w:r>
      <w:r w:rsidRPr="00915745">
        <w:rPr>
          <w:sz w:val="24"/>
          <w:szCs w:val="24"/>
        </w:rPr>
        <w:t>Атрибуты форм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965"/>
        <w:gridCol w:w="1857"/>
        <w:gridCol w:w="2104"/>
        <w:gridCol w:w="3850"/>
      </w:tblGrid>
      <w:tr w:rsidR="00E73166" w:rsidRPr="00915745" w14:paraId="05518EB8" w14:textId="77777777" w:rsidTr="0047404F">
        <w:tc>
          <w:tcPr>
            <w:tcW w:w="1005" w:type="pct"/>
          </w:tcPr>
          <w:p w14:paraId="5A67DE5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950" w:type="pct"/>
          </w:tcPr>
          <w:p w14:paraId="5DC8E54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 поля</w:t>
            </w:r>
          </w:p>
        </w:tc>
        <w:tc>
          <w:tcPr>
            <w:tcW w:w="1076" w:type="pct"/>
          </w:tcPr>
          <w:p w14:paraId="7F10A76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бязательность</w:t>
            </w:r>
          </w:p>
        </w:tc>
        <w:tc>
          <w:tcPr>
            <w:tcW w:w="1970" w:type="pct"/>
          </w:tcPr>
          <w:p w14:paraId="3CF45AF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держание</w:t>
            </w:r>
          </w:p>
        </w:tc>
      </w:tr>
      <w:tr w:rsidR="00E73166" w:rsidRPr="00E50A1C" w14:paraId="1A1E2BF8" w14:textId="77777777" w:rsidTr="0047404F">
        <w:tc>
          <w:tcPr>
            <w:tcW w:w="1005" w:type="pct"/>
          </w:tcPr>
          <w:p w14:paraId="24DCE10B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мментарий</w:t>
            </w:r>
          </w:p>
        </w:tc>
        <w:tc>
          <w:tcPr>
            <w:tcW w:w="950" w:type="pct"/>
          </w:tcPr>
          <w:p w14:paraId="48B21F5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екст</w:t>
            </w:r>
          </w:p>
        </w:tc>
        <w:tc>
          <w:tcPr>
            <w:tcW w:w="1076" w:type="pct"/>
          </w:tcPr>
          <w:p w14:paraId="7468225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970" w:type="pct"/>
          </w:tcPr>
          <w:p w14:paraId="59FB55FA" w14:textId="77777777" w:rsidR="00E73166" w:rsidRPr="00915745" w:rsidRDefault="00B26727" w:rsidP="00E076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Автор имеет возможность ввести комментарий</w:t>
            </w:r>
          </w:p>
        </w:tc>
      </w:tr>
      <w:tr w:rsidR="00E73166" w:rsidRPr="00915745" w14:paraId="778C34A5" w14:textId="77777777" w:rsidTr="0047404F">
        <w:tc>
          <w:tcPr>
            <w:tcW w:w="1005" w:type="pct"/>
          </w:tcPr>
          <w:p w14:paraId="12897BE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Выбор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маршрута</w:t>
            </w:r>
            <w:proofErr w:type="spellEnd"/>
          </w:p>
        </w:tc>
        <w:tc>
          <w:tcPr>
            <w:tcW w:w="950" w:type="pct"/>
          </w:tcPr>
          <w:p w14:paraId="3F62DFE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ыпадающий список</w:t>
            </w:r>
          </w:p>
        </w:tc>
        <w:tc>
          <w:tcPr>
            <w:tcW w:w="1076" w:type="pct"/>
          </w:tcPr>
          <w:p w14:paraId="4F336C7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970" w:type="pct"/>
          </w:tcPr>
          <w:p w14:paraId="02D5E8A2" w14:textId="77777777" w:rsidR="00E73166" w:rsidRPr="00915745" w:rsidRDefault="00B26727" w:rsidP="00E07665">
            <w:pPr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падающий список из следующих значений:</w:t>
            </w:r>
          </w:p>
          <w:p w14:paraId="634A2D92" w14:textId="77777777" w:rsidR="00E73166" w:rsidRPr="00915745" w:rsidRDefault="00B26727" w:rsidP="00120C17">
            <w:pPr>
              <w:pStyle w:val="Compact"/>
              <w:numPr>
                <w:ilvl w:val="0"/>
                <w:numId w:val="220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огласование аннулирования;</w:t>
            </w:r>
          </w:p>
          <w:p w14:paraId="2FC32604" w14:textId="77777777" w:rsidR="00E73166" w:rsidRPr="00915745" w:rsidRDefault="00B26727" w:rsidP="00120C17">
            <w:pPr>
              <w:pStyle w:val="Compact"/>
              <w:numPr>
                <w:ilvl w:val="0"/>
                <w:numId w:val="220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ие аннулирования;</w:t>
            </w:r>
          </w:p>
          <w:p w14:paraId="6C96281D" w14:textId="77777777" w:rsidR="00E73166" w:rsidRPr="00915745" w:rsidRDefault="00B26727" w:rsidP="00120C17">
            <w:pPr>
              <w:pStyle w:val="Compact"/>
              <w:numPr>
                <w:ilvl w:val="0"/>
                <w:numId w:val="220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ие отказа в аннулировании;</w:t>
            </w:r>
          </w:p>
          <w:p w14:paraId="578DD75F" w14:textId="77777777" w:rsidR="00E73166" w:rsidRPr="00915745" w:rsidRDefault="00B26727" w:rsidP="00120C17">
            <w:pPr>
              <w:pStyle w:val="Compact"/>
              <w:numPr>
                <w:ilvl w:val="0"/>
                <w:numId w:val="220"/>
              </w:numPr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Согласование отказа в аннулировании.</w:t>
            </w:r>
          </w:p>
        </w:tc>
      </w:tr>
    </w:tbl>
    <w:p w14:paraId="58CC95AD" w14:textId="01DE2A0F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После заполнения всех полей на форме и нажатия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маршрутизироваться на выбранный этап.</w:t>
      </w:r>
    </w:p>
    <w:p w14:paraId="3B96F1E1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6" w:name="12192"/>
      <w:r w:rsidRPr="00915745">
        <w:rPr>
          <w:rFonts w:ascii="Times New Roman" w:hAnsi="Times New Roman" w:cs="Times New Roman"/>
          <w:i w:val="0"/>
          <w:lang w:val="ru-RU"/>
        </w:rPr>
        <w:t>8.1.5.18.7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Подписание аннулирования</w:t>
      </w:r>
      <w:bookmarkEnd w:id="256"/>
    </w:p>
    <w:p w14:paraId="28CA0B06" w14:textId="78350E34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цесс подписания аннулирования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выполняться по следующему алгоритму:</w:t>
      </w:r>
    </w:p>
    <w:p w14:paraId="6A15A730" w14:textId="59B85310" w:rsidR="00E73166" w:rsidRPr="00915745" w:rsidRDefault="00B26727" w:rsidP="00E0766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1. Подписант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правляться задание на подписание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се актив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в под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5BBBDD9D" w14:textId="4BCE4466" w:rsidR="00E73166" w:rsidRPr="00915745" w:rsidRDefault="00E07665" w:rsidP="00120C17">
      <w:pPr>
        <w:pStyle w:val="Compact"/>
        <w:numPr>
          <w:ilvl w:val="0"/>
          <w:numId w:val="22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одпишите запрос на аннулирование. Параметры задания </w:t>
      </w:r>
      <w:r w:rsidR="00B26727" w:rsidRPr="00915745">
        <w:rPr>
          <w:rFonts w:ascii="Times New Roman" w:hAnsi="Times New Roman" w:cs="Times New Roman"/>
        </w:rPr>
        <w:t>RequestAnnual</w:t>
      </w:r>
      <w:r w:rsidR="00B26727"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861AA">
        <w:rPr>
          <w:rFonts w:ascii="Times New Roman" w:hAnsi="Times New Roman" w:cs="Times New Roman"/>
          <w:lang w:val="ru-RU"/>
        </w:rPr>
        <w:t xml:space="preserve">п. 8.1.2.1. </w:t>
      </w:r>
      <w:hyperlink w:anchor="12184">
        <w:r w:rsidR="00B26727" w:rsidRPr="00915745">
          <w:rPr>
            <w:rStyle w:val="ae"/>
            <w:sz w:val="24"/>
            <w:szCs w:val="24"/>
          </w:rPr>
          <w:t>Задания по ЭДО</w:t>
        </w:r>
      </w:hyperlink>
      <w:r w:rsidRPr="00915745">
        <w:rPr>
          <w:rStyle w:val="ae"/>
          <w:sz w:val="24"/>
          <w:szCs w:val="24"/>
        </w:rPr>
        <w:t>;</w:t>
      </w:r>
    </w:p>
    <w:p w14:paraId="5131AF91" w14:textId="2D2483A3" w:rsidR="00E73166" w:rsidRPr="00915745" w:rsidRDefault="00E07665" w:rsidP="00120C17">
      <w:pPr>
        <w:pStyle w:val="Compact"/>
        <w:numPr>
          <w:ilvl w:val="0"/>
          <w:numId w:val="22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одпишите отказ в аннулировании. Параметры задания </w:t>
      </w:r>
      <w:r w:rsidR="00B26727" w:rsidRPr="00915745">
        <w:rPr>
          <w:rFonts w:ascii="Times New Roman" w:hAnsi="Times New Roman" w:cs="Times New Roman"/>
        </w:rPr>
        <w:t>RequestAnnualRefuse</w:t>
      </w:r>
      <w:r w:rsidR="00B26727"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F861AA">
        <w:rPr>
          <w:rFonts w:ascii="Times New Roman" w:hAnsi="Times New Roman" w:cs="Times New Roman"/>
          <w:lang w:val="ru-RU"/>
        </w:rPr>
        <w:t xml:space="preserve">п. 8.1.2.1. </w:t>
      </w:r>
      <w:hyperlink w:anchor="12184">
        <w:r w:rsidR="00B26727" w:rsidRPr="00915745">
          <w:rPr>
            <w:rStyle w:val="ae"/>
            <w:sz w:val="24"/>
            <w:szCs w:val="24"/>
          </w:rPr>
          <w:t>Задания по ЭДО</w:t>
        </w:r>
      </w:hyperlink>
      <w:r w:rsidRPr="00915745">
        <w:rPr>
          <w:rStyle w:val="ae"/>
          <w:sz w:val="24"/>
          <w:szCs w:val="24"/>
        </w:rPr>
        <w:t>.</w:t>
      </w:r>
    </w:p>
    <w:p w14:paraId="7A293E37" w14:textId="77777777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2. При выполнении задания подписантов должны быть доступны следующие варианты действий:</w:t>
      </w:r>
    </w:p>
    <w:p w14:paraId="1B44BD71" w14:textId="043764A5" w:rsidR="00E73166" w:rsidRPr="00915745" w:rsidRDefault="00E07665" w:rsidP="00120C17">
      <w:pPr>
        <w:pStyle w:val="Compact"/>
        <w:numPr>
          <w:ilvl w:val="0"/>
          <w:numId w:val="22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тклонение подписания. В случае если у подписанта есть замечания, то он отказывает в подписании запроса на аннулирование и возвращает автору на доработку. Для этого он нажимает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клон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</w:t>
      </w:r>
      <w:r w:rsidR="0047404F"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Подписа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указать комментарий о причине доработке. Система АСУД возвращает документ на доработку Автору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37245C76" w14:textId="4E6817E9" w:rsidR="00E73166" w:rsidRPr="00915745" w:rsidRDefault="00E07665" w:rsidP="00120C17">
      <w:pPr>
        <w:pStyle w:val="Compact"/>
        <w:numPr>
          <w:ilvl w:val="0"/>
          <w:numId w:val="22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з</w:t>
      </w:r>
      <w:r w:rsidR="00B26727" w:rsidRPr="00915745">
        <w:rPr>
          <w:rFonts w:ascii="Times New Roman" w:hAnsi="Times New Roman" w:cs="Times New Roman"/>
          <w:lang w:val="ru-RU"/>
        </w:rPr>
        <w:t xml:space="preserve">авершение задание. В случае если у подписанта нет замечаний, он нажимает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Заверши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д</w:t>
      </w:r>
      <w:r w:rsidR="00B26727" w:rsidRPr="00915745">
        <w:rPr>
          <w:rFonts w:ascii="Times New Roman" w:hAnsi="Times New Roman" w:cs="Times New Roman"/>
          <w:lang w:val="ru-RU"/>
        </w:rPr>
        <w:t>алее, п.3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08FBEE7E" w14:textId="6CDAD2F6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3. После этого откроется окно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тверждение доступ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где необходимо нажать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ля подтверждения доступа к сертификату</w:t>
      </w:r>
      <w:r w:rsidR="00F861AA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Далее необходимо нажать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1D8B83F" w14:textId="493B0A75" w:rsidR="00E07665" w:rsidRPr="00915745" w:rsidRDefault="00B26727" w:rsidP="00E0766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4. Если аннулируются документы пакета, решение подписанта (выбор кнопки)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распростран</w:t>
      </w:r>
      <w:r w:rsidR="00354E90">
        <w:rPr>
          <w:rFonts w:ascii="Times New Roman" w:hAnsi="Times New Roman" w:cs="Times New Roman"/>
          <w:lang w:val="ru-RU"/>
        </w:rPr>
        <w:t>я</w:t>
      </w:r>
      <w:r w:rsidRPr="00915745">
        <w:rPr>
          <w:rFonts w:ascii="Times New Roman" w:hAnsi="Times New Roman" w:cs="Times New Roman"/>
          <w:lang w:val="ru-RU"/>
        </w:rPr>
        <w:t>ться на эти же документы пакета.</w:t>
      </w:r>
    </w:p>
    <w:p w14:paraId="4287FB10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7" w:name="12278"/>
      <w:r w:rsidRPr="00915745">
        <w:rPr>
          <w:rFonts w:ascii="Times New Roman" w:hAnsi="Times New Roman" w:cs="Times New Roman"/>
          <w:i w:val="0"/>
          <w:lang w:val="ru-RU"/>
        </w:rPr>
        <w:t>8.1.5.18.8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Передача запроса на аннулирование Оператору ЭДО</w:t>
      </w:r>
      <w:bookmarkEnd w:id="257"/>
    </w:p>
    <w:p w14:paraId="75B76A4D" w14:textId="77777777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сле подписания Оператору ЭДО передается следующая информация об аннулировании:</w:t>
      </w:r>
    </w:p>
    <w:p w14:paraId="187615D8" w14:textId="6B506A10" w:rsidR="00E73166" w:rsidRPr="00915745" w:rsidRDefault="00E07665" w:rsidP="00120C17">
      <w:pPr>
        <w:pStyle w:val="Compact"/>
        <w:numPr>
          <w:ilvl w:val="0"/>
          <w:numId w:val="223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</w:rPr>
        <w:t>сли инициатор аннулирования Общество:</w:t>
      </w:r>
    </w:p>
    <w:p w14:paraId="0530BB57" w14:textId="77777777" w:rsidR="00E73166" w:rsidRPr="00915745" w:rsidRDefault="00B26727" w:rsidP="00120C17">
      <w:pPr>
        <w:pStyle w:val="Compact"/>
        <w:numPr>
          <w:ilvl w:val="1"/>
          <w:numId w:val="22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запрос на аннулирование;</w:t>
      </w:r>
    </w:p>
    <w:p w14:paraId="398FB11A" w14:textId="77777777" w:rsidR="00E73166" w:rsidRPr="00915745" w:rsidRDefault="00B26727" w:rsidP="00120C17">
      <w:pPr>
        <w:pStyle w:val="Compact"/>
        <w:numPr>
          <w:ilvl w:val="1"/>
          <w:numId w:val="22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мментарий автора;</w:t>
      </w:r>
    </w:p>
    <w:p w14:paraId="588A0AA2" w14:textId="6C6E72F5" w:rsidR="00E73166" w:rsidRPr="00915745" w:rsidRDefault="00E07665" w:rsidP="00120C17">
      <w:pPr>
        <w:pStyle w:val="Compact"/>
        <w:numPr>
          <w:ilvl w:val="0"/>
          <w:numId w:val="22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>сли запрос на аннулирование поступил от Контрагента:</w:t>
      </w:r>
    </w:p>
    <w:p w14:paraId="42C6E109" w14:textId="643D148B" w:rsidR="00E73166" w:rsidRPr="00915745" w:rsidRDefault="00B26727" w:rsidP="00120C17">
      <w:pPr>
        <w:pStyle w:val="Compact"/>
        <w:numPr>
          <w:ilvl w:val="1"/>
          <w:numId w:val="22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одтверждение/отказ в аннулировании</w:t>
      </w:r>
      <w:r w:rsidR="00E07665" w:rsidRPr="00915745">
        <w:rPr>
          <w:rFonts w:ascii="Times New Roman" w:hAnsi="Times New Roman" w:cs="Times New Roman"/>
          <w:lang w:val="ru-RU"/>
        </w:rPr>
        <w:t>;</w:t>
      </w:r>
    </w:p>
    <w:p w14:paraId="62B3FD98" w14:textId="77777777" w:rsidR="00E73166" w:rsidRPr="00915745" w:rsidRDefault="00B26727" w:rsidP="00120C17">
      <w:pPr>
        <w:pStyle w:val="Compact"/>
        <w:numPr>
          <w:ilvl w:val="1"/>
          <w:numId w:val="225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комментарий автора.</w:t>
      </w:r>
    </w:p>
    <w:p w14:paraId="2E149C91" w14:textId="77777777" w:rsidR="00E73166" w:rsidRPr="00915745" w:rsidRDefault="00B26727">
      <w:pPr>
        <w:pStyle w:val="5"/>
        <w:jc w:val="both"/>
        <w:rPr>
          <w:rFonts w:ascii="Times New Roman" w:hAnsi="Times New Roman" w:cs="Times New Roman"/>
          <w:i w:val="0"/>
          <w:lang w:val="ru-RU"/>
        </w:rPr>
      </w:pPr>
      <w:bookmarkStart w:id="258" w:name="12243"/>
      <w:r w:rsidRPr="00915745">
        <w:rPr>
          <w:rFonts w:ascii="Times New Roman" w:hAnsi="Times New Roman" w:cs="Times New Roman"/>
          <w:i w:val="0"/>
          <w:lang w:val="ru-RU"/>
        </w:rPr>
        <w:t>8.1.5.18.9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Получение информации по аннулированию от Оператора ЭДО</w:t>
      </w:r>
      <w:bookmarkEnd w:id="258"/>
    </w:p>
    <w:p w14:paraId="67C7332D" w14:textId="21E93E3F" w:rsidR="00E73166" w:rsidRPr="00915745" w:rsidRDefault="00B26727" w:rsidP="00E0766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Подписания со стороны Контрагента запроса на аннулирование в АСУД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обрабатываться следующая информация, полученная от Оператора ЭДО:</w:t>
      </w:r>
    </w:p>
    <w:p w14:paraId="600330A5" w14:textId="3CA70770" w:rsidR="00E73166" w:rsidRPr="00915745" w:rsidRDefault="00E07665" w:rsidP="00120C17">
      <w:pPr>
        <w:pStyle w:val="Compact"/>
        <w:numPr>
          <w:ilvl w:val="0"/>
          <w:numId w:val="22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е</w:t>
      </w:r>
      <w:r w:rsidR="00B26727" w:rsidRPr="00915745">
        <w:rPr>
          <w:rFonts w:ascii="Times New Roman" w:hAnsi="Times New Roman" w:cs="Times New Roman"/>
          <w:lang w:val="ru-RU"/>
        </w:rPr>
        <w:t>сли запрос на аннулирование запрашивается со стороны Общества:</w:t>
      </w:r>
    </w:p>
    <w:p w14:paraId="756E07F9" w14:textId="0265EF8C" w:rsidR="00E73166" w:rsidRPr="00915745" w:rsidRDefault="00E07665" w:rsidP="00120C17">
      <w:pPr>
        <w:pStyle w:val="Compact"/>
        <w:numPr>
          <w:ilvl w:val="1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, требующий аннулирования, подписан со стороны Контрагента или подпись Контрагента не требуется: </w:t>
      </w:r>
    </w:p>
    <w:p w14:paraId="1934DA17" w14:textId="16AE7BAF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ученное от Оператора ЭДО событие (статус Оператора ЭДО), что документ аннулирован,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исываться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стор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7665" w:rsidRPr="00915745">
        <w:rPr>
          <w:rFonts w:ascii="Times New Roman" w:hAnsi="Times New Roman" w:cs="Times New Roman"/>
          <w:lang w:val="ru-RU"/>
        </w:rPr>
        <w:t>;</w:t>
      </w:r>
    </w:p>
    <w:p w14:paraId="1B9F56EF" w14:textId="62DCC5A7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сновной контент документа меняется на полученный от Оператора ЭДО со штамп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7665" w:rsidRPr="00915745">
        <w:rPr>
          <w:rFonts w:ascii="Times New Roman" w:hAnsi="Times New Roman" w:cs="Times New Roman"/>
          <w:lang w:val="ru-RU"/>
        </w:rPr>
        <w:t>;</w:t>
      </w:r>
    </w:p>
    <w:p w14:paraId="4AD6D99A" w14:textId="5802FC1A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едается весь пакет документов об аннулировании, полученный от Оператора ЭДО. Полученные документы помещаются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  <w:r w:rsidR="00E07665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Если ранее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уже был приложен пакет (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-архив), то новый прикладывается как новая версия;</w:t>
      </w:r>
    </w:p>
    <w:p w14:paraId="2F66CD6D" w14:textId="5630C5D8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АСУД статус документа меняется с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15E39854" w14:textId="304522EB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 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E07665"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  <w:lang w:val="ru-RU"/>
        </w:rPr>
        <w:t xml:space="preserve">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agreemen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annual</w:t>
      </w:r>
      <w:r w:rsidRPr="00915745">
        <w:rPr>
          <w:rFonts w:ascii="Times New Roman" w:hAnsi="Times New Roman" w:cs="Times New Roman"/>
          <w:lang w:val="ru-RU"/>
        </w:rPr>
        <w:t xml:space="preserve"> описаны в</w:t>
      </w:r>
      <w:r w:rsidR="00F861AA">
        <w:rPr>
          <w:rFonts w:ascii="Times New Roman" w:hAnsi="Times New Roman" w:cs="Times New Roman"/>
          <w:lang w:val="ru-RU"/>
        </w:rPr>
        <w:t xml:space="preserve"> п. 8.1.2.2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E07665" w:rsidRPr="00915745">
        <w:rPr>
          <w:rStyle w:val="ae"/>
          <w:sz w:val="24"/>
          <w:szCs w:val="24"/>
        </w:rPr>
        <w:t>;</w:t>
      </w:r>
    </w:p>
    <w:p w14:paraId="57579E2A" w14:textId="3FF886E6" w:rsidR="00E73166" w:rsidRPr="00915745" w:rsidRDefault="00B26727" w:rsidP="00120C17">
      <w:pPr>
        <w:pStyle w:val="Compact"/>
        <w:numPr>
          <w:ilvl w:val="2"/>
          <w:numId w:val="22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исходит передача в ТТС ЭА в соответствие с </w:t>
      </w:r>
      <w:r w:rsidR="001F7709">
        <w:rPr>
          <w:rFonts w:ascii="Times New Roman" w:hAnsi="Times New Roman" w:cs="Times New Roman"/>
          <w:lang w:val="ru-RU"/>
        </w:rPr>
        <w:t xml:space="preserve">п. </w:t>
      </w:r>
      <w:r w:rsidR="001F7709" w:rsidRPr="00915745">
        <w:rPr>
          <w:rFonts w:ascii="Times New Roman" w:hAnsi="Times New Roman" w:cs="Times New Roman"/>
          <w:lang w:val="ru-RU"/>
        </w:rPr>
        <w:t>8.2.2.1.</w:t>
      </w:r>
      <w:r w:rsidR="001F7709" w:rsidRPr="00915745">
        <w:rPr>
          <w:rFonts w:ascii="Times New Roman" w:hAnsi="Times New Roman" w:cs="Times New Roman"/>
        </w:rPr>
        <w:t> </w:t>
      </w:r>
      <w:hyperlink w:anchor="11575">
        <w:r w:rsidRPr="00915745">
          <w:rPr>
            <w:rStyle w:val="ae"/>
            <w:sz w:val="24"/>
            <w:szCs w:val="24"/>
          </w:rPr>
          <w:t>Загрузка электронного документа</w:t>
        </w:r>
      </w:hyperlink>
      <w:r w:rsidR="00706F50" w:rsidRPr="00915745">
        <w:rPr>
          <w:rStyle w:val="ae"/>
          <w:sz w:val="24"/>
          <w:szCs w:val="24"/>
        </w:rPr>
        <w:t xml:space="preserve">, </w:t>
      </w:r>
      <w:r w:rsidR="00706F50" w:rsidRPr="00915745">
        <w:rPr>
          <w:rStyle w:val="ae"/>
          <w:color w:val="auto"/>
          <w:sz w:val="24"/>
          <w:szCs w:val="24"/>
        </w:rPr>
        <w:t>при этом, п</w:t>
      </w:r>
      <w:r w:rsidRPr="00915745">
        <w:rPr>
          <w:rFonts w:ascii="Times New Roman" w:hAnsi="Times New Roman" w:cs="Times New Roman"/>
          <w:lang w:val="ru-RU"/>
        </w:rPr>
        <w:t xml:space="preserve">ередача в ТТС ЭА происходит только для документа, который ранее был в статус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регистр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>, д</w:t>
      </w:r>
      <w:r w:rsidRPr="00915745">
        <w:rPr>
          <w:rFonts w:ascii="Times New Roman" w:hAnsi="Times New Roman" w:cs="Times New Roman"/>
          <w:lang w:val="ru-RU"/>
        </w:rPr>
        <w:t xml:space="preserve">ля остальных </w:t>
      </w:r>
      <w:r w:rsidR="00706F50" w:rsidRPr="00915745">
        <w:rPr>
          <w:rFonts w:ascii="Times New Roman" w:hAnsi="Times New Roman" w:cs="Times New Roman"/>
          <w:lang w:val="ru-RU"/>
        </w:rPr>
        <w:t xml:space="preserve">документов </w:t>
      </w:r>
      <w:r w:rsidRPr="00915745">
        <w:rPr>
          <w:rFonts w:ascii="Times New Roman" w:hAnsi="Times New Roman" w:cs="Times New Roman"/>
          <w:lang w:val="ru-RU"/>
        </w:rPr>
        <w:t>передача в ТТС ЭА не производится.</w:t>
      </w:r>
    </w:p>
    <w:p w14:paraId="575B8E51" w14:textId="24748140" w:rsidR="00E73166" w:rsidRPr="00915745" w:rsidRDefault="00706F50" w:rsidP="00120C17">
      <w:pPr>
        <w:pStyle w:val="Compact"/>
        <w:numPr>
          <w:ilvl w:val="1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  <w:lang w:val="ru-RU"/>
        </w:rPr>
        <w:t>онтрагент отказал в аннулировании то:</w:t>
      </w:r>
    </w:p>
    <w:p w14:paraId="6E6FAA31" w14:textId="26F19095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ученное от Оператора ЭДО событие, что Обществу отказано в аннулировании документа,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исываться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Истори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>;</w:t>
      </w:r>
    </w:p>
    <w:p w14:paraId="4CE101CD" w14:textId="433FFFF8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омментарий, полученный от</w:t>
      </w:r>
      <w:r w:rsidR="001F7709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 xml:space="preserve">контрагента записывается на этап ЖЦ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аннулирования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6F0EF3CE" w14:textId="71B918AB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 контрагента получен отказ в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rejection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annual</w:t>
      </w:r>
      <w:r w:rsidRPr="00915745">
        <w:rPr>
          <w:rFonts w:ascii="Times New Roman" w:hAnsi="Times New Roman" w:cs="Times New Roman"/>
          <w:lang w:val="ru-RU"/>
        </w:rPr>
        <w:t xml:space="preserve"> описаны в</w:t>
      </w:r>
      <w:r w:rsidR="00605B90">
        <w:rPr>
          <w:rFonts w:ascii="Times New Roman" w:hAnsi="Times New Roman" w:cs="Times New Roman"/>
          <w:lang w:val="ru-RU"/>
        </w:rPr>
        <w:t xml:space="preserve"> п. 8.1.2.2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706F50" w:rsidRPr="00915745">
        <w:rPr>
          <w:rStyle w:val="ae"/>
          <w:sz w:val="24"/>
          <w:szCs w:val="24"/>
        </w:rPr>
        <w:t>;</w:t>
      </w:r>
    </w:p>
    <w:p w14:paraId="2BAC19FA" w14:textId="76568070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передается весь пакет документов об аннулировании, полученный от Оператора ЭДО. </w:t>
      </w:r>
      <w:r w:rsidRPr="00915745">
        <w:rPr>
          <w:rFonts w:ascii="Times New Roman" w:hAnsi="Times New Roman" w:cs="Times New Roman"/>
        </w:rPr>
        <w:t xml:space="preserve">Полученные документы помещаются в папку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Пакет ЭД</w:t>
      </w:r>
      <w:r w:rsidR="004F4D7C" w:rsidRPr="00915745">
        <w:rPr>
          <w:rFonts w:ascii="Times New Roman" w:hAnsi="Times New Roman" w:cs="Times New Roman"/>
        </w:rPr>
        <w:t>»</w:t>
      </w:r>
      <w:r w:rsidRPr="00915745">
        <w:rPr>
          <w:rFonts w:ascii="Times New Roman" w:hAnsi="Times New Roman" w:cs="Times New Roman"/>
        </w:rPr>
        <w:t>;</w:t>
      </w:r>
    </w:p>
    <w:p w14:paraId="046D5448" w14:textId="1BA67332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ранее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уже был приложен пакет, то новый прикладывается как новая версия</w:t>
      </w:r>
      <w:r w:rsidR="00706F50" w:rsidRPr="00915745">
        <w:rPr>
          <w:rFonts w:ascii="Times New Roman" w:hAnsi="Times New Roman" w:cs="Times New Roman"/>
          <w:lang w:val="ru-RU"/>
        </w:rPr>
        <w:t>;</w:t>
      </w:r>
    </w:p>
    <w:p w14:paraId="7146F411" w14:textId="0E1C45E0" w:rsidR="00E73166" w:rsidRPr="00915745" w:rsidRDefault="00B26727" w:rsidP="00120C17">
      <w:pPr>
        <w:pStyle w:val="Compact"/>
        <w:numPr>
          <w:ilvl w:val="2"/>
          <w:numId w:val="22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 перемещается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ен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При этом, юридическая значимость документ</w:t>
      </w:r>
      <w:r w:rsidR="00706F50" w:rsidRPr="00915745">
        <w:rPr>
          <w:rFonts w:ascii="Times New Roman" w:hAnsi="Times New Roman" w:cs="Times New Roman"/>
          <w:lang w:val="ru-RU"/>
        </w:rPr>
        <w:t>а</w:t>
      </w:r>
      <w:r w:rsidRPr="00915745">
        <w:rPr>
          <w:rFonts w:ascii="Times New Roman" w:hAnsi="Times New Roman" w:cs="Times New Roman"/>
          <w:lang w:val="ru-RU"/>
        </w:rPr>
        <w:t xml:space="preserve"> сохраняется и карточка документа возвращается на первоначальный (до аннулирования) этап ЖЦ. Статус документ меняется с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а аннулиров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на статус до аннулирования.</w:t>
      </w:r>
    </w:p>
    <w:p w14:paraId="4A0E2CEE" w14:textId="4806548E" w:rsidR="00E73166" w:rsidRPr="00915745" w:rsidRDefault="00706F50" w:rsidP="00120C17">
      <w:pPr>
        <w:pStyle w:val="Compact"/>
        <w:numPr>
          <w:ilvl w:val="1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  <w:lang w:val="ru-RU"/>
        </w:rPr>
        <w:t>онтрагент не совершил никаких действий с документом:</w:t>
      </w:r>
    </w:p>
    <w:p w14:paraId="1CDE90F0" w14:textId="0FAD71A9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 контрагента не получен ответ на запрос об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stagnation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parther</w:t>
      </w:r>
      <w:r w:rsidRPr="00915745">
        <w:rPr>
          <w:rFonts w:ascii="Times New Roman" w:hAnsi="Times New Roman" w:cs="Times New Roman"/>
          <w:lang w:val="ru-RU"/>
        </w:rPr>
        <w:t xml:space="preserve"> описаны в</w:t>
      </w:r>
      <w:r w:rsidR="00605B90">
        <w:rPr>
          <w:rFonts w:ascii="Times New Roman" w:hAnsi="Times New Roman" w:cs="Times New Roman"/>
          <w:lang w:val="ru-RU"/>
        </w:rPr>
        <w:t xml:space="preserve"> п.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605B90">
        <w:rPr>
          <w:rFonts w:ascii="Times New Roman" w:hAnsi="Times New Roman" w:cs="Times New Roman"/>
          <w:lang w:val="ru-RU"/>
        </w:rPr>
        <w:t>8.1.2.2.</w:t>
      </w:r>
      <w:r w:rsidR="00605B90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706F50" w:rsidRPr="00915745">
        <w:rPr>
          <w:rStyle w:val="ae"/>
          <w:sz w:val="24"/>
          <w:szCs w:val="24"/>
        </w:rPr>
        <w:t>.</w:t>
      </w:r>
    </w:p>
    <w:p w14:paraId="216AFEF0" w14:textId="77777777" w:rsidR="00E73166" w:rsidRPr="00915745" w:rsidRDefault="00B26727" w:rsidP="00120C17">
      <w:pPr>
        <w:pStyle w:val="Compact"/>
        <w:numPr>
          <w:ilvl w:val="0"/>
          <w:numId w:val="22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запрос на аннулирование поступил от Контрагента:</w:t>
      </w:r>
    </w:p>
    <w:p w14:paraId="20C2F60F" w14:textId="5921436F" w:rsidR="00E73166" w:rsidRPr="00915745" w:rsidRDefault="00706F50" w:rsidP="00120C17">
      <w:pPr>
        <w:pStyle w:val="Compact"/>
        <w:numPr>
          <w:ilvl w:val="1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, требующий аннулирования, подписан со стороны Общества или подпись Общества не требуется: </w:t>
      </w:r>
    </w:p>
    <w:p w14:paraId="3574B3E7" w14:textId="081D81BD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лученное от Оператора ЭДО событие (статус Оператора ЭДО), что документ аннулирован,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писываться на закладку «История»;</w:t>
      </w:r>
    </w:p>
    <w:p w14:paraId="592670AB" w14:textId="77777777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основной контент документа меняется на полученный от Оператора ЭДО со штампом «Аннулирован»;</w:t>
      </w:r>
    </w:p>
    <w:p w14:paraId="32BD4276" w14:textId="77777777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ередается весь пакет документов об аннулировании, полученный от Оператора ЭДО. Полученные документы помещаются в папку «Пакет ЭД». Если ранее в папке «Пакет ЭД» уже был приложен пакет (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-архив), то новый прикладывается как новая версия;</w:t>
      </w:r>
    </w:p>
    <w:p w14:paraId="21AB89C0" w14:textId="77777777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АСУД статус документа меняется с «На аннулировании» на «Аннулирован»;</w:t>
      </w:r>
    </w:p>
    <w:p w14:paraId="4CD05F45" w14:textId="5CC97051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«Документ аннулирован». Параметры уведомления </w:t>
      </w:r>
      <w:r w:rsidRPr="00915745">
        <w:rPr>
          <w:rFonts w:ascii="Times New Roman" w:hAnsi="Times New Roman" w:cs="Times New Roman"/>
        </w:rPr>
        <w:t>ds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edo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agreement</w:t>
      </w:r>
      <w:r w:rsidRPr="00915745">
        <w:rPr>
          <w:rFonts w:ascii="Times New Roman" w:hAnsi="Times New Roman" w:cs="Times New Roman"/>
          <w:lang w:val="ru-RU"/>
        </w:rPr>
        <w:t>_</w:t>
      </w:r>
      <w:r w:rsidRPr="00915745">
        <w:rPr>
          <w:rFonts w:ascii="Times New Roman" w:hAnsi="Times New Roman" w:cs="Times New Roman"/>
        </w:rPr>
        <w:t>annual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605B90">
        <w:rPr>
          <w:rFonts w:ascii="Times New Roman" w:hAnsi="Times New Roman" w:cs="Times New Roman"/>
          <w:lang w:val="ru-RU"/>
        </w:rPr>
        <w:t>п. 8.1.2.2.</w:t>
      </w:r>
      <w:r w:rsidR="00605B90" w:rsidRPr="00915745">
        <w:rPr>
          <w:rFonts w:ascii="Times New Roman" w:hAnsi="Times New Roman" w:cs="Times New Roman"/>
          <w:lang w:val="ru-RU"/>
        </w:rPr>
        <w:t xml:space="preserve">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Pr="00915745">
        <w:rPr>
          <w:rStyle w:val="ae"/>
          <w:sz w:val="24"/>
          <w:szCs w:val="24"/>
        </w:rPr>
        <w:t>;</w:t>
      </w:r>
    </w:p>
    <w:p w14:paraId="70E3AFB5" w14:textId="407BB5FD" w:rsidR="00706F50" w:rsidRPr="00915745" w:rsidRDefault="00706F50" w:rsidP="00120C17">
      <w:pPr>
        <w:pStyle w:val="Compact"/>
        <w:numPr>
          <w:ilvl w:val="2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исходит передача в ТТС ЭА в соответствие с </w:t>
      </w:r>
      <w:r w:rsidR="00605B90">
        <w:rPr>
          <w:rFonts w:ascii="Times New Roman" w:hAnsi="Times New Roman" w:cs="Times New Roman"/>
          <w:lang w:val="ru-RU"/>
        </w:rPr>
        <w:t xml:space="preserve">п. </w:t>
      </w:r>
      <w:hyperlink w:anchor="11575">
        <w:r w:rsidR="00605B90" w:rsidRPr="00915745">
          <w:rPr>
            <w:rFonts w:ascii="Times New Roman" w:hAnsi="Times New Roman" w:cs="Times New Roman"/>
            <w:lang w:val="ru-RU"/>
          </w:rPr>
          <w:t>8.2.2.1.</w:t>
        </w:r>
        <w:r w:rsidR="00605B90" w:rsidRPr="00915745">
          <w:rPr>
            <w:rFonts w:ascii="Times New Roman" w:hAnsi="Times New Roman" w:cs="Times New Roman"/>
          </w:rPr>
          <w:t> </w:t>
        </w:r>
        <w:r w:rsidRPr="00915745">
          <w:rPr>
            <w:rStyle w:val="ae"/>
            <w:sz w:val="24"/>
            <w:szCs w:val="24"/>
          </w:rPr>
          <w:t xml:space="preserve"> Загрузка электронного документа</w:t>
        </w:r>
      </w:hyperlink>
      <w:r w:rsidRPr="00915745">
        <w:rPr>
          <w:rStyle w:val="ae"/>
          <w:sz w:val="24"/>
          <w:szCs w:val="24"/>
        </w:rPr>
        <w:t xml:space="preserve">, </w:t>
      </w:r>
      <w:r w:rsidRPr="00915745">
        <w:rPr>
          <w:rStyle w:val="ae"/>
          <w:color w:val="auto"/>
          <w:sz w:val="24"/>
          <w:szCs w:val="24"/>
        </w:rPr>
        <w:t>при этом, п</w:t>
      </w:r>
      <w:r w:rsidRPr="00915745">
        <w:rPr>
          <w:rFonts w:ascii="Times New Roman" w:hAnsi="Times New Roman" w:cs="Times New Roman"/>
          <w:lang w:val="ru-RU"/>
        </w:rPr>
        <w:t>ередача в ТТС ЭА происходит только для документа, который ранее был в статусе «Зарегистрирован», для остальных документов передача в ТТС ЭА не производится.</w:t>
      </w:r>
    </w:p>
    <w:p w14:paraId="5F34CC7A" w14:textId="5EB93384" w:rsidR="00E73166" w:rsidRPr="00915745" w:rsidRDefault="00706F50" w:rsidP="00120C17">
      <w:pPr>
        <w:pStyle w:val="Compact"/>
        <w:numPr>
          <w:ilvl w:val="1"/>
          <w:numId w:val="22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, требующий аннулирования, не подписан со стороны Общества (находится </w:t>
      </w:r>
      <w:r w:rsidRPr="00915745">
        <w:rPr>
          <w:rFonts w:ascii="Times New Roman" w:hAnsi="Times New Roman" w:cs="Times New Roman"/>
          <w:lang w:val="ru-RU"/>
        </w:rPr>
        <w:t xml:space="preserve">в </w:t>
      </w:r>
      <w:r w:rsidR="00B26727" w:rsidRPr="00915745">
        <w:rPr>
          <w:rFonts w:ascii="Times New Roman" w:hAnsi="Times New Roman" w:cs="Times New Roman"/>
          <w:lang w:val="ru-RU"/>
        </w:rPr>
        <w:t xml:space="preserve">состоянии Создано или Проект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Черновики/Электрон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)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07954D99" w14:textId="7831E06D" w:rsidR="00E73166" w:rsidRPr="00915745" w:rsidRDefault="00706F50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т Оператора ЭДО в АСУД передается статус по документ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; </w:t>
      </w:r>
    </w:p>
    <w:p w14:paraId="05CEA1EE" w14:textId="6DFE9194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АСУД статус документа меняется н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6326D58A" w14:textId="29D97677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Style w:val="ae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окумент 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Параметры уведомления ds_edo_agreement_annual описаны в </w:t>
      </w:r>
      <w:r w:rsidR="00605B90">
        <w:rPr>
          <w:rFonts w:ascii="Times New Roman" w:hAnsi="Times New Roman" w:cs="Times New Roman"/>
          <w:lang w:val="ru-RU"/>
        </w:rPr>
        <w:t xml:space="preserve">п. 8.1.2.2. </w:t>
      </w:r>
      <w:hyperlink w:anchor="12245">
        <w:r w:rsidRPr="00915745">
          <w:rPr>
            <w:rStyle w:val="ae"/>
            <w:sz w:val="24"/>
            <w:szCs w:val="24"/>
          </w:rPr>
          <w:t>Уведомления по ЭДО</w:t>
        </w:r>
      </w:hyperlink>
      <w:r w:rsidR="00706F50" w:rsidRPr="00915745">
        <w:rPr>
          <w:rStyle w:val="ae"/>
          <w:sz w:val="24"/>
          <w:szCs w:val="24"/>
        </w:rPr>
        <w:t>;</w:t>
      </w:r>
    </w:p>
    <w:p w14:paraId="63DB042B" w14:textId="62E6A72E" w:rsidR="00E73166" w:rsidRPr="00915745" w:rsidRDefault="00706F50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</w:t>
      </w:r>
      <w:r w:rsidR="00B26727" w:rsidRPr="00915745">
        <w:rPr>
          <w:rFonts w:ascii="Times New Roman" w:hAnsi="Times New Roman" w:cs="Times New Roman"/>
          <w:lang w:val="ru-RU"/>
        </w:rPr>
        <w:t xml:space="preserve">роект документа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Черновики/Электронные докумен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перемещается в Удаленные.</w:t>
      </w:r>
    </w:p>
    <w:p w14:paraId="643BDB2F" w14:textId="5C0C6C23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 переходит на этап ЖЦ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706F50" w:rsidRPr="00915745">
        <w:rPr>
          <w:rFonts w:ascii="Times New Roman" w:hAnsi="Times New Roman" w:cs="Times New Roman"/>
          <w:lang w:val="ru-RU"/>
        </w:rPr>
        <w:t xml:space="preserve">этап </w:t>
      </w:r>
      <w:r w:rsidRPr="00915745">
        <w:rPr>
          <w:rFonts w:ascii="Times New Roman" w:hAnsi="Times New Roman" w:cs="Times New Roman"/>
          <w:lang w:val="ru-RU"/>
        </w:rPr>
        <w:t>автоматически завершается и комментарий контрагента записывается на этот ЖЦ.</w:t>
      </w:r>
    </w:p>
    <w:p w14:paraId="675473B0" w14:textId="0C4FED8A" w:rsidR="00E73166" w:rsidRPr="00915745" w:rsidRDefault="00B26727" w:rsidP="00120C17">
      <w:pPr>
        <w:pStyle w:val="Compact"/>
        <w:numPr>
          <w:ilvl w:val="0"/>
          <w:numId w:val="22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бщество отказало в аннулировании то:</w:t>
      </w:r>
    </w:p>
    <w:p w14:paraId="2DE70A12" w14:textId="0E04EAAC" w:rsidR="00E73166" w:rsidRPr="00915745" w:rsidRDefault="00706F50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</w:t>
      </w:r>
      <w:r w:rsidR="00B26727" w:rsidRPr="00915745">
        <w:rPr>
          <w:rFonts w:ascii="Times New Roman" w:hAnsi="Times New Roman" w:cs="Times New Roman"/>
          <w:lang w:val="ru-RU"/>
        </w:rPr>
        <w:t xml:space="preserve">т Оператора ЭДО в АСУД передается статус документ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Отказ в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; </w:t>
      </w:r>
    </w:p>
    <w:p w14:paraId="137A13EE" w14:textId="6FF777AA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уведомл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т контрагента получен отказ в аннулирован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706F50" w:rsidRPr="00915745">
        <w:rPr>
          <w:rFonts w:ascii="Times New Roman" w:hAnsi="Times New Roman" w:cs="Times New Roman"/>
          <w:lang w:val="ru-RU"/>
        </w:rPr>
        <w:t xml:space="preserve">. </w:t>
      </w:r>
      <w:r w:rsidRPr="00915745">
        <w:rPr>
          <w:rFonts w:ascii="Times New Roman" w:hAnsi="Times New Roman" w:cs="Times New Roman"/>
          <w:lang w:val="ru-RU"/>
        </w:rPr>
        <w:t xml:space="preserve">Параметры уведомления ds_edo_rejection_annual описаны в </w:t>
      </w:r>
      <w:r w:rsidR="00605B90">
        <w:rPr>
          <w:rFonts w:ascii="Times New Roman" w:hAnsi="Times New Roman" w:cs="Times New Roman"/>
          <w:lang w:val="ru-RU"/>
        </w:rPr>
        <w:t xml:space="preserve">п. 8.1.2.2 </w:t>
      </w:r>
      <w:hyperlink w:anchor="12245">
        <w:r w:rsidRPr="00915745">
          <w:rPr>
            <w:rFonts w:ascii="Times New Roman" w:hAnsi="Times New Roman" w:cs="Times New Roman"/>
            <w:lang w:val="ru-RU"/>
          </w:rPr>
          <w:t>У</w:t>
        </w:r>
        <w:r w:rsidRPr="00915745">
          <w:rPr>
            <w:rStyle w:val="ae"/>
            <w:sz w:val="24"/>
            <w:szCs w:val="24"/>
          </w:rPr>
          <w:t>ведомления по ЭДО</w:t>
        </w:r>
      </w:hyperlink>
      <w:r w:rsidR="00706F50" w:rsidRPr="00915745">
        <w:rPr>
          <w:rFonts w:ascii="Times New Roman" w:hAnsi="Times New Roman" w:cs="Times New Roman"/>
          <w:lang w:val="ru-RU"/>
        </w:rPr>
        <w:t>;</w:t>
      </w:r>
    </w:p>
    <w:p w14:paraId="4D5B5E90" w14:textId="74216CB7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едается весь пакет документов об аннулировании, полученный от Оператора ЭДО. Полученные документы помещаются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454790A1" w14:textId="50E00830" w:rsidR="00E73166" w:rsidRPr="00915745" w:rsidRDefault="00706F50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  <w:lang w:val="ru-RU"/>
        </w:rPr>
        <w:t xml:space="preserve">сли ранее в папк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уже был приложен пакет, то новый прикладывается как новая версия;</w:t>
      </w:r>
    </w:p>
    <w:p w14:paraId="658453EB" w14:textId="6BAD0E94" w:rsidR="00E73166" w:rsidRPr="00915745" w:rsidRDefault="00B26727" w:rsidP="00120C17">
      <w:pPr>
        <w:pStyle w:val="Compact"/>
        <w:numPr>
          <w:ilvl w:val="2"/>
          <w:numId w:val="23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 перемещается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вершенны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При этом, юридическая значимость документ</w:t>
      </w:r>
      <w:r w:rsidR="004D0D9C" w:rsidRPr="00915745">
        <w:rPr>
          <w:rFonts w:ascii="Times New Roman" w:hAnsi="Times New Roman" w:cs="Times New Roman"/>
          <w:lang w:val="ru-RU"/>
        </w:rPr>
        <w:t>а</w:t>
      </w:r>
      <w:r w:rsidRPr="00915745">
        <w:rPr>
          <w:rFonts w:ascii="Times New Roman" w:hAnsi="Times New Roman" w:cs="Times New Roman"/>
          <w:lang w:val="ru-RU"/>
        </w:rPr>
        <w:t xml:space="preserve"> сохраняется и карточка документа возвращается на первоначальный (до аннулирования) этап ЖЦ.</w:t>
      </w:r>
    </w:p>
    <w:p w14:paraId="209439A3" w14:textId="23EDECCC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59" w:name="12239"/>
      <w:r w:rsidRPr="00915745">
        <w:rPr>
          <w:rFonts w:ascii="Times New Roman" w:hAnsi="Times New Roman" w:cs="Times New Roman"/>
          <w:lang w:val="ru-RU"/>
        </w:rPr>
        <w:t>8.1.5.19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тказ в подписании документа</w:t>
      </w:r>
      <w:bookmarkEnd w:id="259"/>
    </w:p>
    <w:p w14:paraId="028FCA43" w14:textId="6379FBDE" w:rsidR="004D0D9C" w:rsidRPr="00915745" w:rsidRDefault="00B26727" w:rsidP="004D0D9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каз в подписании документа возможен как со стороны Общества, так и со стороны Контрагента если документ по каким-то причинам не согласован.</w:t>
      </w:r>
    </w:p>
    <w:p w14:paraId="7173DED4" w14:textId="614F2775" w:rsidR="00E73166" w:rsidRPr="00915745" w:rsidRDefault="00B26727" w:rsidP="004D0D9C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Документы, по которым может быть принято решение отказать в подписании:</w:t>
      </w:r>
    </w:p>
    <w:p w14:paraId="05386933" w14:textId="742A98F6" w:rsidR="00E73166" w:rsidRPr="00915745" w:rsidRDefault="004D0D9C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в</w:t>
      </w:r>
      <w:r w:rsidR="00B26727" w:rsidRPr="00915745">
        <w:rPr>
          <w:rFonts w:ascii="Times New Roman" w:hAnsi="Times New Roman" w:cs="Times New Roman"/>
        </w:rPr>
        <w:t>ходящий (</w:t>
      </w:r>
      <w:r w:rsidR="00052256" w:rsidRPr="00915745">
        <w:rPr>
          <w:rFonts w:ascii="Times New Roman" w:hAnsi="Times New Roman" w:cs="Times New Roman"/>
          <w:lang w:val="ru-RU"/>
        </w:rPr>
        <w:t>р</w:t>
      </w:r>
      <w:r w:rsidR="00B26727" w:rsidRPr="00915745">
        <w:rPr>
          <w:rFonts w:ascii="Times New Roman" w:hAnsi="Times New Roman" w:cs="Times New Roman"/>
        </w:rPr>
        <w:t xml:space="preserve">асходный), </w:t>
      </w:r>
      <w:r w:rsidR="00052256" w:rsidRPr="00915745"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</w:rPr>
        <w:t>сходящий (</w:t>
      </w:r>
      <w:r w:rsidR="00052256"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оходный)</w:t>
      </w:r>
      <w:r w:rsidR="00FF1EC8" w:rsidRPr="00915745">
        <w:rPr>
          <w:rFonts w:ascii="Times New Roman" w:hAnsi="Times New Roman" w:cs="Times New Roman"/>
          <w:lang w:val="ru-RU"/>
        </w:rPr>
        <w:t>;</w:t>
      </w:r>
    </w:p>
    <w:p w14:paraId="60287881" w14:textId="213B0C5B" w:rsidR="00E73166" w:rsidRPr="00915745" w:rsidRDefault="004D0D9C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 xml:space="preserve">орректировочный и не </w:t>
      </w:r>
      <w:r w:rsidR="00052256"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</w:rPr>
        <w:t>орректировочный</w:t>
      </w:r>
      <w:r w:rsidR="00FF1EC8" w:rsidRPr="00915745">
        <w:rPr>
          <w:rFonts w:ascii="Times New Roman" w:hAnsi="Times New Roman" w:cs="Times New Roman"/>
          <w:lang w:val="ru-RU"/>
        </w:rPr>
        <w:t>;</w:t>
      </w:r>
    </w:p>
    <w:p w14:paraId="0BA3E8CC" w14:textId="7155C39E" w:rsidR="00E73166" w:rsidRPr="00915745" w:rsidRDefault="00B26727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ВГО и не ВГО</w:t>
      </w:r>
      <w:r w:rsidR="00FF1EC8" w:rsidRPr="00915745">
        <w:rPr>
          <w:rFonts w:ascii="Times New Roman" w:hAnsi="Times New Roman" w:cs="Times New Roman"/>
          <w:lang w:val="ru-RU"/>
        </w:rPr>
        <w:t>;</w:t>
      </w:r>
    </w:p>
    <w:p w14:paraId="2A269E39" w14:textId="023E65F6" w:rsidR="00E73166" w:rsidRPr="00915745" w:rsidRDefault="004D0D9C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ф</w:t>
      </w:r>
      <w:r w:rsidR="00B26727" w:rsidRPr="00915745">
        <w:rPr>
          <w:rFonts w:ascii="Times New Roman" w:hAnsi="Times New Roman" w:cs="Times New Roman"/>
        </w:rPr>
        <w:t>ормализованный и неформализованный</w:t>
      </w:r>
      <w:r w:rsidR="00FF1EC8" w:rsidRPr="00915745">
        <w:rPr>
          <w:rFonts w:ascii="Times New Roman" w:hAnsi="Times New Roman" w:cs="Times New Roman"/>
          <w:lang w:val="ru-RU"/>
        </w:rPr>
        <w:t>;</w:t>
      </w:r>
    </w:p>
    <w:p w14:paraId="2690A875" w14:textId="2EDA2EAA" w:rsidR="00E73166" w:rsidRPr="00915745" w:rsidRDefault="004D0D9C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е</w:t>
      </w:r>
      <w:r w:rsidR="00B26727" w:rsidRPr="00915745">
        <w:rPr>
          <w:rFonts w:ascii="Times New Roman" w:hAnsi="Times New Roman" w:cs="Times New Roman"/>
        </w:rPr>
        <w:t>диничная передача</w:t>
      </w:r>
      <w:r w:rsidR="00FF1EC8" w:rsidRPr="00915745">
        <w:rPr>
          <w:rFonts w:ascii="Times New Roman" w:hAnsi="Times New Roman" w:cs="Times New Roman"/>
          <w:lang w:val="ru-RU"/>
        </w:rPr>
        <w:t>;</w:t>
      </w:r>
    </w:p>
    <w:p w14:paraId="169B4961" w14:textId="7B564A04" w:rsidR="00E73166" w:rsidRPr="00915745" w:rsidRDefault="00B26727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се типы Договоров/ДС/ПУД</w:t>
      </w:r>
      <w:r w:rsidR="005C519A" w:rsidRPr="00915745">
        <w:rPr>
          <w:rFonts w:ascii="Times New Roman" w:hAnsi="Times New Roman" w:cs="Times New Roman"/>
          <w:lang w:val="ru-RU"/>
        </w:rPr>
        <w:t>.</w:t>
      </w:r>
    </w:p>
    <w:p w14:paraId="3BDF7A1C" w14:textId="20A874E3" w:rsidR="005C519A" w:rsidRPr="00915745" w:rsidRDefault="005C519A" w:rsidP="005C519A">
      <w:pPr>
        <w:pStyle w:val="5"/>
        <w:rPr>
          <w:rFonts w:ascii="Times New Roman" w:hAnsi="Times New Roman" w:cs="Times New Roman"/>
          <w:i w:val="0"/>
          <w:lang w:val="ru-RU"/>
        </w:rPr>
      </w:pPr>
      <w:bookmarkStart w:id="260" w:name="12279"/>
      <w:r w:rsidRPr="00915745">
        <w:rPr>
          <w:rFonts w:ascii="Times New Roman" w:hAnsi="Times New Roman" w:cs="Times New Roman"/>
          <w:i w:val="0"/>
          <w:lang w:val="ru-RU"/>
        </w:rPr>
        <w:t xml:space="preserve">8.1.5.19.1. Выбор </w:t>
      </w:r>
      <w:r w:rsidR="005C7330" w:rsidRPr="00915745">
        <w:rPr>
          <w:rFonts w:ascii="Times New Roman" w:hAnsi="Times New Roman" w:cs="Times New Roman"/>
          <w:i w:val="0"/>
          <w:lang w:val="ru-RU"/>
        </w:rPr>
        <w:t>маршрута «О</w:t>
      </w:r>
      <w:r w:rsidRPr="00915745">
        <w:rPr>
          <w:rFonts w:ascii="Times New Roman" w:hAnsi="Times New Roman" w:cs="Times New Roman"/>
          <w:i w:val="0"/>
          <w:lang w:val="ru-RU"/>
        </w:rPr>
        <w:t>тказ в подписании</w:t>
      </w:r>
      <w:r w:rsidR="005C7330" w:rsidRPr="00915745">
        <w:rPr>
          <w:rFonts w:ascii="Times New Roman" w:hAnsi="Times New Roman" w:cs="Times New Roman"/>
          <w:i w:val="0"/>
          <w:lang w:val="ru-RU"/>
        </w:rPr>
        <w:t>»</w:t>
      </w:r>
    </w:p>
    <w:p w14:paraId="62D16499" w14:textId="77777777" w:rsidR="005C519A" w:rsidRPr="00915745" w:rsidRDefault="005C519A" w:rsidP="005C519A">
      <w:pPr>
        <w:pStyle w:val="Compact"/>
        <w:ind w:firstLine="709"/>
        <w:jc w:val="both"/>
        <w:rPr>
          <w:rFonts w:ascii="Times New Roman" w:hAnsi="Times New Roman" w:cs="Times New Roman"/>
          <w:highlight w:val="yellow"/>
          <w:lang w:val="ru-RU"/>
        </w:rPr>
      </w:pPr>
    </w:p>
    <w:p w14:paraId="7E4EC4FF" w14:textId="7EE660F9" w:rsidR="00FF1EC8" w:rsidRPr="00915745" w:rsidRDefault="005C519A" w:rsidP="005C519A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ыбор </w:t>
      </w:r>
      <w:r w:rsidR="005C7330" w:rsidRPr="00915745">
        <w:rPr>
          <w:rFonts w:ascii="Times New Roman" w:hAnsi="Times New Roman" w:cs="Times New Roman"/>
          <w:lang w:val="ru-RU"/>
        </w:rPr>
        <w:t>маршрута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5C7330" w:rsidRPr="00915745">
        <w:rPr>
          <w:rFonts w:ascii="Times New Roman" w:hAnsi="Times New Roman" w:cs="Times New Roman"/>
          <w:lang w:val="ru-RU"/>
        </w:rPr>
        <w:t>«О</w:t>
      </w:r>
      <w:r w:rsidRPr="00915745">
        <w:rPr>
          <w:rFonts w:ascii="Times New Roman" w:hAnsi="Times New Roman" w:cs="Times New Roman"/>
          <w:lang w:val="ru-RU"/>
        </w:rPr>
        <w:t>тказа в подписании</w:t>
      </w:r>
      <w:r w:rsidR="005C7330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доступен Автору</w:t>
      </w:r>
      <w:r w:rsidR="00FF1EC8" w:rsidRPr="00915745">
        <w:rPr>
          <w:rFonts w:ascii="Times New Roman" w:hAnsi="Times New Roman" w:cs="Times New Roman"/>
          <w:lang w:val="ru-RU"/>
        </w:rPr>
        <w:t>:</w:t>
      </w:r>
    </w:p>
    <w:p w14:paraId="4268A42D" w14:textId="600B8935" w:rsidR="00FF1EC8" w:rsidRPr="00915745" w:rsidRDefault="00FF1EC8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направлении входящего документа, подписанного со стороны Контрагента, на согласование;</w:t>
      </w:r>
    </w:p>
    <w:p w14:paraId="6D168DF9" w14:textId="77777777" w:rsidR="005C7330" w:rsidRPr="00915745" w:rsidRDefault="005C519A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завершении задания на доработку</w:t>
      </w:r>
      <w:r w:rsidR="005C7330" w:rsidRPr="00915745">
        <w:rPr>
          <w:rFonts w:ascii="Times New Roman" w:hAnsi="Times New Roman" w:cs="Times New Roman"/>
          <w:lang w:val="ru-RU"/>
        </w:rPr>
        <w:t>, полученного Автором в процессе согласования входящего документа;</w:t>
      </w:r>
    </w:p>
    <w:p w14:paraId="0714E3EF" w14:textId="5656BBED" w:rsidR="005C519A" w:rsidRPr="00915745" w:rsidRDefault="005C7330" w:rsidP="00120C17">
      <w:pPr>
        <w:pStyle w:val="Compact"/>
        <w:numPr>
          <w:ilvl w:val="0"/>
          <w:numId w:val="231"/>
        </w:numPr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завершении задания на доработку, полученного Автором при получении от Контрагента отказа в подписании</w:t>
      </w:r>
      <w:r w:rsidR="005C519A" w:rsidRPr="00915745">
        <w:rPr>
          <w:rFonts w:ascii="Times New Roman" w:hAnsi="Times New Roman" w:cs="Times New Roman"/>
          <w:lang w:val="ru-RU"/>
        </w:rPr>
        <w:t>.</w:t>
      </w:r>
    </w:p>
    <w:p w14:paraId="478A2EF8" w14:textId="7A360975" w:rsidR="00295895" w:rsidRPr="00915745" w:rsidRDefault="00295895" w:rsidP="00295895">
      <w:pPr>
        <w:pStyle w:val="5"/>
        <w:rPr>
          <w:rFonts w:ascii="Times New Roman" w:hAnsi="Times New Roman" w:cs="Times New Roman"/>
          <w:i w:val="0"/>
          <w:lang w:val="ru-RU"/>
        </w:rPr>
      </w:pPr>
      <w:bookmarkStart w:id="261" w:name="_Ref72442541"/>
      <w:r w:rsidRPr="00915745">
        <w:rPr>
          <w:rFonts w:ascii="Times New Roman" w:hAnsi="Times New Roman" w:cs="Times New Roman"/>
          <w:i w:val="0"/>
          <w:lang w:val="ru-RU"/>
        </w:rPr>
        <w:t>8.1.5.19.2. Задание подписанта «Отказ в подписании»</w:t>
      </w:r>
      <w:bookmarkEnd w:id="261"/>
    </w:p>
    <w:p w14:paraId="1B38A987" w14:textId="77777777" w:rsidR="00295895" w:rsidRPr="00915745" w:rsidRDefault="00295895" w:rsidP="0029589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сле выбора маршрута Подписанту формируется задание на Отказ в подписание. </w:t>
      </w:r>
    </w:p>
    <w:p w14:paraId="67CC53D1" w14:textId="48BA61AC" w:rsidR="00295895" w:rsidRPr="00915745" w:rsidRDefault="00295895" w:rsidP="0029589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араметры задания </w:t>
      </w:r>
      <w:r w:rsidRPr="00915745">
        <w:rPr>
          <w:rFonts w:ascii="Times New Roman" w:hAnsi="Times New Roman" w:cs="Times New Roman"/>
        </w:rPr>
        <w:t>RefuseSignCompany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605B90">
        <w:rPr>
          <w:rFonts w:ascii="Times New Roman" w:hAnsi="Times New Roman" w:cs="Times New Roman"/>
          <w:lang w:val="ru-RU"/>
        </w:rPr>
        <w:t xml:space="preserve">п. 8.1.2.1. </w:t>
      </w:r>
      <w:hyperlink w:anchor="12244">
        <w:r w:rsidRPr="00915745">
          <w:rPr>
            <w:rStyle w:val="ae"/>
            <w:sz w:val="24"/>
            <w:szCs w:val="24"/>
          </w:rPr>
          <w:t>Задания по ЭДО</w:t>
        </w:r>
      </w:hyperlink>
      <w:r w:rsidRPr="00915745">
        <w:rPr>
          <w:rStyle w:val="ae"/>
          <w:sz w:val="24"/>
          <w:szCs w:val="24"/>
        </w:rPr>
        <w:t>.</w:t>
      </w:r>
    </w:p>
    <w:p w14:paraId="24B86679" w14:textId="77777777" w:rsidR="00295895" w:rsidRPr="00915745" w:rsidRDefault="00295895" w:rsidP="0029589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этом, на вкладке ЖЦ выводится комментарий Автора о причине отказа в подписании.</w:t>
      </w:r>
    </w:p>
    <w:p w14:paraId="513FF8DD" w14:textId="77777777" w:rsidR="00295895" w:rsidRPr="00915745" w:rsidRDefault="00295895" w:rsidP="00295895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подписант нажимает на кнопку «Завершить», то:</w:t>
      </w:r>
    </w:p>
    <w:p w14:paraId="1E3B0603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формируется пакет документов для отправки Оператору ЭДО с комментарием автора о причине отказа в подписании;</w:t>
      </w:r>
    </w:p>
    <w:p w14:paraId="59625EC1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акет документ направляется Оператору ЭДО;</w:t>
      </w:r>
    </w:p>
    <w:p w14:paraId="2DD9FEC3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татус по документу меняется с «Подписания Обществом» на «Отказано в подписании»;</w:t>
      </w:r>
    </w:p>
    <w:p w14:paraId="1F0F40DB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 Оператора ЭДО приходит финальный пакет документов, который попадает на вкладку «Приложения» в папку «Пакет ЭД»;</w:t>
      </w:r>
    </w:p>
    <w:p w14:paraId="2737C603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едыдущий пакет документов, находящийся в папке «Пакет ЭД» перемещается на закладку «Версии»;</w:t>
      </w:r>
    </w:p>
    <w:p w14:paraId="21B41A43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оисходит замена основного контента на файл, полученный от Оператора ЭДО;</w:t>
      </w:r>
    </w:p>
    <w:p w14:paraId="15604686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отправляется уведомление об отказе в подписании документа Подписантом отправляется уведомление ds_edo_refused_sign_company. Параметры уведомления: </w:t>
      </w:r>
      <w:hyperlink w:anchor="12245">
        <w:r w:rsidRPr="00915745">
          <w:rPr>
            <w:rFonts w:ascii="Times New Roman" w:hAnsi="Times New Roman" w:cs="Times New Roman"/>
            <w:lang w:val="ru-RU"/>
          </w:rPr>
          <w:t>Уведомления по ЭДО</w:t>
        </w:r>
      </w:hyperlink>
      <w:r w:rsidRPr="00915745">
        <w:rPr>
          <w:rFonts w:ascii="Times New Roman" w:hAnsi="Times New Roman" w:cs="Times New Roman"/>
        </w:rPr>
        <w:t>;</w:t>
      </w:r>
    </w:p>
    <w:p w14:paraId="297E2F6A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перемещается из папки «Все активные» в «Завершенные»;</w:t>
      </w:r>
    </w:p>
    <w:p w14:paraId="68EDB9D7" w14:textId="77777777" w:rsidR="00295895" w:rsidRPr="00915745" w:rsidRDefault="00295895" w:rsidP="00295895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ооборот завершается, при этом документ в ТТС ЭА не передается и системный документ в учетной системе не создается.</w:t>
      </w:r>
    </w:p>
    <w:p w14:paraId="02FF6020" w14:textId="77777777" w:rsidR="00295895" w:rsidRPr="00915745" w:rsidRDefault="00295895" w:rsidP="00295895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Подписант нажимает на кнопку «Отменить», то документ отправляется Автору на доработку.</w:t>
      </w:r>
    </w:p>
    <w:p w14:paraId="1E4B3426" w14:textId="0AEF2832" w:rsidR="00E73166" w:rsidRPr="00915745" w:rsidRDefault="00B26727" w:rsidP="005C519A">
      <w:pPr>
        <w:pStyle w:val="5"/>
        <w:rPr>
          <w:rFonts w:ascii="Times New Roman" w:hAnsi="Times New Roman" w:cs="Times New Roman"/>
          <w:i w:val="0"/>
          <w:lang w:val="ru-RU"/>
        </w:rPr>
      </w:pPr>
      <w:r w:rsidRPr="00915745">
        <w:rPr>
          <w:rFonts w:ascii="Times New Roman" w:hAnsi="Times New Roman" w:cs="Times New Roman"/>
          <w:i w:val="0"/>
          <w:lang w:val="ru-RU"/>
        </w:rPr>
        <w:lastRenderedPageBreak/>
        <w:t>8.1.5.19.</w:t>
      </w:r>
      <w:r w:rsidR="00295895" w:rsidRPr="00915745">
        <w:rPr>
          <w:rFonts w:ascii="Times New Roman" w:hAnsi="Times New Roman" w:cs="Times New Roman"/>
          <w:i w:val="0"/>
          <w:lang w:val="ru-RU"/>
        </w:rPr>
        <w:t>3</w:t>
      </w:r>
      <w:r w:rsidRPr="00915745">
        <w:rPr>
          <w:rFonts w:ascii="Times New Roman" w:hAnsi="Times New Roman" w:cs="Times New Roman"/>
          <w:i w:val="0"/>
          <w:lang w:val="ru-RU"/>
        </w:rPr>
        <w:t>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Отказ в подписании со стороны Общества</w:t>
      </w:r>
      <w:bookmarkEnd w:id="260"/>
    </w:p>
    <w:p w14:paraId="679BE3D7" w14:textId="77777777" w:rsidR="009E2FEF" w:rsidRPr="00915745" w:rsidRDefault="009E2FEF" w:rsidP="009E2FEF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казать в подписании документа со стороны Общества возможно в следующих случаях:</w:t>
      </w:r>
    </w:p>
    <w:p w14:paraId="62808F89" w14:textId="61CA5575" w:rsidR="009E2FEF" w:rsidRPr="00915745" w:rsidRDefault="009E2FEF" w:rsidP="00120C17">
      <w:pPr>
        <w:pStyle w:val="FirstParagraph"/>
        <w:numPr>
          <w:ilvl w:val="0"/>
          <w:numId w:val="25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получен от Контрагента и им подписан;</w:t>
      </w:r>
    </w:p>
    <w:p w14:paraId="790F7234" w14:textId="1EC3E9B2" w:rsidR="009E2FEF" w:rsidRPr="00915745" w:rsidRDefault="009E2FEF" w:rsidP="00120C17">
      <w:pPr>
        <w:pStyle w:val="FirstParagraph"/>
        <w:numPr>
          <w:ilvl w:val="0"/>
          <w:numId w:val="25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не подписан со стороны Общества;</w:t>
      </w:r>
    </w:p>
    <w:p w14:paraId="609D2342" w14:textId="73E41753" w:rsidR="009E2FEF" w:rsidRPr="00915745" w:rsidRDefault="009E2FEF" w:rsidP="00120C17">
      <w:pPr>
        <w:pStyle w:val="FirstParagraph"/>
        <w:numPr>
          <w:ilvl w:val="0"/>
          <w:numId w:val="25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работка документа невозможна и принято решение об отказе в подписании.</w:t>
      </w:r>
    </w:p>
    <w:p w14:paraId="2EC0C893" w14:textId="22FC0984" w:rsidR="00D92B1A" w:rsidRPr="00915745" w:rsidRDefault="006819AB" w:rsidP="000D6BA7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отказа в подписании</w:t>
      </w:r>
      <w:r w:rsidR="000D6BA7" w:rsidRPr="00915745">
        <w:rPr>
          <w:rFonts w:ascii="Times New Roman" w:hAnsi="Times New Roman" w:cs="Times New Roman"/>
          <w:lang w:val="ru-RU"/>
        </w:rPr>
        <w:t xml:space="preserve"> А</w:t>
      </w:r>
      <w:r w:rsidR="00D92B1A" w:rsidRPr="00915745">
        <w:rPr>
          <w:rFonts w:ascii="Times New Roman" w:hAnsi="Times New Roman" w:cs="Times New Roman"/>
          <w:lang w:val="ru-RU"/>
        </w:rPr>
        <w:t>втор</w:t>
      </w:r>
      <w:r w:rsidR="000D6BA7" w:rsidRPr="00915745">
        <w:rPr>
          <w:rFonts w:ascii="Times New Roman" w:hAnsi="Times New Roman" w:cs="Times New Roman"/>
          <w:lang w:val="ru-RU"/>
        </w:rPr>
        <w:t>,</w:t>
      </w:r>
      <w:r w:rsidR="00D92B1A" w:rsidRPr="00915745">
        <w:rPr>
          <w:rFonts w:ascii="Times New Roman" w:hAnsi="Times New Roman" w:cs="Times New Roman"/>
          <w:lang w:val="ru-RU"/>
        </w:rPr>
        <w:t xml:space="preserve"> по полученному от Контрагента документу, проводит первичную проверку и принимает решение о подписании документа или отказе в подписании документа;</w:t>
      </w:r>
    </w:p>
    <w:p w14:paraId="084F5F9B" w14:textId="78FA08DC" w:rsidR="00D92B1A" w:rsidRPr="00915745" w:rsidRDefault="00D92B1A" w:rsidP="000D6BA7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наличии этапа согласования Автор направляет документ на согласование по одному из выбранных маршрутов:</w:t>
      </w:r>
    </w:p>
    <w:p w14:paraId="2B32CF1E" w14:textId="7FA71A4D" w:rsidR="00D92B1A" w:rsidRPr="00915745" w:rsidRDefault="00D92B1A" w:rsidP="00D92B1A">
      <w:pPr>
        <w:pStyle w:val="Compact"/>
        <w:numPr>
          <w:ilvl w:val="3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гласование документа;</w:t>
      </w:r>
    </w:p>
    <w:p w14:paraId="4EEAA970" w14:textId="665509A8" w:rsidR="00D92B1A" w:rsidRPr="00915745" w:rsidRDefault="00D92B1A" w:rsidP="00D92B1A">
      <w:pPr>
        <w:pStyle w:val="Compact"/>
        <w:numPr>
          <w:ilvl w:val="3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огласование отказа в подписании документа.</w:t>
      </w:r>
    </w:p>
    <w:p w14:paraId="446B53AE" w14:textId="457DB106" w:rsidR="00D92B1A" w:rsidRPr="00915745" w:rsidRDefault="000D6BA7" w:rsidP="000D6BA7">
      <w:pPr>
        <w:pStyle w:val="Compact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алее </w:t>
      </w:r>
      <w:r w:rsidR="00D92B1A" w:rsidRPr="00915745">
        <w:rPr>
          <w:rFonts w:ascii="Times New Roman" w:hAnsi="Times New Roman" w:cs="Times New Roman"/>
          <w:lang w:val="ru-RU"/>
        </w:rPr>
        <w:t>документ направляется Согласанту:</w:t>
      </w:r>
    </w:p>
    <w:p w14:paraId="2C33CE06" w14:textId="77777777" w:rsidR="00D92B1A" w:rsidRPr="00915745" w:rsidRDefault="00D92B1A" w:rsidP="00120C17">
      <w:pPr>
        <w:pStyle w:val="Compact"/>
        <w:numPr>
          <w:ilvl w:val="0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согласант согласовал подписание документа, то:</w:t>
      </w:r>
    </w:p>
    <w:p w14:paraId="1CB852CE" w14:textId="77777777" w:rsidR="00D92B1A" w:rsidRPr="00915745" w:rsidRDefault="00D92B1A" w:rsidP="00120C17">
      <w:pPr>
        <w:pStyle w:val="Compact"/>
        <w:numPr>
          <w:ilvl w:val="3"/>
          <w:numId w:val="233"/>
        </w:numPr>
        <w:jc w:val="both"/>
        <w:rPr>
          <w:rStyle w:val="ae"/>
          <w:color w:val="auto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подписанту формируется задание на Подписание в соответствие с п. 8.1.4.2.4. </w:t>
      </w:r>
      <w:hyperlink w:anchor="11558">
        <w:r w:rsidRPr="00915745">
          <w:rPr>
            <w:rStyle w:val="ae"/>
            <w:sz w:val="24"/>
            <w:szCs w:val="24"/>
          </w:rPr>
          <w:t>Подписание</w:t>
        </w:r>
      </w:hyperlink>
      <w:r w:rsidRPr="00915745">
        <w:rPr>
          <w:rStyle w:val="ae"/>
          <w:sz w:val="24"/>
          <w:szCs w:val="24"/>
        </w:rPr>
        <w:t>;</w:t>
      </w:r>
    </w:p>
    <w:p w14:paraId="2184618B" w14:textId="119F1405" w:rsidR="00D92B1A" w:rsidRPr="00915745" w:rsidRDefault="00D92B1A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че направляется Автору на доработку.</w:t>
      </w:r>
    </w:p>
    <w:p w14:paraId="351C980A" w14:textId="5E58218B" w:rsidR="00D92B1A" w:rsidRPr="00915745" w:rsidRDefault="00D92B1A" w:rsidP="00120C17">
      <w:pPr>
        <w:pStyle w:val="Compact"/>
        <w:numPr>
          <w:ilvl w:val="0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соглас</w:t>
      </w:r>
      <w:r w:rsidR="000D6BA7" w:rsidRPr="00915745">
        <w:rPr>
          <w:rFonts w:ascii="Times New Roman" w:hAnsi="Times New Roman" w:cs="Times New Roman"/>
          <w:lang w:val="ru-RU"/>
        </w:rPr>
        <w:t>ант</w:t>
      </w:r>
      <w:r w:rsidRPr="00915745">
        <w:rPr>
          <w:rFonts w:ascii="Times New Roman" w:hAnsi="Times New Roman" w:cs="Times New Roman"/>
          <w:lang w:val="ru-RU"/>
        </w:rPr>
        <w:t xml:space="preserve"> согласовал отказ в подписании документа, то:</w:t>
      </w:r>
    </w:p>
    <w:p w14:paraId="5EB60092" w14:textId="79CCEC67" w:rsidR="00D92B1A" w:rsidRPr="00915745" w:rsidRDefault="00D92B1A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color w:val="4F81BD" w:themeColor="accent1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писанту формируетмся задание на отказ в подписании документа в соответствии с п. </w:t>
      </w:r>
      <w:r w:rsidR="00605B90">
        <w:rPr>
          <w:rFonts w:ascii="Times New Roman" w:hAnsi="Times New Roman" w:cs="Times New Roman"/>
          <w:lang w:val="ru-RU"/>
        </w:rPr>
        <w:t xml:space="preserve">8.1.5.19.2. </w:t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begin"/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instrText xml:space="preserve"> REF _Ref72442541 \h  \* MERGEFORMAT </w:instrText>
      </w:r>
      <w:r w:rsidRPr="00915745">
        <w:rPr>
          <w:rFonts w:ascii="Times New Roman" w:hAnsi="Times New Roman" w:cs="Times New Roman"/>
          <w:color w:val="4F81BD" w:themeColor="accent1"/>
          <w:lang w:val="ru-RU"/>
        </w:rPr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color w:val="4F81BD" w:themeColor="accent1"/>
          <w:lang w:val="ru-RU"/>
        </w:rPr>
        <w:t xml:space="preserve">8.1.5.19.2. </w:t>
      </w:r>
      <w:r w:rsidR="00C978C0" w:rsidRPr="00C978C0">
        <w:rPr>
          <w:rFonts w:ascii="Times New Roman" w:hAnsi="Times New Roman" w:cs="Times New Roman"/>
          <w:lang w:val="ru-RU"/>
        </w:rPr>
        <w:t>Задание подписанта «Отказ в подписании»</w:t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end"/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t>;</w:t>
      </w:r>
    </w:p>
    <w:p w14:paraId="3775E360" w14:textId="410C1C42" w:rsidR="00D92B1A" w:rsidRPr="00915745" w:rsidRDefault="00D92B1A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 направляется Автору на доработку.</w:t>
      </w:r>
    </w:p>
    <w:p w14:paraId="62A96548" w14:textId="52AE0791" w:rsidR="000D6BA7" w:rsidRPr="00915745" w:rsidRDefault="00D92B1A" w:rsidP="000D6BA7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</w:t>
      </w:r>
      <w:r w:rsidR="000D6BA7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этап Согласования отсутствует</w:t>
      </w:r>
      <w:r w:rsidR="000D6BA7" w:rsidRPr="00915745">
        <w:rPr>
          <w:rFonts w:ascii="Times New Roman" w:hAnsi="Times New Roman" w:cs="Times New Roman"/>
          <w:lang w:val="ru-RU"/>
        </w:rPr>
        <w:t xml:space="preserve">, </w:t>
      </w:r>
      <w:r w:rsidRPr="00915745">
        <w:rPr>
          <w:rFonts w:ascii="Times New Roman" w:hAnsi="Times New Roman" w:cs="Times New Roman"/>
          <w:lang w:val="ru-RU"/>
        </w:rPr>
        <w:t xml:space="preserve">то при нажатии на кнопку «Завершить», </w:t>
      </w:r>
      <w:r w:rsidR="000D6BA7" w:rsidRPr="00915745">
        <w:rPr>
          <w:rFonts w:ascii="Times New Roman" w:hAnsi="Times New Roman" w:cs="Times New Roman"/>
          <w:lang w:val="ru-RU"/>
        </w:rPr>
        <w:t xml:space="preserve">у Автор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ояв</w:t>
      </w:r>
      <w:r w:rsidR="00354E90">
        <w:rPr>
          <w:rFonts w:ascii="Times New Roman" w:hAnsi="Times New Roman" w:cs="Times New Roman"/>
          <w:lang w:val="ru-RU"/>
        </w:rPr>
        <w:t>ляться</w:t>
      </w:r>
      <w:r w:rsidRPr="00915745">
        <w:rPr>
          <w:rFonts w:ascii="Times New Roman" w:hAnsi="Times New Roman" w:cs="Times New Roman"/>
          <w:lang w:val="ru-RU"/>
        </w:rPr>
        <w:t xml:space="preserve"> окно с выбором маршрута</w:t>
      </w:r>
      <w:r w:rsidR="000D6BA7" w:rsidRPr="00915745">
        <w:rPr>
          <w:rFonts w:ascii="Times New Roman" w:hAnsi="Times New Roman" w:cs="Times New Roman"/>
          <w:lang w:val="ru-RU"/>
        </w:rPr>
        <w:t xml:space="preserve"> и обязательным полем для ввода комментария:</w:t>
      </w:r>
    </w:p>
    <w:p w14:paraId="4304BB4D" w14:textId="0E6D58C6" w:rsidR="000D6BA7" w:rsidRPr="00915745" w:rsidRDefault="000D6BA7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дписать документ;</w:t>
      </w:r>
    </w:p>
    <w:p w14:paraId="69090281" w14:textId="77777777" w:rsidR="000D6BA7" w:rsidRPr="00915745" w:rsidRDefault="000D6BA7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казать в подписании документа;</w:t>
      </w:r>
    </w:p>
    <w:p w14:paraId="0B10EB2D" w14:textId="6801F17F" w:rsidR="00D92B1A" w:rsidRPr="00915745" w:rsidRDefault="00D92B1A" w:rsidP="00120C17">
      <w:pPr>
        <w:pStyle w:val="Compact"/>
        <w:numPr>
          <w:ilvl w:val="3"/>
          <w:numId w:val="23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 </w:t>
      </w:r>
      <w:r w:rsidR="000D6BA7" w:rsidRPr="00915745">
        <w:rPr>
          <w:rFonts w:ascii="Times New Roman" w:hAnsi="Times New Roman" w:cs="Times New Roman"/>
          <w:lang w:val="ru-RU"/>
        </w:rPr>
        <w:t>и</w:t>
      </w:r>
      <w:r w:rsidRPr="00915745">
        <w:rPr>
          <w:rFonts w:ascii="Times New Roman" w:hAnsi="Times New Roman" w:cs="Times New Roman"/>
          <w:lang w:val="ru-RU"/>
        </w:rPr>
        <w:t>наче (на документе нет подписи контрагента) документ идет по стандартному маршруту.</w:t>
      </w:r>
    </w:p>
    <w:p w14:paraId="38CA0A59" w14:textId="77777777" w:rsidR="000D6BA7" w:rsidRPr="00915745" w:rsidRDefault="000D6BA7" w:rsidP="00120C17">
      <w:pPr>
        <w:pStyle w:val="Compact"/>
        <w:numPr>
          <w:ilvl w:val="0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</w:t>
      </w:r>
      <w:r w:rsidR="006819AB" w:rsidRPr="00915745">
        <w:rPr>
          <w:rFonts w:ascii="Times New Roman" w:hAnsi="Times New Roman" w:cs="Times New Roman"/>
          <w:lang w:val="ru-RU"/>
        </w:rPr>
        <w:t xml:space="preserve">Автор </w:t>
      </w:r>
      <w:r w:rsidRPr="00915745">
        <w:rPr>
          <w:rFonts w:ascii="Times New Roman" w:hAnsi="Times New Roman" w:cs="Times New Roman"/>
          <w:lang w:val="ru-RU"/>
        </w:rPr>
        <w:t>выбрал вариант «Подписать документ», то:</w:t>
      </w:r>
    </w:p>
    <w:p w14:paraId="57D88FBC" w14:textId="77777777" w:rsidR="000D6BA7" w:rsidRPr="00915745" w:rsidRDefault="000D6BA7" w:rsidP="00120C17">
      <w:pPr>
        <w:pStyle w:val="Compact"/>
        <w:numPr>
          <w:ilvl w:val="3"/>
          <w:numId w:val="232"/>
        </w:numPr>
        <w:jc w:val="both"/>
        <w:rPr>
          <w:rStyle w:val="ae"/>
          <w:color w:val="auto"/>
          <w:sz w:val="24"/>
          <w:szCs w:val="24"/>
        </w:rPr>
      </w:pPr>
      <w:r w:rsidRPr="00915745">
        <w:rPr>
          <w:rFonts w:ascii="Times New Roman" w:hAnsi="Times New Roman" w:cs="Times New Roman"/>
          <w:lang w:val="ru-RU"/>
        </w:rPr>
        <w:t xml:space="preserve">подписанту формируется задание на Подписание в соответствие с п. 8.1.4.2.4. </w:t>
      </w:r>
      <w:hyperlink w:anchor="11558">
        <w:r w:rsidRPr="00915745">
          <w:rPr>
            <w:rStyle w:val="ae"/>
            <w:sz w:val="24"/>
            <w:szCs w:val="24"/>
          </w:rPr>
          <w:t>Подписание</w:t>
        </w:r>
      </w:hyperlink>
      <w:r w:rsidRPr="00915745">
        <w:rPr>
          <w:rStyle w:val="ae"/>
          <w:sz w:val="24"/>
          <w:szCs w:val="24"/>
        </w:rPr>
        <w:t>;</w:t>
      </w:r>
    </w:p>
    <w:p w14:paraId="2A0F0101" w14:textId="77777777" w:rsidR="000D6BA7" w:rsidRPr="00915745" w:rsidRDefault="000D6BA7" w:rsidP="00120C17">
      <w:pPr>
        <w:pStyle w:val="Compact"/>
        <w:numPr>
          <w:ilvl w:val="3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че направляется Автору на доработку.</w:t>
      </w:r>
    </w:p>
    <w:p w14:paraId="1151D2E6" w14:textId="1DB9B476" w:rsidR="006819AB" w:rsidRPr="00915745" w:rsidRDefault="000D6BA7" w:rsidP="00120C17">
      <w:pPr>
        <w:pStyle w:val="Compact"/>
        <w:numPr>
          <w:ilvl w:val="0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Автор выбрал вариант «Отказать в подписании», то:</w:t>
      </w:r>
    </w:p>
    <w:p w14:paraId="387E004F" w14:textId="78FDF9FD" w:rsidR="000D6BA7" w:rsidRPr="00915745" w:rsidRDefault="000D6BA7" w:rsidP="00120C17">
      <w:pPr>
        <w:pStyle w:val="Compact"/>
        <w:numPr>
          <w:ilvl w:val="3"/>
          <w:numId w:val="232"/>
        </w:numPr>
        <w:jc w:val="both"/>
        <w:rPr>
          <w:rFonts w:ascii="Times New Roman" w:hAnsi="Times New Roman" w:cs="Times New Roman"/>
          <w:color w:val="4F81BD" w:themeColor="accent1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одписанту формируетмся задание на отказ в подписании документа в соответствии с п. </w:t>
      </w:r>
      <w:r w:rsidR="002C43DB">
        <w:rPr>
          <w:rFonts w:ascii="Times New Roman" w:hAnsi="Times New Roman" w:cs="Times New Roman"/>
          <w:lang w:val="ru-RU"/>
        </w:rPr>
        <w:t xml:space="preserve">8.1.5.19.2. </w:t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begin"/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instrText xml:space="preserve"> REF _Ref72442541 \h  \* MERGEFORMAT </w:instrText>
      </w:r>
      <w:r w:rsidRPr="00915745">
        <w:rPr>
          <w:rFonts w:ascii="Times New Roman" w:hAnsi="Times New Roman" w:cs="Times New Roman"/>
          <w:color w:val="4F81BD" w:themeColor="accent1"/>
          <w:lang w:val="ru-RU"/>
        </w:rPr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separate"/>
      </w:r>
      <w:r w:rsidR="00C978C0" w:rsidRPr="00C978C0">
        <w:rPr>
          <w:rFonts w:ascii="Times New Roman" w:hAnsi="Times New Roman" w:cs="Times New Roman"/>
          <w:color w:val="4F81BD" w:themeColor="accent1"/>
          <w:lang w:val="ru-RU"/>
        </w:rPr>
        <w:t xml:space="preserve">8.1.5.19.2. </w:t>
      </w:r>
      <w:r w:rsidR="00C978C0" w:rsidRPr="00C978C0">
        <w:rPr>
          <w:rFonts w:ascii="Times New Roman" w:hAnsi="Times New Roman" w:cs="Times New Roman"/>
          <w:lang w:val="ru-RU"/>
        </w:rPr>
        <w:t>Задание подписанта «Отказ в подписании»</w:t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fldChar w:fldCharType="end"/>
      </w:r>
      <w:r w:rsidRPr="00915745">
        <w:rPr>
          <w:rFonts w:ascii="Times New Roman" w:hAnsi="Times New Roman" w:cs="Times New Roman"/>
          <w:color w:val="4F81BD" w:themeColor="accent1"/>
          <w:lang w:val="ru-RU"/>
        </w:rPr>
        <w:t>;</w:t>
      </w:r>
    </w:p>
    <w:p w14:paraId="784CE1C3" w14:textId="40A905DE" w:rsidR="000D6BA7" w:rsidRPr="00915745" w:rsidRDefault="000D6BA7" w:rsidP="00120C17">
      <w:pPr>
        <w:pStyle w:val="Compact"/>
        <w:numPr>
          <w:ilvl w:val="3"/>
          <w:numId w:val="23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иначе направляется Автору на доработку.</w:t>
      </w:r>
    </w:p>
    <w:p w14:paraId="460D11E6" w14:textId="6EC7BD7B" w:rsidR="00E73166" w:rsidRPr="00915745" w:rsidRDefault="00B26727" w:rsidP="005C519A">
      <w:pPr>
        <w:pStyle w:val="5"/>
        <w:rPr>
          <w:rFonts w:ascii="Times New Roman" w:hAnsi="Times New Roman" w:cs="Times New Roman"/>
          <w:i w:val="0"/>
          <w:lang w:val="ru-RU"/>
        </w:rPr>
      </w:pPr>
      <w:bookmarkStart w:id="262" w:name="12280"/>
      <w:r w:rsidRPr="00915745">
        <w:rPr>
          <w:rFonts w:ascii="Times New Roman" w:hAnsi="Times New Roman" w:cs="Times New Roman"/>
          <w:i w:val="0"/>
          <w:lang w:val="ru-RU"/>
        </w:rPr>
        <w:t>8.1.5.19.</w:t>
      </w:r>
      <w:r w:rsidR="00295895" w:rsidRPr="00915745">
        <w:rPr>
          <w:rFonts w:ascii="Times New Roman" w:hAnsi="Times New Roman" w:cs="Times New Roman"/>
          <w:i w:val="0"/>
          <w:lang w:val="ru-RU"/>
        </w:rPr>
        <w:t>4</w:t>
      </w:r>
      <w:r w:rsidRPr="00915745">
        <w:rPr>
          <w:rFonts w:ascii="Times New Roman" w:hAnsi="Times New Roman" w:cs="Times New Roman"/>
          <w:i w:val="0"/>
          <w:lang w:val="ru-RU"/>
        </w:rPr>
        <w:t>.</w:t>
      </w:r>
      <w:r w:rsidRPr="00915745">
        <w:rPr>
          <w:rFonts w:ascii="Times New Roman" w:hAnsi="Times New Roman" w:cs="Times New Roman"/>
          <w:i w:val="0"/>
        </w:rPr>
        <w:t> </w:t>
      </w:r>
      <w:r w:rsidRPr="00915745">
        <w:rPr>
          <w:rFonts w:ascii="Times New Roman" w:hAnsi="Times New Roman" w:cs="Times New Roman"/>
          <w:i w:val="0"/>
          <w:lang w:val="ru-RU"/>
        </w:rPr>
        <w:t xml:space="preserve"> Отказ в подписании со стороны контрагента</w:t>
      </w:r>
      <w:bookmarkEnd w:id="262"/>
    </w:p>
    <w:p w14:paraId="19B90752" w14:textId="6A879873" w:rsidR="009E2FEF" w:rsidRPr="00915745" w:rsidRDefault="009E2FEF" w:rsidP="009E2FEF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каз в подписании документа со стороны Контрагента возможен в следующих случаях:</w:t>
      </w:r>
    </w:p>
    <w:p w14:paraId="29A0F134" w14:textId="0E0F5874" w:rsidR="009E2FEF" w:rsidRPr="00915745" w:rsidRDefault="009E2FEF" w:rsidP="00120C17">
      <w:pPr>
        <w:pStyle w:val="FirstParagraph"/>
        <w:numPr>
          <w:ilvl w:val="0"/>
          <w:numId w:val="25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>документ подписан со стороны Общества и направлен Контрагенту;</w:t>
      </w:r>
    </w:p>
    <w:p w14:paraId="7DC11C60" w14:textId="74065BD9" w:rsidR="009E2FEF" w:rsidRPr="00915745" w:rsidRDefault="009E2FEF" w:rsidP="00120C17">
      <w:pPr>
        <w:pStyle w:val="a0"/>
        <w:numPr>
          <w:ilvl w:val="0"/>
          <w:numId w:val="254"/>
        </w:numPr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от Контрагента получен отказ в подписании документа.</w:t>
      </w:r>
    </w:p>
    <w:p w14:paraId="7370AD3F" w14:textId="55FCAB95" w:rsidR="009E2FEF" w:rsidRPr="00915745" w:rsidRDefault="009E2FEF" w:rsidP="009E2FEF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и получении отказа </w:t>
      </w:r>
      <w:r w:rsidR="00B26727" w:rsidRPr="00915745">
        <w:rPr>
          <w:rFonts w:ascii="Times New Roman" w:hAnsi="Times New Roman" w:cs="Times New Roman"/>
          <w:lang w:val="ru-RU"/>
        </w:rPr>
        <w:t xml:space="preserve">в подписании со стороны Контрагента </w:t>
      </w:r>
      <w:r w:rsidRPr="00915745">
        <w:rPr>
          <w:rFonts w:ascii="Times New Roman" w:hAnsi="Times New Roman" w:cs="Times New Roman"/>
          <w:lang w:val="ru-RU"/>
        </w:rPr>
        <w:t>происходит следующее:</w:t>
      </w:r>
    </w:p>
    <w:p w14:paraId="7C5F9C74" w14:textId="65CA338F" w:rsidR="00E73166" w:rsidRPr="00915745" w:rsidRDefault="00B26727" w:rsidP="00120C17">
      <w:pPr>
        <w:pStyle w:val="Compact"/>
        <w:numPr>
          <w:ilvl w:val="0"/>
          <w:numId w:val="2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автору направляется Задание на доработку документа. Параметры задания </w:t>
      </w:r>
      <w:r w:rsidRPr="00915745">
        <w:rPr>
          <w:rFonts w:ascii="Times New Roman" w:hAnsi="Times New Roman" w:cs="Times New Roman"/>
        </w:rPr>
        <w:t>ReceiveRefusedDocPartner</w:t>
      </w:r>
      <w:r w:rsidRPr="00915745">
        <w:rPr>
          <w:rFonts w:ascii="Times New Roman" w:hAnsi="Times New Roman" w:cs="Times New Roman"/>
          <w:lang w:val="ru-RU"/>
        </w:rPr>
        <w:t xml:space="preserve"> описаны в </w:t>
      </w:r>
      <w:r w:rsidR="001C501C">
        <w:rPr>
          <w:rFonts w:ascii="Times New Roman" w:hAnsi="Times New Roman" w:cs="Times New Roman"/>
          <w:lang w:val="ru-RU"/>
        </w:rPr>
        <w:t xml:space="preserve">п. 8.1.2.1. </w:t>
      </w:r>
      <w:hyperlink w:anchor="12244">
        <w:r w:rsidRPr="00915745">
          <w:rPr>
            <w:rStyle w:val="ae"/>
            <w:sz w:val="24"/>
            <w:szCs w:val="24"/>
          </w:rPr>
          <w:t>Задания по ЭДО</w:t>
        </w:r>
      </w:hyperlink>
      <w:r w:rsidR="009E2FEF" w:rsidRPr="00915745">
        <w:rPr>
          <w:rStyle w:val="ae"/>
          <w:sz w:val="24"/>
          <w:szCs w:val="24"/>
        </w:rPr>
        <w:t>;</w:t>
      </w:r>
    </w:p>
    <w:p w14:paraId="7B01F6E3" w14:textId="286FC008" w:rsidR="00E73166" w:rsidRPr="00915745" w:rsidRDefault="009E2FEF" w:rsidP="00120C17">
      <w:pPr>
        <w:pStyle w:val="Compact"/>
        <w:numPr>
          <w:ilvl w:val="0"/>
          <w:numId w:val="2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 xml:space="preserve">татус этапа </w:t>
      </w:r>
      <w:r w:rsidRPr="00915745">
        <w:rPr>
          <w:rFonts w:ascii="Times New Roman" w:hAnsi="Times New Roman" w:cs="Times New Roman"/>
          <w:lang w:val="ru-RU"/>
        </w:rPr>
        <w:t xml:space="preserve">«Отказано в подписании» отражается на закладке ЖЦ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На подписи у контраг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, у</w:t>
      </w:r>
      <w:r w:rsidR="00B26727" w:rsidRPr="00915745">
        <w:rPr>
          <w:rFonts w:ascii="Times New Roman" w:hAnsi="Times New Roman" w:cs="Times New Roman"/>
          <w:lang w:val="ru-RU"/>
        </w:rPr>
        <w:t>частни</w:t>
      </w:r>
      <w:r w:rsidRPr="00915745">
        <w:rPr>
          <w:rFonts w:ascii="Times New Roman" w:hAnsi="Times New Roman" w:cs="Times New Roman"/>
          <w:lang w:val="ru-RU"/>
        </w:rPr>
        <w:t xml:space="preserve">ком этапа является </w:t>
      </w:r>
      <w:r w:rsidR="00B26727" w:rsidRPr="00915745">
        <w:rPr>
          <w:rFonts w:ascii="Times New Roman" w:hAnsi="Times New Roman" w:cs="Times New Roman"/>
          <w:lang w:val="ru-RU"/>
        </w:rPr>
        <w:t>Контрагент;</w:t>
      </w:r>
    </w:p>
    <w:p w14:paraId="15696046" w14:textId="053ED06D" w:rsidR="00E73166" w:rsidRPr="00915745" w:rsidRDefault="009E2FEF" w:rsidP="00120C17">
      <w:pPr>
        <w:pStyle w:val="Compact"/>
        <w:numPr>
          <w:ilvl w:val="0"/>
          <w:numId w:val="2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 xml:space="preserve">татус документа меняется с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одписание контрагентом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н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Создано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;</w:t>
      </w:r>
    </w:p>
    <w:p w14:paraId="069F1003" w14:textId="70914E0E" w:rsidR="00E73166" w:rsidRPr="00915745" w:rsidRDefault="009E2FEF" w:rsidP="00120C17">
      <w:pPr>
        <w:pStyle w:val="Compact"/>
        <w:numPr>
          <w:ilvl w:val="0"/>
          <w:numId w:val="2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окументы, пришедшие от Контрагента, помещаются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;</w:t>
      </w:r>
    </w:p>
    <w:p w14:paraId="54C7CA48" w14:textId="06DB3EE8" w:rsidR="009E2FEF" w:rsidRPr="00915745" w:rsidRDefault="009E2FEF" w:rsidP="00120C17">
      <w:pPr>
        <w:pStyle w:val="Compact"/>
        <w:numPr>
          <w:ilvl w:val="0"/>
          <w:numId w:val="23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  <w:lang w:val="ru-RU"/>
        </w:rPr>
        <w:t>онтент основного документа не меняется.</w:t>
      </w:r>
    </w:p>
    <w:p w14:paraId="00940378" w14:textId="77777777" w:rsidR="00295895" w:rsidRPr="00915745" w:rsidRDefault="00295895" w:rsidP="00295895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ри завершении задания на доработку у Автора есть несколько вариантов действий:</w:t>
      </w:r>
    </w:p>
    <w:p w14:paraId="24090EC5" w14:textId="7178A46E" w:rsidR="00295895" w:rsidRPr="00915745" w:rsidRDefault="00295895" w:rsidP="00120C17">
      <w:pPr>
        <w:pStyle w:val="Compact"/>
        <w:numPr>
          <w:ilvl w:val="1"/>
          <w:numId w:val="22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Автор принял решение доработать документ, то он его дорабатывает и направлет по страндартному для данного документа маршруту ЖЦ.</w:t>
      </w:r>
    </w:p>
    <w:p w14:paraId="4F8F09B4" w14:textId="77777777" w:rsidR="009E2FEF" w:rsidRPr="00915745" w:rsidRDefault="009E2FEF" w:rsidP="00120C17">
      <w:pPr>
        <w:pStyle w:val="Compact"/>
        <w:numPr>
          <w:ilvl w:val="1"/>
          <w:numId w:val="22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Если доработка документа невозможна и принято решение согласиться с позицией Контрагента об отказе в подписании, то Автор:</w:t>
      </w:r>
    </w:p>
    <w:p w14:paraId="3D74262B" w14:textId="50A92BD4" w:rsidR="009E2FEF" w:rsidRPr="00915745" w:rsidRDefault="009E2FEF" w:rsidP="009E2FEF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ыбирает в появившемся окне выбора </w:t>
      </w:r>
      <w:r w:rsidR="00295895" w:rsidRPr="00915745">
        <w:rPr>
          <w:rFonts w:ascii="Times New Roman" w:hAnsi="Times New Roman" w:cs="Times New Roman"/>
          <w:lang w:val="ru-RU"/>
        </w:rPr>
        <w:t>маршрута</w:t>
      </w:r>
      <w:r w:rsidRPr="00915745">
        <w:rPr>
          <w:rFonts w:ascii="Times New Roman" w:hAnsi="Times New Roman" w:cs="Times New Roman"/>
          <w:lang w:val="ru-RU"/>
        </w:rPr>
        <w:t xml:space="preserve"> вариант «Документооборот завершен»;</w:t>
      </w:r>
    </w:p>
    <w:p w14:paraId="2BE9090D" w14:textId="77777777" w:rsidR="009E2FEF" w:rsidRPr="00915745" w:rsidRDefault="009E2FEF" w:rsidP="009E2FEF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татус документа с «Создано» меняется на «Отказано в подписании»;</w:t>
      </w:r>
    </w:p>
    <w:p w14:paraId="260D11DD" w14:textId="32E663A2" w:rsidR="009E2FEF" w:rsidRPr="00915745" w:rsidRDefault="009E2FEF" w:rsidP="009E2FEF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роисходит замена основного контента на файл, полученный от </w:t>
      </w:r>
      <w:r w:rsidR="00295895" w:rsidRPr="00915745">
        <w:rPr>
          <w:rFonts w:ascii="Times New Roman" w:hAnsi="Times New Roman" w:cs="Times New Roman"/>
          <w:lang w:val="ru-RU"/>
        </w:rPr>
        <w:t>Контрагента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5E731277" w14:textId="77777777" w:rsidR="009E2FEF" w:rsidRPr="00915745" w:rsidRDefault="009E2FEF" w:rsidP="009E2FEF">
      <w:pPr>
        <w:pStyle w:val="Compact"/>
        <w:numPr>
          <w:ilvl w:val="2"/>
          <w:numId w:val="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окумент перемещается из папки «Все активные» в «Завершенные».</w:t>
      </w:r>
    </w:p>
    <w:p w14:paraId="71FF2457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63" w:name="12277"/>
      <w:r w:rsidRPr="00915745">
        <w:rPr>
          <w:rFonts w:ascii="Times New Roman" w:hAnsi="Times New Roman" w:cs="Times New Roman"/>
          <w:lang w:val="ru-RU"/>
        </w:rPr>
        <w:t>8.1.5.20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Объединение карточек системы</w:t>
      </w:r>
      <w:bookmarkEnd w:id="263"/>
    </w:p>
    <w:p w14:paraId="64220DB2" w14:textId="31D02CA5" w:rsidR="00E73166" w:rsidRPr="00915745" w:rsidRDefault="00B26727" w:rsidP="0029589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ля карточек документов Договор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 в стадии Проект в контекстном меню Другие действия появ</w:t>
      </w:r>
      <w:r w:rsidR="00780610">
        <w:rPr>
          <w:rFonts w:ascii="Times New Roman" w:hAnsi="Times New Roman" w:cs="Times New Roman"/>
          <w:lang w:val="ru-RU"/>
        </w:rPr>
        <w:t xml:space="preserve">ится </w:t>
      </w:r>
      <w:r w:rsidRPr="00915745">
        <w:rPr>
          <w:rFonts w:ascii="Times New Roman" w:hAnsi="Times New Roman" w:cs="Times New Roman"/>
          <w:lang w:val="ru-RU"/>
        </w:rPr>
        <w:t xml:space="preserve">функци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бъединить с карточкой систем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После нажатия на данную кнопку появится окно расширенного поиска для поиски карточки ранее созданного Договора/ДС/</w:t>
      </w:r>
      <w:r w:rsidR="00DE0FFF">
        <w:rPr>
          <w:rFonts w:ascii="Times New Roman" w:hAnsi="Times New Roman" w:cs="Times New Roman"/>
          <w:lang w:val="ru-RU"/>
        </w:rPr>
        <w:t>Заявка на сделку/Заявка на сделку</w:t>
      </w:r>
      <w:r w:rsidRPr="00915745">
        <w:rPr>
          <w:rFonts w:ascii="Times New Roman" w:hAnsi="Times New Roman" w:cs="Times New Roman"/>
          <w:lang w:val="ru-RU"/>
        </w:rPr>
        <w:t xml:space="preserve">. После того, как карточка будет найдена, пользователь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наж</w:t>
      </w:r>
      <w:r w:rsidR="00780610">
        <w:rPr>
          <w:rFonts w:ascii="Times New Roman" w:hAnsi="Times New Roman" w:cs="Times New Roman"/>
          <w:lang w:val="ru-RU"/>
        </w:rPr>
        <w:t>имать</w:t>
      </w:r>
      <w:r w:rsidRPr="00915745">
        <w:rPr>
          <w:rFonts w:ascii="Times New Roman" w:hAnsi="Times New Roman" w:cs="Times New Roman"/>
          <w:lang w:val="ru-RU"/>
        </w:rPr>
        <w:t xml:space="preserve"> на кно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ыбрать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 После этого:</w:t>
      </w:r>
    </w:p>
    <w:p w14:paraId="09745BAE" w14:textId="4CEB9E67" w:rsidR="00E73166" w:rsidRPr="00915745" w:rsidRDefault="00E96821" w:rsidP="00120C17">
      <w:pPr>
        <w:pStyle w:val="Compact"/>
        <w:numPr>
          <w:ilvl w:val="0"/>
          <w:numId w:val="235"/>
        </w:numPr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проходить проверка на соответствие контрагентов</w:t>
      </w:r>
    </w:p>
    <w:p w14:paraId="4FEDD8E8" w14:textId="04977390" w:rsidR="00E73166" w:rsidRPr="00915745" w:rsidRDefault="00B26727" w:rsidP="00120C17">
      <w:pPr>
        <w:pStyle w:val="Compact"/>
        <w:numPr>
          <w:ilvl w:val="1"/>
          <w:numId w:val="23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на карточке документа в состоянии Проект и на карточке ранее созданного документа значение поля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нтраген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совпадает, то происходит следующее</w:t>
      </w:r>
    </w:p>
    <w:p w14:paraId="72A72D0C" w14:textId="77777777" w:rsidR="00E73166" w:rsidRPr="00915745" w:rsidRDefault="00B26727" w:rsidP="00120C17">
      <w:pPr>
        <w:pStyle w:val="Compact"/>
        <w:numPr>
          <w:ilvl w:val="2"/>
          <w:numId w:val="23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емещается контент документа</w:t>
      </w:r>
    </w:p>
    <w:p w14:paraId="12780D5D" w14:textId="7307832F" w:rsidR="00E73166" w:rsidRPr="00915745" w:rsidRDefault="00B26727" w:rsidP="00120C17">
      <w:pPr>
        <w:pStyle w:val="Compact"/>
        <w:numPr>
          <w:ilvl w:val="2"/>
          <w:numId w:val="23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емещается пакет документов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оек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22A560C2" w14:textId="77777777" w:rsidR="00E73166" w:rsidRPr="00915745" w:rsidRDefault="00B26727" w:rsidP="00120C17">
      <w:pPr>
        <w:pStyle w:val="Compact"/>
        <w:numPr>
          <w:ilvl w:val="2"/>
          <w:numId w:val="237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роект удаляется в корзину</w:t>
      </w:r>
    </w:p>
    <w:p w14:paraId="3D7DC041" w14:textId="2BBD7D00" w:rsidR="00E73166" w:rsidRPr="00915745" w:rsidRDefault="00B26727" w:rsidP="00120C17">
      <w:pPr>
        <w:pStyle w:val="Compact"/>
        <w:numPr>
          <w:ilvl w:val="1"/>
          <w:numId w:val="236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наче пользователю выдается сообщение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Контрагенты не совпадаю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появляется окно с выбором варианта действий:</w:t>
      </w:r>
    </w:p>
    <w:p w14:paraId="1C4545EC" w14:textId="77777777" w:rsidR="00E73166" w:rsidRPr="00915745" w:rsidRDefault="00B26727" w:rsidP="00120C17">
      <w:pPr>
        <w:pStyle w:val="Compact"/>
        <w:numPr>
          <w:ilvl w:val="2"/>
          <w:numId w:val="238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се равно перенести документ. Тогда:</w:t>
      </w:r>
    </w:p>
    <w:p w14:paraId="28982D14" w14:textId="77777777" w:rsidR="00E73166" w:rsidRPr="00915745" w:rsidRDefault="00B26727" w:rsidP="00120C17">
      <w:pPr>
        <w:pStyle w:val="Compact"/>
        <w:numPr>
          <w:ilvl w:val="3"/>
          <w:numId w:val="239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перемещается контент документа</w:t>
      </w:r>
    </w:p>
    <w:p w14:paraId="71061089" w14:textId="1437E166" w:rsidR="00E73166" w:rsidRPr="00915745" w:rsidRDefault="00B26727" w:rsidP="00120C17">
      <w:pPr>
        <w:pStyle w:val="Compact"/>
        <w:numPr>
          <w:ilvl w:val="3"/>
          <w:numId w:val="23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перемещается пакет документов в пап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роек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</w:p>
    <w:p w14:paraId="10B5416C" w14:textId="77777777" w:rsidR="00E73166" w:rsidRPr="00915745" w:rsidRDefault="00B26727" w:rsidP="00120C17">
      <w:pPr>
        <w:pStyle w:val="Compact"/>
        <w:numPr>
          <w:ilvl w:val="3"/>
          <w:numId w:val="23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онтрагент в карточке АСУД не меняется</w:t>
      </w:r>
    </w:p>
    <w:p w14:paraId="149B8435" w14:textId="77777777" w:rsidR="00E73166" w:rsidRPr="00915745" w:rsidRDefault="00B26727" w:rsidP="00120C17">
      <w:pPr>
        <w:pStyle w:val="Compact"/>
        <w:numPr>
          <w:ilvl w:val="2"/>
          <w:numId w:val="23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 xml:space="preserve">Использовать Проект документ как основную карточку. </w:t>
      </w:r>
      <w:r w:rsidRPr="00915745">
        <w:rPr>
          <w:rFonts w:ascii="Times New Roman" w:hAnsi="Times New Roman" w:cs="Times New Roman"/>
        </w:rPr>
        <w:t>Тогда:</w:t>
      </w:r>
    </w:p>
    <w:p w14:paraId="3067F44E" w14:textId="3CADAB3D" w:rsidR="00AB363A" w:rsidRPr="00AB363A" w:rsidRDefault="00B26727" w:rsidP="00120C17">
      <w:pPr>
        <w:pStyle w:val="Compact"/>
        <w:numPr>
          <w:ilvl w:val="3"/>
          <w:numId w:val="240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пользователь дозаполняет карточку Проект и направляет ее по маршруту.</w:t>
      </w:r>
      <w:bookmarkStart w:id="264" w:name="11571"/>
    </w:p>
    <w:p w14:paraId="04F41D2C" w14:textId="4187A2F2" w:rsidR="00AB363A" w:rsidRDefault="00AB363A" w:rsidP="00AB363A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65" w:name="_8.1.5.21.__Формирование"/>
      <w:bookmarkEnd w:id="265"/>
      <w:r w:rsidRPr="00915745">
        <w:rPr>
          <w:rFonts w:ascii="Times New Roman" w:hAnsi="Times New Roman" w:cs="Times New Roman"/>
          <w:lang w:val="ru-RU"/>
        </w:rPr>
        <w:lastRenderedPageBreak/>
        <w:t>8.1.5.2</w:t>
      </w:r>
      <w:r>
        <w:rPr>
          <w:rFonts w:ascii="Times New Roman" w:hAnsi="Times New Roman" w:cs="Times New Roman"/>
          <w:lang w:val="ru-RU"/>
        </w:rPr>
        <w:t>1</w:t>
      </w:r>
      <w:r w:rsidRPr="00915745">
        <w:rPr>
          <w:rFonts w:ascii="Times New Roman" w:hAnsi="Times New Roman" w:cs="Times New Roman"/>
          <w:lang w:val="ru-RU"/>
        </w:rPr>
        <w:t>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Формирование печатной формы Заявка на сделку</w:t>
      </w:r>
    </w:p>
    <w:p w14:paraId="34D416AA" w14:textId="634B17F7" w:rsidR="00925767" w:rsidRDefault="00611DB1" w:rsidP="00A56B93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611DB1">
        <w:rPr>
          <w:rFonts w:ascii="Times New Roman" w:hAnsi="Times New Roman" w:cs="Times New Roman"/>
          <w:lang w:val="ru-RU"/>
        </w:rPr>
        <w:t>При формировани</w:t>
      </w:r>
      <w:r>
        <w:rPr>
          <w:rFonts w:ascii="Times New Roman" w:hAnsi="Times New Roman" w:cs="Times New Roman"/>
          <w:lang w:val="ru-RU"/>
        </w:rPr>
        <w:t>и</w:t>
      </w:r>
      <w:r w:rsidRPr="00611DB1">
        <w:rPr>
          <w:rFonts w:ascii="Times New Roman" w:hAnsi="Times New Roman" w:cs="Times New Roman"/>
          <w:lang w:val="ru-RU"/>
        </w:rPr>
        <w:t xml:space="preserve"> документа в статусе Проект в папке «Черновики/Электронные документы»</w:t>
      </w:r>
      <w:r>
        <w:rPr>
          <w:rFonts w:ascii="Times New Roman" w:hAnsi="Times New Roman" w:cs="Times New Roman"/>
          <w:lang w:val="ru-RU"/>
        </w:rPr>
        <w:t xml:space="preserve">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A56B93">
        <w:rPr>
          <w:rFonts w:ascii="Times New Roman" w:hAnsi="Times New Roman" w:cs="Times New Roman"/>
          <w:lang w:val="ru-RU"/>
        </w:rPr>
        <w:t xml:space="preserve"> </w:t>
      </w:r>
      <w:r w:rsidRPr="00A56B93">
        <w:rPr>
          <w:rFonts w:ascii="Times New Roman" w:hAnsi="Times New Roman" w:cs="Times New Roman"/>
          <w:lang w:val="ru-RU"/>
        </w:rPr>
        <w:t xml:space="preserve">автоматически формироваться печатная форма в формате </w:t>
      </w:r>
      <w:r w:rsidRPr="00A56B93">
        <w:rPr>
          <w:rFonts w:ascii="Times New Roman" w:hAnsi="Times New Roman" w:cs="Times New Roman"/>
        </w:rPr>
        <w:t>word</w:t>
      </w:r>
      <w:r w:rsidR="00FD4402" w:rsidRPr="00A56B93">
        <w:rPr>
          <w:rFonts w:ascii="Times New Roman" w:hAnsi="Times New Roman" w:cs="Times New Roman"/>
          <w:lang w:val="ru-RU"/>
        </w:rPr>
        <w:t>. Пример печатной формы</w:t>
      </w:r>
      <w:r w:rsidR="00A56B93">
        <w:rPr>
          <w:rFonts w:ascii="Times New Roman" w:hAnsi="Times New Roman" w:cs="Times New Roman"/>
          <w:lang w:val="ru-RU"/>
        </w:rPr>
        <w:t> </w:t>
      </w:r>
      <w:r w:rsidR="00FD4402" w:rsidRPr="00A56B93">
        <w:rPr>
          <w:rFonts w:ascii="Times New Roman" w:hAnsi="Times New Roman" w:cs="Times New Roman"/>
          <w:lang w:val="ru-RU"/>
        </w:rPr>
        <w:t>представлен</w:t>
      </w:r>
      <w:r w:rsidR="00A56B93">
        <w:rPr>
          <w:rFonts w:ascii="Times New Roman" w:hAnsi="Times New Roman" w:cs="Times New Roman"/>
          <w:lang w:val="ru-RU"/>
        </w:rPr>
        <w:t> </w:t>
      </w:r>
      <w:r w:rsidR="00FD4402" w:rsidRPr="00A56B93">
        <w:rPr>
          <w:rFonts w:ascii="Times New Roman" w:hAnsi="Times New Roman" w:cs="Times New Roman"/>
          <w:lang w:val="ru-RU"/>
        </w:rPr>
        <w:t>на</w:t>
      </w:r>
      <w:r w:rsidR="00A56B93">
        <w:rPr>
          <w:rFonts w:ascii="Times New Roman" w:hAnsi="Times New Roman" w:cs="Times New Roman"/>
          <w:lang w:val="ru-RU"/>
        </w:rPr>
        <w:t> </w:t>
      </w:r>
      <w:r w:rsidR="00FD4402" w:rsidRPr="00A56B93">
        <w:rPr>
          <w:rFonts w:ascii="Times New Roman" w:hAnsi="Times New Roman" w:cs="Times New Roman"/>
          <w:lang w:val="ru-RU"/>
        </w:rPr>
        <w:t>рисунке</w:t>
      </w:r>
      <w:r w:rsidR="00A56B93">
        <w:rPr>
          <w:rFonts w:ascii="Times New Roman" w:hAnsi="Times New Roman" w:cs="Times New Roman"/>
          <w:lang w:val="ru-RU"/>
        </w:rPr>
        <w:t> </w:t>
      </w:r>
      <w:r w:rsidR="00FD4402" w:rsidRPr="00A56B93">
        <w:rPr>
          <w:rFonts w:ascii="Times New Roman" w:hAnsi="Times New Roman" w:cs="Times New Roman"/>
          <w:lang w:val="ru-RU"/>
        </w:rPr>
        <w:t>40.</w:t>
      </w:r>
      <w:r w:rsidR="00A56B93">
        <w:rPr>
          <w:rFonts w:ascii="Times New Roman" w:hAnsi="Times New Roman" w:cs="Times New Roman"/>
          <w:lang w:val="ru-RU"/>
        </w:rPr>
        <w:t xml:space="preserve"> </w:t>
      </w:r>
      <w:r w:rsidR="00057D63">
        <w:rPr>
          <w:rFonts w:ascii="Times New Roman" w:hAnsi="Times New Roman" w:cs="Times New Roman"/>
          <w:lang w:val="ru-RU"/>
        </w:rPr>
        <w:br/>
      </w:r>
      <w:r w:rsidR="00057D63">
        <w:rPr>
          <w:rFonts w:ascii="Times New Roman" w:hAnsi="Times New Roman" w:cs="Times New Roman"/>
          <w:lang w:val="ru-RU"/>
        </w:rPr>
        <w:br/>
        <w:t>Поле «№ п/п» и «Раздел» остаются неизменными, поле «Поле для заполнения» заполняется в соответствие с правилами заполнения, описанными в таблице 57.</w:t>
      </w:r>
      <w:r w:rsidR="00A56B93">
        <w:rPr>
          <w:rFonts w:ascii="Times New Roman" w:hAnsi="Times New Roman" w:cs="Times New Roman"/>
          <w:lang w:val="ru-RU"/>
        </w:rPr>
        <w:br/>
      </w:r>
      <w:r w:rsidR="00A56B93">
        <w:rPr>
          <w:rFonts w:ascii="Times New Roman" w:hAnsi="Times New Roman" w:cs="Times New Roman"/>
          <w:lang w:val="ru-RU"/>
        </w:rPr>
        <w:br/>
        <w:t>На стадии Проект заполняются следующие поля: Контрагент и ИНН.</w:t>
      </w:r>
    </w:p>
    <w:p w14:paraId="236FAE64" w14:textId="3A39AB7D" w:rsidR="00A56B93" w:rsidRPr="00FD4402" w:rsidRDefault="00A56B93" w:rsidP="00A56B93">
      <w:pPr>
        <w:pStyle w:val="a0"/>
        <w:jc w:val="both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>Далее по мере заполнения других полей карточки «Заявка на сделку» автором данны</w:t>
      </w:r>
      <w:r w:rsidR="000F4601">
        <w:rPr>
          <w:rFonts w:ascii="Times New Roman" w:hAnsi="Times New Roman" w:cs="Times New Roman"/>
          <w:lang w:val="ru-RU"/>
        </w:rPr>
        <w:t>е</w:t>
      </w:r>
      <w:r>
        <w:rPr>
          <w:rFonts w:ascii="Times New Roman" w:hAnsi="Times New Roman" w:cs="Times New Roman"/>
          <w:lang w:val="ru-RU"/>
        </w:rPr>
        <w:t xml:space="preserve"> из карточки автоматически добавляются в соответс</w:t>
      </w:r>
      <w:r w:rsidR="000F4601">
        <w:rPr>
          <w:rFonts w:ascii="Times New Roman" w:hAnsi="Times New Roman" w:cs="Times New Roman"/>
          <w:lang w:val="ru-RU"/>
        </w:rPr>
        <w:t>т</w:t>
      </w:r>
      <w:r>
        <w:rPr>
          <w:rFonts w:ascii="Times New Roman" w:hAnsi="Times New Roman" w:cs="Times New Roman"/>
          <w:lang w:val="ru-RU"/>
        </w:rPr>
        <w:t>вующие поля печатной формой</w:t>
      </w:r>
      <w:r w:rsidR="00057D63">
        <w:rPr>
          <w:rFonts w:ascii="Times New Roman" w:hAnsi="Times New Roman" w:cs="Times New Roman"/>
          <w:lang w:val="ru-RU"/>
        </w:rPr>
        <w:t>.</w:t>
      </w:r>
    </w:p>
    <w:p w14:paraId="1851A930" w14:textId="196A92D0" w:rsidR="00FD2E86" w:rsidRDefault="00FD4402" w:rsidP="00367767">
      <w:pPr>
        <w:pStyle w:val="a0"/>
        <w:jc w:val="center"/>
        <w:rPr>
          <w:rFonts w:ascii="Times New Roman" w:hAnsi="Times New Roman" w:cs="Times New Roman"/>
          <w:lang w:val="ru-RU"/>
        </w:rPr>
      </w:pPr>
      <w:r>
        <w:rPr>
          <w:noProof/>
        </w:rPr>
        <w:drawing>
          <wp:inline distT="0" distB="0" distL="0" distR="0" wp14:anchorId="6D1BA231" wp14:editId="59B43DE7">
            <wp:extent cx="5160818" cy="4398697"/>
            <wp:effectExtent l="0" t="0" r="1905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 rotWithShape="1"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771"/>
                    <a:stretch/>
                  </pic:blipFill>
                  <pic:spPr bwMode="auto">
                    <a:xfrm>
                      <a:off x="0" y="0"/>
                      <a:ext cx="5167323" cy="4404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8EFC4C" w14:textId="00934CA3" w:rsidR="00FD4402" w:rsidRDefault="00FD4402" w:rsidP="00FD4402">
      <w:pPr>
        <w:pStyle w:val="a0"/>
        <w:jc w:val="center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исунок </w:t>
      </w:r>
      <w:r>
        <w:rPr>
          <w:rFonts w:ascii="Times New Roman" w:hAnsi="Times New Roman" w:cs="Times New Roman"/>
          <w:lang w:val="ru-RU"/>
        </w:rPr>
        <w:t>40</w:t>
      </w:r>
      <w:r w:rsidRPr="00915745">
        <w:rPr>
          <w:rFonts w:ascii="Times New Roman" w:hAnsi="Times New Roman" w:cs="Times New Roman"/>
          <w:lang w:val="ru-RU"/>
        </w:rPr>
        <w:t xml:space="preserve"> – </w:t>
      </w:r>
      <w:r>
        <w:rPr>
          <w:rFonts w:ascii="Times New Roman" w:hAnsi="Times New Roman" w:cs="Times New Roman"/>
          <w:lang w:val="ru-RU"/>
        </w:rPr>
        <w:t>Пример печатной формы документа</w:t>
      </w:r>
    </w:p>
    <w:p w14:paraId="2DEFBF04" w14:textId="77777777" w:rsidR="00FD4402" w:rsidRPr="00611DB1" w:rsidRDefault="00FD4402" w:rsidP="00FD4402">
      <w:pPr>
        <w:pStyle w:val="a0"/>
        <w:jc w:val="center"/>
        <w:rPr>
          <w:rFonts w:ascii="Times New Roman" w:hAnsi="Times New Roman" w:cs="Times New Roman"/>
          <w:lang w:val="ru-RU"/>
        </w:rPr>
      </w:pPr>
    </w:p>
    <w:p w14:paraId="5552BF04" w14:textId="35E8C79D" w:rsidR="00611DB1" w:rsidRPr="00611DB1" w:rsidRDefault="00611DB1" w:rsidP="00611DB1">
      <w:pPr>
        <w:pStyle w:val="ab"/>
        <w:rPr>
          <w:sz w:val="24"/>
          <w:szCs w:val="24"/>
        </w:rPr>
      </w:pPr>
      <w:r w:rsidRPr="00611DB1">
        <w:rPr>
          <w:sz w:val="24"/>
          <w:szCs w:val="24"/>
        </w:rPr>
        <w:t xml:space="preserve"> </w:t>
      </w:r>
      <w:r w:rsidRPr="00915745">
        <w:rPr>
          <w:sz w:val="24"/>
          <w:szCs w:val="24"/>
        </w:rPr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7</w:t>
      </w:r>
      <w:r w:rsidRPr="00915745">
        <w:rPr>
          <w:sz w:val="24"/>
          <w:szCs w:val="24"/>
        </w:rPr>
        <w:fldChar w:fldCharType="end"/>
      </w:r>
      <w:r>
        <w:rPr>
          <w:sz w:val="24"/>
          <w:szCs w:val="24"/>
        </w:rPr>
        <w:t>7</w:t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Style w:val="af0"/>
        <w:tblW w:w="10349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2694"/>
        <w:gridCol w:w="3261"/>
        <w:gridCol w:w="4394"/>
      </w:tblGrid>
      <w:tr w:rsidR="00611DB1" w:rsidRPr="00611DB1" w14:paraId="5B547A75" w14:textId="77777777" w:rsidTr="00691C60">
        <w:tc>
          <w:tcPr>
            <w:tcW w:w="2694" w:type="dxa"/>
          </w:tcPr>
          <w:p w14:paraId="4C85F9F2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Наименование поля в шаблоне word</w:t>
            </w:r>
          </w:p>
        </w:tc>
        <w:tc>
          <w:tcPr>
            <w:tcW w:w="3261" w:type="dxa"/>
          </w:tcPr>
          <w:p w14:paraId="4AD28A49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Наименование поля в АСУД</w:t>
            </w:r>
          </w:p>
        </w:tc>
        <w:tc>
          <w:tcPr>
            <w:tcW w:w="4394" w:type="dxa"/>
          </w:tcPr>
          <w:p w14:paraId="216C85C4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Правила заполнения поля</w:t>
            </w:r>
          </w:p>
        </w:tc>
      </w:tr>
      <w:tr w:rsidR="00611DB1" w:rsidRPr="00611DB1" w14:paraId="4B6378A6" w14:textId="77777777" w:rsidTr="00611DB1">
        <w:trPr>
          <w:trHeight w:val="356"/>
        </w:trPr>
        <w:tc>
          <w:tcPr>
            <w:tcW w:w="10349" w:type="dxa"/>
            <w:gridSpan w:val="3"/>
          </w:tcPr>
          <w:p w14:paraId="201471EE" w14:textId="6FF0AF85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апка документа</w:t>
            </w:r>
          </w:p>
        </w:tc>
      </w:tr>
      <w:tr w:rsidR="00611DB1" w:rsidRPr="00E50A1C" w14:paraId="0B280913" w14:textId="77777777" w:rsidTr="00691C60">
        <w:tc>
          <w:tcPr>
            <w:tcW w:w="2694" w:type="dxa"/>
          </w:tcPr>
          <w:p w14:paraId="42185331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lastRenderedPageBreak/>
              <w:t>Заявка на сделку</w:t>
            </w:r>
          </w:p>
        </w:tc>
        <w:tc>
          <w:tcPr>
            <w:tcW w:w="3261" w:type="dxa"/>
          </w:tcPr>
          <w:p w14:paraId="3A3C654E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4394" w:type="dxa"/>
          </w:tcPr>
          <w:p w14:paraId="3F7F2129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Поле заполнено автоматически текстом «Заявка»</w:t>
            </w:r>
          </w:p>
        </w:tc>
      </w:tr>
      <w:tr w:rsidR="00611DB1" w:rsidRPr="00E50A1C" w14:paraId="3B209766" w14:textId="77777777" w:rsidTr="00691C60">
        <w:tc>
          <w:tcPr>
            <w:tcW w:w="2694" w:type="dxa"/>
          </w:tcPr>
          <w:p w14:paraId="19F0D5F4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№</w:t>
            </w:r>
          </w:p>
        </w:tc>
        <w:tc>
          <w:tcPr>
            <w:tcW w:w="3261" w:type="dxa"/>
          </w:tcPr>
          <w:p w14:paraId="474CA005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гистрационный номер</w:t>
            </w:r>
          </w:p>
        </w:tc>
        <w:tc>
          <w:tcPr>
            <w:tcW w:w="4394" w:type="dxa"/>
          </w:tcPr>
          <w:p w14:paraId="639736DD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 поле указывается номер заявки из поля Регистрационный номер. Перед регистрационным номером ставится значок «№»</w:t>
            </w:r>
          </w:p>
        </w:tc>
      </w:tr>
      <w:tr w:rsidR="00611DB1" w:rsidRPr="00E50A1C" w14:paraId="5DDDB5D2" w14:textId="77777777" w:rsidTr="00691C60">
        <w:tc>
          <w:tcPr>
            <w:tcW w:w="2694" w:type="dxa"/>
          </w:tcPr>
          <w:p w14:paraId="6C5CF919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от</w:t>
            </w:r>
          </w:p>
        </w:tc>
        <w:tc>
          <w:tcPr>
            <w:tcW w:w="3261" w:type="dxa"/>
          </w:tcPr>
          <w:p w14:paraId="45CD1424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Дата регистрации</w:t>
            </w:r>
          </w:p>
        </w:tc>
        <w:tc>
          <w:tcPr>
            <w:tcW w:w="4394" w:type="dxa"/>
          </w:tcPr>
          <w:p w14:paraId="4709CBD6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 поле указывается дата заявки из поля Дата регистрации в формате «от ДД.ММ.ГГГГ</w:t>
            </w:r>
          </w:p>
        </w:tc>
      </w:tr>
      <w:tr w:rsidR="00611DB1" w:rsidRPr="00611DB1" w14:paraId="3F0F40A7" w14:textId="77777777" w:rsidTr="008473DF">
        <w:tc>
          <w:tcPr>
            <w:tcW w:w="10349" w:type="dxa"/>
            <w:gridSpan w:val="3"/>
          </w:tcPr>
          <w:p w14:paraId="694CB6D7" w14:textId="15A4A422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Табличная часть</w:t>
            </w:r>
          </w:p>
        </w:tc>
      </w:tr>
      <w:tr w:rsidR="00611DB1" w:rsidRPr="00E50A1C" w14:paraId="7F31582D" w14:textId="77777777" w:rsidTr="00691C60">
        <w:tc>
          <w:tcPr>
            <w:tcW w:w="2694" w:type="dxa"/>
          </w:tcPr>
          <w:p w14:paraId="47302BBF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 xml:space="preserve">Наименование контрагента по планируемой сделке </w:t>
            </w:r>
          </w:p>
        </w:tc>
        <w:tc>
          <w:tcPr>
            <w:tcW w:w="3261" w:type="dxa"/>
          </w:tcPr>
          <w:p w14:paraId="1E0B1980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Контрагент/ Наименование</w:t>
            </w:r>
          </w:p>
        </w:tc>
        <w:tc>
          <w:tcPr>
            <w:tcW w:w="4394" w:type="dxa"/>
          </w:tcPr>
          <w:p w14:paraId="25606C8E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 Поле указывается полное наименование контрагента из поля «Наименование»</w:t>
            </w:r>
          </w:p>
        </w:tc>
      </w:tr>
      <w:tr w:rsidR="00611DB1" w:rsidRPr="00E50A1C" w14:paraId="3FCB3377" w14:textId="77777777" w:rsidTr="00691C60">
        <w:tc>
          <w:tcPr>
            <w:tcW w:w="2694" w:type="dxa"/>
          </w:tcPr>
          <w:p w14:paraId="2310B953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ИНН контрагента</w:t>
            </w:r>
          </w:p>
        </w:tc>
        <w:tc>
          <w:tcPr>
            <w:tcW w:w="3261" w:type="dxa"/>
          </w:tcPr>
          <w:p w14:paraId="53A26C1C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Контрагент/ Наименование/ИНН</w:t>
            </w:r>
          </w:p>
        </w:tc>
        <w:tc>
          <w:tcPr>
            <w:tcW w:w="4394" w:type="dxa"/>
          </w:tcPr>
          <w:p w14:paraId="205D8BDC" w14:textId="0035EBE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 поле указывается ИНН из поля</w:t>
            </w:r>
            <w:r w:rsidR="00F37A4D">
              <w:rPr>
                <w:rFonts w:ascii="Times New Roman" w:hAnsi="Times New Roman" w:cs="Times New Roman"/>
                <w:lang w:val="ru-RU"/>
              </w:rPr>
              <w:t xml:space="preserve"> «ИНН»</w:t>
            </w:r>
            <w:r w:rsidRPr="00611DB1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611DB1" w:rsidRPr="00611DB1" w14:paraId="6BCB90E5" w14:textId="77777777" w:rsidTr="00691C60">
        <w:tc>
          <w:tcPr>
            <w:tcW w:w="2694" w:type="dxa"/>
          </w:tcPr>
          <w:p w14:paraId="71822D13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Статус контрагента</w:t>
            </w:r>
          </w:p>
        </w:tc>
        <w:tc>
          <w:tcPr>
            <w:tcW w:w="3261" w:type="dxa"/>
          </w:tcPr>
          <w:p w14:paraId="2A0831BB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зидент</w:t>
            </w:r>
          </w:p>
        </w:tc>
        <w:tc>
          <w:tcPr>
            <w:tcW w:w="4394" w:type="dxa"/>
          </w:tcPr>
          <w:p w14:paraId="11B66B6F" w14:textId="77777777" w:rsidR="00611DB1" w:rsidRDefault="00057D63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Если поле заполнено значением «Да», то в поле для заполнения указывается Резидент.</w:t>
            </w:r>
          </w:p>
          <w:p w14:paraId="250C815D" w14:textId="4B8DF599" w:rsidR="00057D63" w:rsidRPr="00611DB1" w:rsidRDefault="00057D63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Иначе – не резидент.</w:t>
            </w:r>
          </w:p>
        </w:tc>
      </w:tr>
      <w:tr w:rsidR="00611DB1" w:rsidRPr="00E50A1C" w14:paraId="02715628" w14:textId="77777777" w:rsidTr="00691C60">
        <w:tc>
          <w:tcPr>
            <w:tcW w:w="2694" w:type="dxa"/>
          </w:tcPr>
          <w:p w14:paraId="7B827F4C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Наименование товаров, работ, услуг, передаваемых имущественных прав и их количество</w:t>
            </w:r>
          </w:p>
        </w:tc>
        <w:tc>
          <w:tcPr>
            <w:tcW w:w="3261" w:type="dxa"/>
          </w:tcPr>
          <w:p w14:paraId="585A8C35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Краткое содержание</w:t>
            </w:r>
          </w:p>
        </w:tc>
        <w:tc>
          <w:tcPr>
            <w:tcW w:w="4394" w:type="dxa"/>
          </w:tcPr>
          <w:p w14:paraId="33709E30" w14:textId="5D439891" w:rsidR="00611DB1" w:rsidRPr="00611DB1" w:rsidRDefault="00F37A4D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>
              <w:rPr>
                <w:rFonts w:ascii="Times New Roman" w:hAnsi="Times New Roman" w:cs="Times New Roman"/>
                <w:lang w:val="ru-RU"/>
              </w:rPr>
              <w:t xml:space="preserve">информация из </w:t>
            </w:r>
            <w:r w:rsidRPr="00611DB1">
              <w:rPr>
                <w:rFonts w:ascii="Times New Roman" w:hAnsi="Times New Roman" w:cs="Times New Roman"/>
                <w:lang w:val="ru-RU"/>
              </w:rPr>
              <w:t>поля</w:t>
            </w:r>
            <w:r>
              <w:rPr>
                <w:rFonts w:ascii="Times New Roman" w:hAnsi="Times New Roman" w:cs="Times New Roman"/>
                <w:lang w:val="ru-RU"/>
              </w:rPr>
              <w:t xml:space="preserve"> «Краткое содержание»</w:t>
            </w:r>
          </w:p>
        </w:tc>
      </w:tr>
      <w:tr w:rsidR="00611DB1" w:rsidRPr="00E50A1C" w14:paraId="5A46A868" w14:textId="77777777" w:rsidTr="00691C60">
        <w:tc>
          <w:tcPr>
            <w:tcW w:w="2694" w:type="dxa"/>
          </w:tcPr>
          <w:p w14:paraId="5102F148" w14:textId="77777777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Цена и стоимость (без налогов)</w:t>
            </w:r>
          </w:p>
        </w:tc>
        <w:tc>
          <w:tcPr>
            <w:tcW w:w="3261" w:type="dxa"/>
          </w:tcPr>
          <w:p w14:paraId="0A7F9798" w14:textId="51B605B5" w:rsidR="00611DB1" w:rsidRPr="00611DB1" w:rsidRDefault="00611DB1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квизиты/Цена, руб. без НДС</w:t>
            </w:r>
          </w:p>
        </w:tc>
        <w:tc>
          <w:tcPr>
            <w:tcW w:w="4394" w:type="dxa"/>
          </w:tcPr>
          <w:p w14:paraId="52AD37E8" w14:textId="201C0856" w:rsidR="00611DB1" w:rsidRPr="00611DB1" w:rsidRDefault="00F37A4D" w:rsidP="00611DB1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Цена из поля </w:t>
            </w:r>
            <w:r>
              <w:rPr>
                <w:rFonts w:ascii="Times New Roman" w:hAnsi="Times New Roman" w:cs="Times New Roman"/>
                <w:lang w:val="ru-RU"/>
              </w:rPr>
              <w:br/>
              <w:t>«</w:t>
            </w:r>
            <w:r w:rsidRPr="00611DB1">
              <w:rPr>
                <w:rFonts w:ascii="Times New Roman" w:hAnsi="Times New Roman" w:cs="Times New Roman"/>
                <w:lang w:val="ru-RU"/>
              </w:rPr>
              <w:t>Цена, руб. без НДС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6CB9CB9E" w14:textId="77777777" w:rsidTr="00691C60">
        <w:tc>
          <w:tcPr>
            <w:tcW w:w="2694" w:type="dxa"/>
          </w:tcPr>
          <w:p w14:paraId="63B7718D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Цена и стоимость (с налогами)</w:t>
            </w:r>
          </w:p>
        </w:tc>
        <w:tc>
          <w:tcPr>
            <w:tcW w:w="3261" w:type="dxa"/>
          </w:tcPr>
          <w:p w14:paraId="0F8C0AEA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квизиты/Цена, руб. с НДС</w:t>
            </w:r>
          </w:p>
        </w:tc>
        <w:tc>
          <w:tcPr>
            <w:tcW w:w="4394" w:type="dxa"/>
          </w:tcPr>
          <w:p w14:paraId="1F1E6949" w14:textId="3C440736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Цена из поля </w:t>
            </w:r>
            <w:r>
              <w:rPr>
                <w:rFonts w:ascii="Times New Roman" w:hAnsi="Times New Roman" w:cs="Times New Roman"/>
                <w:lang w:val="ru-RU"/>
              </w:rPr>
              <w:br/>
              <w:t>«</w:t>
            </w:r>
            <w:r w:rsidRPr="00611DB1">
              <w:rPr>
                <w:rFonts w:ascii="Times New Roman" w:hAnsi="Times New Roman" w:cs="Times New Roman"/>
                <w:lang w:val="ru-RU"/>
              </w:rPr>
              <w:t xml:space="preserve">Цена, руб. </w:t>
            </w:r>
            <w:r>
              <w:rPr>
                <w:rFonts w:ascii="Times New Roman" w:hAnsi="Times New Roman" w:cs="Times New Roman"/>
                <w:lang w:val="ru-RU"/>
              </w:rPr>
              <w:t>с</w:t>
            </w:r>
            <w:r w:rsidRPr="00611DB1">
              <w:rPr>
                <w:rFonts w:ascii="Times New Roman" w:hAnsi="Times New Roman" w:cs="Times New Roman"/>
                <w:lang w:val="ru-RU"/>
              </w:rPr>
              <w:t xml:space="preserve"> НДС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611DB1" w14:paraId="3A8FC302" w14:textId="77777777" w:rsidTr="00691C60">
        <w:tc>
          <w:tcPr>
            <w:tcW w:w="2694" w:type="dxa"/>
          </w:tcPr>
          <w:p w14:paraId="2EC54BC9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Признак оплаты авансом</w:t>
            </w:r>
          </w:p>
        </w:tc>
        <w:tc>
          <w:tcPr>
            <w:tcW w:w="3261" w:type="dxa"/>
          </w:tcPr>
          <w:p w14:paraId="61F91A56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квизиты/Авансирование</w:t>
            </w:r>
          </w:p>
        </w:tc>
        <w:tc>
          <w:tcPr>
            <w:tcW w:w="4394" w:type="dxa"/>
          </w:tcPr>
          <w:p w14:paraId="2E9BF135" w14:textId="704D04A0" w:rsidR="00F37A4D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Если поле заполнено значением «Да», то в поле для заполнения указывается «Авансовый платеж».</w:t>
            </w:r>
          </w:p>
          <w:p w14:paraId="0183DBB1" w14:textId="0044BB5E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Иначе – поле не заполняется.</w:t>
            </w:r>
          </w:p>
        </w:tc>
      </w:tr>
      <w:tr w:rsidR="00F37A4D" w:rsidRPr="00E50A1C" w14:paraId="5C06C876" w14:textId="77777777" w:rsidTr="00691C60">
        <w:tc>
          <w:tcPr>
            <w:tcW w:w="2694" w:type="dxa"/>
          </w:tcPr>
          <w:p w14:paraId="3838F5ED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lastRenderedPageBreak/>
              <w:t>Сумма сделок, заключенных с данным контрагентом в течение года с учетом данной Заявки</w:t>
            </w:r>
          </w:p>
        </w:tc>
        <w:tc>
          <w:tcPr>
            <w:tcW w:w="3261" w:type="dxa"/>
          </w:tcPr>
          <w:p w14:paraId="7C3F4E00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Реквизиты/Сумма сделок за год с контрагентом</w:t>
            </w:r>
          </w:p>
        </w:tc>
        <w:tc>
          <w:tcPr>
            <w:tcW w:w="4394" w:type="dxa"/>
          </w:tcPr>
          <w:p w14:paraId="5793CC05" w14:textId="01E478AE" w:rsidR="00F37A4D" w:rsidRPr="00611DB1" w:rsidRDefault="007752FA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В поле указывается Сумма сделок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Сумма сделок за год с контрагентом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196FFAED" w14:textId="77777777" w:rsidTr="00691C60">
        <w:tc>
          <w:tcPr>
            <w:tcW w:w="2694" w:type="dxa"/>
          </w:tcPr>
          <w:p w14:paraId="0B453F3F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ид деятельности</w:t>
            </w:r>
          </w:p>
        </w:tc>
        <w:tc>
          <w:tcPr>
            <w:tcW w:w="3261" w:type="dxa"/>
          </w:tcPr>
          <w:p w14:paraId="7A980855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Вид деятельности</w:t>
            </w:r>
          </w:p>
        </w:tc>
        <w:tc>
          <w:tcPr>
            <w:tcW w:w="4394" w:type="dxa"/>
          </w:tcPr>
          <w:p w14:paraId="3D985E8C" w14:textId="3460157E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В поле указывается Вид деятельности из поля «Вид деятельности»</w:t>
            </w:r>
          </w:p>
        </w:tc>
      </w:tr>
      <w:tr w:rsidR="00F37A4D" w:rsidRPr="00E50A1C" w14:paraId="57FF4970" w14:textId="77777777" w:rsidTr="00691C60">
        <w:tc>
          <w:tcPr>
            <w:tcW w:w="2694" w:type="dxa"/>
          </w:tcPr>
          <w:p w14:paraId="77FA164F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Валюта сделки /Валюта оплаты</w:t>
            </w:r>
          </w:p>
        </w:tc>
        <w:tc>
          <w:tcPr>
            <w:tcW w:w="3261" w:type="dxa"/>
          </w:tcPr>
          <w:p w14:paraId="5036C817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Валюта</w:t>
            </w:r>
          </w:p>
        </w:tc>
        <w:tc>
          <w:tcPr>
            <w:tcW w:w="4394" w:type="dxa"/>
          </w:tcPr>
          <w:p w14:paraId="7E6085F0" w14:textId="64DB3688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Валюта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Валют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620BE9CA" w14:textId="77777777" w:rsidTr="00691C60">
        <w:tc>
          <w:tcPr>
            <w:tcW w:w="2694" w:type="dxa"/>
          </w:tcPr>
          <w:p w14:paraId="77B13443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ЦФО</w:t>
            </w:r>
          </w:p>
        </w:tc>
        <w:tc>
          <w:tcPr>
            <w:tcW w:w="3261" w:type="dxa"/>
          </w:tcPr>
          <w:p w14:paraId="642EE1BA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ЦФО</w:t>
            </w:r>
          </w:p>
        </w:tc>
        <w:tc>
          <w:tcPr>
            <w:tcW w:w="4394" w:type="dxa"/>
          </w:tcPr>
          <w:p w14:paraId="2C76BBB5" w14:textId="3A38337B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ЦФО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ЦФО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052C9920" w14:textId="77777777" w:rsidTr="00691C60">
        <w:tc>
          <w:tcPr>
            <w:tcW w:w="2694" w:type="dxa"/>
          </w:tcPr>
          <w:p w14:paraId="7E14DED1" w14:textId="31BFDB8E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Статья БДР</w:t>
            </w:r>
          </w:p>
        </w:tc>
        <w:tc>
          <w:tcPr>
            <w:tcW w:w="3261" w:type="dxa"/>
          </w:tcPr>
          <w:p w14:paraId="01B50279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Статья бизнес-плана</w:t>
            </w:r>
          </w:p>
        </w:tc>
        <w:tc>
          <w:tcPr>
            <w:tcW w:w="4394" w:type="dxa"/>
          </w:tcPr>
          <w:p w14:paraId="7FB2B091" w14:textId="3B75C7F6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Статья</w:t>
            </w:r>
            <w:r>
              <w:rPr>
                <w:rFonts w:ascii="Times New Roman" w:hAnsi="Times New Roman" w:cs="Times New Roman"/>
                <w:lang w:val="ru-RU"/>
              </w:rPr>
              <w:t xml:space="preserve"> БДР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Статья бизнес-план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41B72138" w14:textId="77777777" w:rsidTr="00691C60">
        <w:tc>
          <w:tcPr>
            <w:tcW w:w="2694" w:type="dxa"/>
          </w:tcPr>
          <w:p w14:paraId="1AFB0A36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Статья БДДС</w:t>
            </w:r>
          </w:p>
        </w:tc>
        <w:tc>
          <w:tcPr>
            <w:tcW w:w="3261" w:type="dxa"/>
          </w:tcPr>
          <w:p w14:paraId="2BC38C31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Статья БДДС</w:t>
            </w:r>
          </w:p>
        </w:tc>
        <w:tc>
          <w:tcPr>
            <w:tcW w:w="4394" w:type="dxa"/>
          </w:tcPr>
          <w:p w14:paraId="1ADD9558" w14:textId="75EE9F0E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Статья БДДС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Статья БДДС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2BEF321F" w14:textId="77777777" w:rsidTr="00691C60">
        <w:tc>
          <w:tcPr>
            <w:tcW w:w="2694" w:type="dxa"/>
          </w:tcPr>
          <w:p w14:paraId="2982296D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Мероприятие</w:t>
            </w:r>
          </w:p>
        </w:tc>
        <w:tc>
          <w:tcPr>
            <w:tcW w:w="3261" w:type="dxa"/>
          </w:tcPr>
          <w:p w14:paraId="017C0A67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ы/Мероприятия</w:t>
            </w:r>
          </w:p>
        </w:tc>
        <w:tc>
          <w:tcPr>
            <w:tcW w:w="4394" w:type="dxa"/>
          </w:tcPr>
          <w:p w14:paraId="520BDB76" w14:textId="753ED17A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Мероприятия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Мероприятия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5EA28868" w14:textId="77777777" w:rsidTr="00691C60">
        <w:tc>
          <w:tcPr>
            <w:tcW w:w="2694" w:type="dxa"/>
          </w:tcPr>
          <w:p w14:paraId="12628ECE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Проект</w:t>
            </w:r>
          </w:p>
        </w:tc>
        <w:tc>
          <w:tcPr>
            <w:tcW w:w="3261" w:type="dxa"/>
          </w:tcPr>
          <w:p w14:paraId="6A0D2982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/Проект</w:t>
            </w:r>
          </w:p>
        </w:tc>
        <w:tc>
          <w:tcPr>
            <w:tcW w:w="4394" w:type="dxa"/>
          </w:tcPr>
          <w:p w14:paraId="5902E1F0" w14:textId="4B399542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Проект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Проект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73F5DB5F" w14:textId="77777777" w:rsidTr="00691C60">
        <w:tc>
          <w:tcPr>
            <w:tcW w:w="2694" w:type="dxa"/>
          </w:tcPr>
          <w:p w14:paraId="1C57DDEB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Паспорт проекта</w:t>
            </w:r>
          </w:p>
        </w:tc>
        <w:tc>
          <w:tcPr>
            <w:tcW w:w="3261" w:type="dxa"/>
          </w:tcPr>
          <w:p w14:paraId="71E93591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/Номер паспорта</w:t>
            </w:r>
          </w:p>
        </w:tc>
        <w:tc>
          <w:tcPr>
            <w:tcW w:w="4394" w:type="dxa"/>
          </w:tcPr>
          <w:p w14:paraId="456FFAD0" w14:textId="0CCF3B7E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 xml:space="preserve">В поле указывается </w:t>
            </w:r>
            <w:r w:rsidRPr="00611DB1">
              <w:rPr>
                <w:rFonts w:ascii="Times New Roman" w:hAnsi="Times New Roman" w:cs="Times New Roman"/>
                <w:lang w:val="ru-RU"/>
              </w:rPr>
              <w:t>Номер паспорта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«</w:t>
            </w:r>
            <w:r w:rsidRPr="00611DB1">
              <w:rPr>
                <w:rFonts w:ascii="Times New Roman" w:hAnsi="Times New Roman" w:cs="Times New Roman"/>
                <w:lang w:val="ru-RU"/>
              </w:rPr>
              <w:t>Номер паспорта</w:t>
            </w:r>
            <w:r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F37A4D" w:rsidRPr="00E50A1C" w14:paraId="51A3ED58" w14:textId="77777777" w:rsidTr="00691C60">
        <w:tc>
          <w:tcPr>
            <w:tcW w:w="2694" w:type="dxa"/>
          </w:tcPr>
          <w:p w14:paraId="39EDB53C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Год сделки</w:t>
            </w:r>
          </w:p>
        </w:tc>
        <w:tc>
          <w:tcPr>
            <w:tcW w:w="3261" w:type="dxa"/>
          </w:tcPr>
          <w:p w14:paraId="6F4EA406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Штамп/Год</w:t>
            </w:r>
          </w:p>
        </w:tc>
        <w:tc>
          <w:tcPr>
            <w:tcW w:w="4394" w:type="dxa"/>
          </w:tcPr>
          <w:p w14:paraId="4BA69B62" w14:textId="6EE74ED6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В поле указывается Год сделки из поля «Год»</w:t>
            </w:r>
          </w:p>
        </w:tc>
      </w:tr>
      <w:tr w:rsidR="00F37A4D" w:rsidRPr="00E50A1C" w14:paraId="7A3F3C83" w14:textId="77777777" w:rsidTr="00691C60">
        <w:tc>
          <w:tcPr>
            <w:tcW w:w="2694" w:type="dxa"/>
          </w:tcPr>
          <w:p w14:paraId="18D534A5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>Краткое обоснование сделки</w:t>
            </w:r>
          </w:p>
        </w:tc>
        <w:tc>
          <w:tcPr>
            <w:tcW w:w="3261" w:type="dxa"/>
          </w:tcPr>
          <w:p w14:paraId="46515217" w14:textId="77777777" w:rsidR="00F37A4D" w:rsidRPr="00611DB1" w:rsidRDefault="00F37A4D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 w:rsidRPr="00611DB1">
              <w:rPr>
                <w:rFonts w:ascii="Times New Roman" w:hAnsi="Times New Roman" w:cs="Times New Roman"/>
                <w:lang w:val="ru-RU"/>
              </w:rPr>
              <w:t xml:space="preserve">Предмет </w:t>
            </w:r>
          </w:p>
        </w:tc>
        <w:tc>
          <w:tcPr>
            <w:tcW w:w="4394" w:type="dxa"/>
          </w:tcPr>
          <w:p w14:paraId="4B1831E7" w14:textId="53599C9F" w:rsidR="00F37A4D" w:rsidRPr="00611DB1" w:rsidRDefault="00CF2821" w:rsidP="00F37A4D">
            <w:pPr>
              <w:pStyle w:val="a0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В поле указывается Краткое обоснование сделки из поля «Предмет»</w:t>
            </w:r>
          </w:p>
        </w:tc>
      </w:tr>
    </w:tbl>
    <w:p w14:paraId="00800237" w14:textId="77777777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66" w:name="_Toc73641369"/>
      <w:r w:rsidRPr="00915745">
        <w:rPr>
          <w:rFonts w:ascii="Times New Roman" w:hAnsi="Times New Roman" w:cs="Times New Roman"/>
          <w:sz w:val="24"/>
          <w:szCs w:val="24"/>
          <w:lang w:val="ru-RU"/>
        </w:rPr>
        <w:t>8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Описание доработок ТТС ЭА</w:t>
      </w:r>
      <w:bookmarkEnd w:id="264"/>
      <w:bookmarkEnd w:id="266"/>
    </w:p>
    <w:p w14:paraId="49E1B652" w14:textId="77777777" w:rsidR="00E73166" w:rsidRPr="00915745" w:rsidRDefault="00B26727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67" w:name="11572"/>
      <w:bookmarkStart w:id="268" w:name="_Toc73641370"/>
      <w:r w:rsidRPr="00915745">
        <w:rPr>
          <w:rFonts w:ascii="Times New Roman" w:hAnsi="Times New Roman" w:cs="Times New Roman"/>
          <w:sz w:val="24"/>
          <w:szCs w:val="24"/>
          <w:lang w:val="ru-RU"/>
        </w:rPr>
        <w:t>8.2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 и поведение</w:t>
      </w:r>
      <w:bookmarkEnd w:id="267"/>
      <w:bookmarkEnd w:id="268"/>
    </w:p>
    <w:p w14:paraId="731C466C" w14:textId="77777777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69" w:name="11573"/>
      <w:r w:rsidRPr="00915745">
        <w:rPr>
          <w:rFonts w:ascii="Times New Roman" w:hAnsi="Times New Roman" w:cs="Times New Roman"/>
          <w:lang w:val="ru-RU"/>
        </w:rPr>
        <w:t>8.2.1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Карточка документа</w:t>
      </w:r>
      <w:bookmarkEnd w:id="269"/>
    </w:p>
    <w:p w14:paraId="1EC6925A" w14:textId="263BA833" w:rsidR="00E73166" w:rsidRPr="00915745" w:rsidRDefault="00B26727" w:rsidP="0029589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лжны быть добавлены новые атрибуты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Реквизиты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карточки документа.</w:t>
      </w:r>
    </w:p>
    <w:p w14:paraId="1A38A357" w14:textId="53707DB2" w:rsidR="00915745" w:rsidRPr="00915745" w:rsidRDefault="00915745" w:rsidP="00915745">
      <w:pPr>
        <w:pStyle w:val="ab"/>
        <w:rPr>
          <w:sz w:val="24"/>
          <w:szCs w:val="24"/>
        </w:rPr>
      </w:pPr>
      <w:r w:rsidRPr="00915745">
        <w:rPr>
          <w:sz w:val="24"/>
          <w:szCs w:val="24"/>
        </w:rPr>
        <w:lastRenderedPageBreak/>
        <w:t xml:space="preserve">Таблица </w:t>
      </w:r>
      <w:r w:rsidRPr="00915745">
        <w:rPr>
          <w:sz w:val="24"/>
          <w:szCs w:val="24"/>
        </w:rPr>
        <w:fldChar w:fldCharType="begin"/>
      </w:r>
      <w:r w:rsidRPr="00915745">
        <w:rPr>
          <w:sz w:val="24"/>
          <w:szCs w:val="24"/>
        </w:rPr>
        <w:instrText xml:space="preserve"> SEQ Таблица \* ARABIC </w:instrText>
      </w:r>
      <w:r w:rsidRPr="00915745">
        <w:rPr>
          <w:sz w:val="24"/>
          <w:szCs w:val="24"/>
        </w:rPr>
        <w:fldChar w:fldCharType="separate"/>
      </w:r>
      <w:r w:rsidR="00C978C0">
        <w:rPr>
          <w:noProof/>
          <w:sz w:val="24"/>
          <w:szCs w:val="24"/>
        </w:rPr>
        <w:t>38</w:t>
      </w:r>
      <w:r w:rsidRPr="00915745">
        <w:rPr>
          <w:sz w:val="24"/>
          <w:szCs w:val="24"/>
        </w:rPr>
        <w:fldChar w:fldCharType="end"/>
      </w:r>
      <w:r w:rsidR="00691C60">
        <w:rPr>
          <w:sz w:val="24"/>
          <w:szCs w:val="24"/>
          <w:lang w:val="en-US"/>
        </w:rPr>
        <w:t>8</w:t>
      </w:r>
      <w:r w:rsidRPr="00915745">
        <w:rPr>
          <w:sz w:val="24"/>
          <w:szCs w:val="24"/>
        </w:rPr>
        <w:t xml:space="preserve"> Атрибутивный состав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981"/>
        <w:gridCol w:w="1067"/>
        <w:gridCol w:w="6728"/>
      </w:tblGrid>
      <w:tr w:rsidR="00E73166" w:rsidRPr="00915745" w14:paraId="547C1EE8" w14:textId="77777777" w:rsidTr="0047404F">
        <w:tc>
          <w:tcPr>
            <w:tcW w:w="0" w:type="auto"/>
          </w:tcPr>
          <w:p w14:paraId="07DF81DE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0" w:type="auto"/>
          </w:tcPr>
          <w:p w14:paraId="2485DAAC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3441" w:type="pct"/>
          </w:tcPr>
          <w:p w14:paraId="3E22B4BA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E73166" w:rsidRPr="00E50A1C" w14:paraId="47AE63CD" w14:textId="77777777" w:rsidTr="0047404F">
        <w:tc>
          <w:tcPr>
            <w:tcW w:w="0" w:type="auto"/>
          </w:tcPr>
          <w:p w14:paraId="38BA943B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Подписано ЭП</w:t>
            </w:r>
          </w:p>
        </w:tc>
        <w:tc>
          <w:tcPr>
            <w:tcW w:w="0" w:type="auto"/>
          </w:tcPr>
          <w:p w14:paraId="68D56F20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/Нет</w:t>
            </w:r>
          </w:p>
        </w:tc>
        <w:tc>
          <w:tcPr>
            <w:tcW w:w="3441" w:type="pct"/>
          </w:tcPr>
          <w:p w14:paraId="5F151AB4" w14:textId="77777777" w:rsidR="00E73166" w:rsidRPr="00915745" w:rsidRDefault="00B2672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знак показывает, что этот документ подписан ЭП.</w:t>
            </w:r>
          </w:p>
        </w:tc>
      </w:tr>
    </w:tbl>
    <w:p w14:paraId="08378558" w14:textId="6FEFBF31" w:rsidR="00E73166" w:rsidRPr="00915745" w:rsidRDefault="002611D0">
      <w:pPr>
        <w:pStyle w:val="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70" w:name="11574"/>
      <w:r>
        <w:rPr>
          <w:rFonts w:ascii="Times New Roman" w:hAnsi="Times New Roman" w:cs="Times New Roman"/>
          <w:sz w:val="24"/>
          <w:szCs w:val="24"/>
          <w:lang w:val="ru-RU"/>
        </w:rPr>
        <w:br/>
      </w:r>
      <w:r>
        <w:rPr>
          <w:rFonts w:ascii="Times New Roman" w:hAnsi="Times New Roman" w:cs="Times New Roman"/>
          <w:sz w:val="24"/>
          <w:szCs w:val="24"/>
          <w:lang w:val="ru-RU"/>
        </w:rPr>
        <w:br/>
      </w:r>
      <w:bookmarkStart w:id="271" w:name="_Toc73641371"/>
      <w:r w:rsidR="00B26727" w:rsidRPr="00915745">
        <w:rPr>
          <w:rFonts w:ascii="Times New Roman" w:hAnsi="Times New Roman" w:cs="Times New Roman"/>
          <w:sz w:val="24"/>
          <w:szCs w:val="24"/>
          <w:lang w:val="ru-RU"/>
        </w:rPr>
        <w:t>8.2.2.</w:t>
      </w:r>
      <w:r w:rsidR="00B26727" w:rsidRPr="00915745">
        <w:rPr>
          <w:rFonts w:ascii="Times New Roman" w:hAnsi="Times New Roman" w:cs="Times New Roman"/>
          <w:sz w:val="24"/>
          <w:szCs w:val="24"/>
        </w:rPr>
        <w:t> </w:t>
      </w:r>
      <w:r w:rsidR="00B26727"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sz w:val="24"/>
          <w:szCs w:val="24"/>
        </w:rPr>
        <w:t> </w:t>
      </w:r>
      <w:r w:rsidR="00B26727" w:rsidRPr="00915745">
        <w:rPr>
          <w:rFonts w:ascii="Times New Roman" w:hAnsi="Times New Roman" w:cs="Times New Roman"/>
          <w:sz w:val="24"/>
          <w:szCs w:val="24"/>
          <w:lang w:val="ru-RU"/>
        </w:rPr>
        <w:t>Описание автоматизируемых функций</w:t>
      </w:r>
      <w:bookmarkEnd w:id="270"/>
      <w:bookmarkEnd w:id="271"/>
    </w:p>
    <w:p w14:paraId="55033A96" w14:textId="6A4ECF83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72" w:name="11575"/>
      <w:r w:rsidRPr="00915745">
        <w:rPr>
          <w:rFonts w:ascii="Times New Roman" w:hAnsi="Times New Roman" w:cs="Times New Roman"/>
          <w:lang w:val="ru-RU"/>
        </w:rPr>
        <w:t>8.2.2.1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Загрузка электронного документа</w:t>
      </w:r>
      <w:bookmarkEnd w:id="272"/>
    </w:p>
    <w:p w14:paraId="77EB807A" w14:textId="2B89D8B0" w:rsidR="00E73166" w:rsidRPr="00915745" w:rsidRDefault="00B26727" w:rsidP="00295895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Итоговый подписанный электронный 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ередан из АСУД в ТТС ЭА через КИСШ. </w:t>
      </w:r>
      <w:r w:rsidR="001B03EF">
        <w:rPr>
          <w:rFonts w:ascii="Times New Roman" w:hAnsi="Times New Roman" w:cs="Times New Roman"/>
          <w:lang w:val="ru-RU"/>
        </w:rPr>
        <w:t xml:space="preserve">ТТС ЭА является основным местом хранения оригиналов электронных документов и сертификатов их подписей. </w:t>
      </w:r>
      <w:r w:rsidRPr="00915745">
        <w:rPr>
          <w:rFonts w:ascii="Times New Roman" w:hAnsi="Times New Roman" w:cs="Times New Roman"/>
          <w:lang w:val="ru-RU"/>
        </w:rPr>
        <w:t>Интеграционные потоки описаны в соответствующих разделах настоящего документа.</w:t>
      </w:r>
    </w:p>
    <w:p w14:paraId="20ACCF6B" w14:textId="77777777" w:rsidR="00E73166" w:rsidRPr="00915745" w:rsidRDefault="00B26727" w:rsidP="00295895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ТТС ЭА передается реквизиты и пакет по ЭД, включающий:</w:t>
      </w:r>
    </w:p>
    <w:p w14:paraId="209E0288" w14:textId="1B2630E6" w:rsidR="00E73166" w:rsidRPr="00915745" w:rsidRDefault="00B26727" w:rsidP="00120C17">
      <w:pPr>
        <w:pStyle w:val="Compact"/>
        <w:numPr>
          <w:ilvl w:val="0"/>
          <w:numId w:val="241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еквизиты: Тип реестра ТТС ЭА, Тип пакета ТТС ЭА, Тип документа ТТС ЭА, Регистрационный номер, Дата регистрации, Штрихкод, призна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ригина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признак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(для аннулированных документов)</w:t>
      </w:r>
      <w:r w:rsidRPr="00915745">
        <w:rPr>
          <w:rFonts w:ascii="Times New Roman" w:hAnsi="Times New Roman" w:cs="Times New Roman"/>
          <w:b/>
          <w:lang w:val="ru-RU"/>
        </w:rPr>
        <w:t>.</w:t>
      </w:r>
    </w:p>
    <w:p w14:paraId="68D3D9E5" w14:textId="5CBB6AAD" w:rsidR="00E73166" w:rsidRPr="00915745" w:rsidRDefault="004F1D73" w:rsidP="00120C17">
      <w:pPr>
        <w:pStyle w:val="Compact"/>
        <w:numPr>
          <w:ilvl w:val="0"/>
          <w:numId w:val="24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ля Договора/ДС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225B12C4" w14:textId="1CF858F3" w:rsidR="00E73166" w:rsidRPr="00915745" w:rsidRDefault="00B26727" w:rsidP="00120C17">
      <w:pPr>
        <w:pStyle w:val="Compact"/>
        <w:numPr>
          <w:ilvl w:val="1"/>
          <w:numId w:val="24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основной контент (файл в формате </w:t>
      </w:r>
      <w:r w:rsidRPr="00915745">
        <w:rPr>
          <w:rFonts w:ascii="Times New Roman" w:hAnsi="Times New Roman" w:cs="Times New Roman"/>
        </w:rPr>
        <w:t>PDF</w:t>
      </w:r>
      <w:r w:rsidRPr="00915745">
        <w:rPr>
          <w:rFonts w:ascii="Times New Roman" w:hAnsi="Times New Roman" w:cs="Times New Roman"/>
          <w:lang w:val="ru-RU"/>
        </w:rPr>
        <w:t xml:space="preserve"> со штампом подписи)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1AEBA440" w14:textId="7E791D8B" w:rsidR="00E73166" w:rsidRPr="00915745" w:rsidRDefault="00B26727" w:rsidP="00120C17">
      <w:pPr>
        <w:pStyle w:val="Compact"/>
        <w:numPr>
          <w:ilvl w:val="1"/>
          <w:numId w:val="242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 xml:space="preserve">файлы из папки </w:t>
      </w:r>
      <w:r w:rsidR="004F4D7C" w:rsidRPr="00915745">
        <w:rPr>
          <w:rFonts w:ascii="Times New Roman" w:hAnsi="Times New Roman" w:cs="Times New Roman"/>
        </w:rPr>
        <w:t>«</w:t>
      </w:r>
      <w:r w:rsidRPr="00915745">
        <w:rPr>
          <w:rFonts w:ascii="Times New Roman" w:hAnsi="Times New Roman" w:cs="Times New Roman"/>
        </w:rPr>
        <w:t>Приложения</w:t>
      </w:r>
      <w:r w:rsidR="004F4D7C" w:rsidRPr="00915745">
        <w:rPr>
          <w:rFonts w:ascii="Times New Roman" w:hAnsi="Times New Roman" w:cs="Times New Roman"/>
        </w:rPr>
        <w:t>»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5D08E3D2" w14:textId="076F5157" w:rsidR="00E73166" w:rsidRPr="00915745" w:rsidRDefault="00B26727" w:rsidP="00120C17">
      <w:pPr>
        <w:pStyle w:val="Compact"/>
        <w:numPr>
          <w:ilvl w:val="1"/>
          <w:numId w:val="24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ы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3918CE73" w14:textId="54902330" w:rsidR="00E73166" w:rsidRPr="00915745" w:rsidRDefault="00295895" w:rsidP="00120C17">
      <w:pPr>
        <w:pStyle w:val="Compact"/>
        <w:numPr>
          <w:ilvl w:val="1"/>
          <w:numId w:val="24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  <w:lang w:val="ru-RU"/>
        </w:rPr>
        <w:t>омментарий с основанием об аннулировании в формате .</w:t>
      </w:r>
      <w:r w:rsidR="00B26727" w:rsidRPr="00915745">
        <w:rPr>
          <w:rFonts w:ascii="Times New Roman" w:hAnsi="Times New Roman" w:cs="Times New Roman"/>
        </w:rPr>
        <w:t>txt</w:t>
      </w:r>
      <w:r w:rsidR="00B26727" w:rsidRPr="00915745">
        <w:rPr>
          <w:rFonts w:ascii="Times New Roman" w:hAnsi="Times New Roman" w:cs="Times New Roman"/>
          <w:lang w:val="ru-RU"/>
        </w:rPr>
        <w:t xml:space="preserve"> (для аннулированных документов)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07B4DF7B" w14:textId="38A2C533" w:rsidR="00E73166" w:rsidRPr="00915745" w:rsidRDefault="00295895" w:rsidP="00120C17">
      <w:pPr>
        <w:pStyle w:val="Compact"/>
        <w:numPr>
          <w:ilvl w:val="1"/>
          <w:numId w:val="242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 xml:space="preserve">оглашение об аннулировании в формате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(для аннулированных документов)</w:t>
      </w:r>
      <w:r w:rsidR="004F1D73" w:rsidRPr="00915745">
        <w:rPr>
          <w:rFonts w:ascii="Times New Roman" w:hAnsi="Times New Roman" w:cs="Times New Roman"/>
          <w:lang w:val="ru-RU"/>
        </w:rPr>
        <w:t>.</w:t>
      </w:r>
    </w:p>
    <w:p w14:paraId="40EE3305" w14:textId="0E47B6E6" w:rsidR="00E73166" w:rsidRPr="00915745" w:rsidRDefault="004F1D73" w:rsidP="00120C17">
      <w:pPr>
        <w:pStyle w:val="Compact"/>
        <w:numPr>
          <w:ilvl w:val="0"/>
          <w:numId w:val="241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ля ПУД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0D282FA5" w14:textId="70404B0D" w:rsidR="00E73166" w:rsidRPr="00915745" w:rsidRDefault="00B26727" w:rsidP="00120C17">
      <w:pPr>
        <w:pStyle w:val="Compact"/>
        <w:numPr>
          <w:ilvl w:val="1"/>
          <w:numId w:val="24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 xml:space="preserve"> файл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59B884D6" w14:textId="6D8C2615" w:rsidR="00E73166" w:rsidRPr="00915745" w:rsidRDefault="00B26727" w:rsidP="00120C17">
      <w:pPr>
        <w:pStyle w:val="Compact"/>
        <w:numPr>
          <w:ilvl w:val="1"/>
          <w:numId w:val="24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файл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Штамп маркировк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16CCF2EA" w14:textId="349DF747" w:rsidR="00E73166" w:rsidRPr="00915745" w:rsidRDefault="00295895" w:rsidP="00120C17">
      <w:pPr>
        <w:pStyle w:val="Compact"/>
        <w:numPr>
          <w:ilvl w:val="1"/>
          <w:numId w:val="24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к</w:t>
      </w:r>
      <w:r w:rsidR="00B26727" w:rsidRPr="00915745">
        <w:rPr>
          <w:rFonts w:ascii="Times New Roman" w:hAnsi="Times New Roman" w:cs="Times New Roman"/>
          <w:lang w:val="ru-RU"/>
        </w:rPr>
        <w:t>омментарий с основанием об аннулировании в формате .</w:t>
      </w:r>
      <w:r w:rsidR="00B26727" w:rsidRPr="00915745">
        <w:rPr>
          <w:rFonts w:ascii="Times New Roman" w:hAnsi="Times New Roman" w:cs="Times New Roman"/>
        </w:rPr>
        <w:t>txt</w:t>
      </w:r>
      <w:r w:rsidR="00B26727" w:rsidRPr="00915745">
        <w:rPr>
          <w:rFonts w:ascii="Times New Roman" w:hAnsi="Times New Roman" w:cs="Times New Roman"/>
          <w:lang w:val="ru-RU"/>
        </w:rPr>
        <w:t xml:space="preserve"> (для аннулированных документов)</w:t>
      </w:r>
      <w:r w:rsidR="004F1D73" w:rsidRPr="00915745">
        <w:rPr>
          <w:rFonts w:ascii="Times New Roman" w:hAnsi="Times New Roman" w:cs="Times New Roman"/>
          <w:lang w:val="ru-RU"/>
        </w:rPr>
        <w:t>;</w:t>
      </w:r>
    </w:p>
    <w:p w14:paraId="4F8FC76F" w14:textId="2B243E2E" w:rsidR="00E73166" w:rsidRPr="00915745" w:rsidRDefault="00295895" w:rsidP="00120C17">
      <w:pPr>
        <w:pStyle w:val="Compact"/>
        <w:numPr>
          <w:ilvl w:val="1"/>
          <w:numId w:val="243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с</w:t>
      </w:r>
      <w:r w:rsidR="00B26727" w:rsidRPr="00915745">
        <w:rPr>
          <w:rFonts w:ascii="Times New Roman" w:hAnsi="Times New Roman" w:cs="Times New Roman"/>
          <w:lang w:val="ru-RU"/>
        </w:rPr>
        <w:t xml:space="preserve">оглашение об аннулировании в формате </w:t>
      </w:r>
      <w:r w:rsidR="00B26727" w:rsidRPr="00915745">
        <w:rPr>
          <w:rFonts w:ascii="Times New Roman" w:hAnsi="Times New Roman" w:cs="Times New Roman"/>
        </w:rPr>
        <w:t>XML</w:t>
      </w:r>
      <w:r w:rsidR="00B26727" w:rsidRPr="00915745">
        <w:rPr>
          <w:rFonts w:ascii="Times New Roman" w:hAnsi="Times New Roman" w:cs="Times New Roman"/>
          <w:lang w:val="ru-RU"/>
        </w:rPr>
        <w:t xml:space="preserve"> (для аннулированных документов)</w:t>
      </w:r>
      <w:r w:rsidR="004F1D73" w:rsidRPr="00915745">
        <w:rPr>
          <w:rFonts w:ascii="Times New Roman" w:hAnsi="Times New Roman" w:cs="Times New Roman"/>
          <w:lang w:val="ru-RU"/>
        </w:rPr>
        <w:t>.</w:t>
      </w:r>
    </w:p>
    <w:p w14:paraId="59E2D1A7" w14:textId="77777777" w:rsidR="00E73166" w:rsidRPr="00915745" w:rsidRDefault="00B26727" w:rsidP="004F1D73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На основании полученного запроса формируется под пользователем ТТС ЭА, который является Автором документов в АСУД:</w:t>
      </w:r>
    </w:p>
    <w:p w14:paraId="6D91D5D2" w14:textId="2E957971" w:rsidR="00E73166" w:rsidRPr="00915745" w:rsidRDefault="004F1D73" w:rsidP="00120C17">
      <w:pPr>
        <w:pStyle w:val="Compact"/>
        <w:numPr>
          <w:ilvl w:val="0"/>
          <w:numId w:val="24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ля Договора /ДС - Внешний документ, к которому прикладывается </w:t>
      </w:r>
      <w:r w:rsidR="00B26727" w:rsidRPr="00915745">
        <w:rPr>
          <w:rFonts w:ascii="Times New Roman" w:hAnsi="Times New Roman" w:cs="Times New Roman"/>
        </w:rPr>
        <w:t>zip</w:t>
      </w:r>
      <w:r w:rsidR="00B26727" w:rsidRPr="00915745">
        <w:rPr>
          <w:rFonts w:ascii="Times New Roman" w:hAnsi="Times New Roman" w:cs="Times New Roman"/>
          <w:lang w:val="ru-RU"/>
        </w:rPr>
        <w:t>-архив с перечисленными выше файлами из АСУД.</w:t>
      </w:r>
    </w:p>
    <w:p w14:paraId="021CC4D1" w14:textId="61FE25BA" w:rsidR="004F1D73" w:rsidRPr="00915745" w:rsidRDefault="004F1D73" w:rsidP="00120C17">
      <w:pPr>
        <w:pStyle w:val="Compact"/>
        <w:numPr>
          <w:ilvl w:val="0"/>
          <w:numId w:val="24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  <w:lang w:val="ru-RU"/>
        </w:rPr>
        <w:t xml:space="preserve">ля ПУД - карточка реестра, пакета и документа. К карточке каждого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приложен </w:t>
      </w:r>
      <w:r w:rsidR="00B26727" w:rsidRPr="00915745">
        <w:rPr>
          <w:rFonts w:ascii="Times New Roman" w:hAnsi="Times New Roman" w:cs="Times New Roman"/>
        </w:rPr>
        <w:t>zip</w:t>
      </w:r>
      <w:r w:rsidR="00B26727" w:rsidRPr="00915745">
        <w:rPr>
          <w:rFonts w:ascii="Times New Roman" w:hAnsi="Times New Roman" w:cs="Times New Roman"/>
          <w:lang w:val="ru-RU"/>
        </w:rPr>
        <w:t xml:space="preserve">-архив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, в который вкладывается файл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Штамп маркировк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>.</w:t>
      </w:r>
    </w:p>
    <w:p w14:paraId="0EC4D78C" w14:textId="35EB59C2" w:rsidR="00E73166" w:rsidRPr="00915745" w:rsidRDefault="00B26727" w:rsidP="004F1D73">
      <w:pPr>
        <w:pStyle w:val="Compact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Если в запросе передается пакет документов, то в ТТС ЭА создается несколько документов внутри одного пакета. К каждому документу паке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иложен отдельный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-архив с файлами из АСУД.</w:t>
      </w:r>
    </w:p>
    <w:p w14:paraId="308DCBE2" w14:textId="77777777" w:rsidR="00E73166" w:rsidRPr="00915745" w:rsidRDefault="00B26727" w:rsidP="00120C17">
      <w:pPr>
        <w:pStyle w:val="Compact"/>
        <w:numPr>
          <w:ilvl w:val="0"/>
          <w:numId w:val="244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Для аннулированных документов:</w:t>
      </w:r>
    </w:p>
    <w:p w14:paraId="4AD37584" w14:textId="426BBC87" w:rsidR="00E73166" w:rsidRPr="00915745" w:rsidRDefault="00B26727" w:rsidP="00120C17">
      <w:pPr>
        <w:pStyle w:val="Compact"/>
        <w:numPr>
          <w:ilvl w:val="1"/>
          <w:numId w:val="24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lastRenderedPageBreak/>
        <w:t xml:space="preserve">создается карточка бухгалтерского реестра, пакета с признаком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и документа с отметк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Аннулирован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2D502FAE" w14:textId="0FC8D7B4" w:rsidR="00E73166" w:rsidRPr="00915745" w:rsidRDefault="00B26727" w:rsidP="00120C17">
      <w:pPr>
        <w:pStyle w:val="Compact"/>
        <w:numPr>
          <w:ilvl w:val="1"/>
          <w:numId w:val="24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ранее созданный пакет переносится на закладку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Версии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;</w:t>
      </w:r>
    </w:p>
    <w:p w14:paraId="7842012C" w14:textId="30580C69" w:rsidR="00E73166" w:rsidRPr="00915745" w:rsidRDefault="00B26727" w:rsidP="00120C17">
      <w:pPr>
        <w:pStyle w:val="Compact"/>
        <w:numPr>
          <w:ilvl w:val="1"/>
          <w:numId w:val="245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к карточке каждого документа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иложен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 xml:space="preserve">-архив из папки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акет ЭД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1733E275" w14:textId="4778CB56" w:rsidR="00E73166" w:rsidRPr="00915745" w:rsidRDefault="00B26727" w:rsidP="00120C17">
      <w:pPr>
        <w:pStyle w:val="Compact"/>
        <w:numPr>
          <w:ilvl w:val="0"/>
          <w:numId w:val="244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На карточке документа проставляются признаки: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Оригинал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=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Форма документ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=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Электронный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Замене не подлежи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 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Нет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Подписан ЭП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 xml:space="preserve">, Аннулирован =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Pr="00915745">
        <w:rPr>
          <w:rFonts w:ascii="Times New Roman" w:hAnsi="Times New Roman" w:cs="Times New Roman"/>
          <w:lang w:val="ru-RU"/>
        </w:rPr>
        <w:t>Да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Pr="00915745">
        <w:rPr>
          <w:rFonts w:ascii="Times New Roman" w:hAnsi="Times New Roman" w:cs="Times New Roman"/>
          <w:lang w:val="ru-RU"/>
        </w:rPr>
        <w:t>.</w:t>
      </w:r>
    </w:p>
    <w:p w14:paraId="3C836484" w14:textId="1871931B" w:rsidR="00E73166" w:rsidRPr="00915745" w:rsidRDefault="00B26727" w:rsidP="004F1D73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результате в ТТС ЭА к документу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приложен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>-архив, который не имеет внутри вложенных папок, все файлы расположены в корне архива. Данная организация архива упрощает работу пользователя, сокращает количество кликов для открытия вложенной структуры.</w:t>
      </w:r>
    </w:p>
    <w:p w14:paraId="17B3F6C5" w14:textId="77777777" w:rsidR="00E73166" w:rsidRPr="00915745" w:rsidRDefault="00B26727">
      <w:pPr>
        <w:pStyle w:val="a0"/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t>Названия zip файла:</w:t>
      </w:r>
    </w:p>
    <w:p w14:paraId="6E0E9CBC" w14:textId="20AB6833" w:rsidR="00E73166" w:rsidRPr="00915745" w:rsidRDefault="004F1D73" w:rsidP="00120C17">
      <w:pPr>
        <w:pStyle w:val="Compact"/>
        <w:numPr>
          <w:ilvl w:val="0"/>
          <w:numId w:val="246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ля Договора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419FC8D7" w14:textId="6AC91F67" w:rsidR="00E73166" w:rsidRPr="00915745" w:rsidRDefault="00B26727" w:rsidP="00120C17">
      <w:pPr>
        <w:pStyle w:val="Compact"/>
        <w:numPr>
          <w:ilvl w:val="1"/>
          <w:numId w:val="247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 xml:space="preserve"> формируется в момент передачи в ТТС ЭА по указанной маске</w:t>
      </w:r>
      <w:r w:rsidR="004F1D73" w:rsidRPr="00915745">
        <w:rPr>
          <w:rFonts w:ascii="Times New Roman" w:hAnsi="Times New Roman" w:cs="Times New Roman"/>
          <w:lang w:val="ru-RU"/>
        </w:rPr>
        <w:t>.</w:t>
      </w:r>
    </w:p>
    <w:p w14:paraId="29E8B35A" w14:textId="40C69912" w:rsidR="00E73166" w:rsidRPr="00915745" w:rsidRDefault="004F1D73" w:rsidP="00120C17">
      <w:pPr>
        <w:pStyle w:val="Compact"/>
        <w:numPr>
          <w:ilvl w:val="0"/>
          <w:numId w:val="248"/>
        </w:numPr>
        <w:jc w:val="both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  <w:lang w:val="ru-RU"/>
        </w:rPr>
        <w:t>д</w:t>
      </w:r>
      <w:r w:rsidR="00B26727" w:rsidRPr="00915745">
        <w:rPr>
          <w:rFonts w:ascii="Times New Roman" w:hAnsi="Times New Roman" w:cs="Times New Roman"/>
        </w:rPr>
        <w:t>ля ПУД</w:t>
      </w:r>
      <w:r w:rsidRPr="00915745">
        <w:rPr>
          <w:rFonts w:ascii="Times New Roman" w:hAnsi="Times New Roman" w:cs="Times New Roman"/>
          <w:lang w:val="ru-RU"/>
        </w:rPr>
        <w:t>:</w:t>
      </w:r>
    </w:p>
    <w:p w14:paraId="5F3555F7" w14:textId="1DEB1BB0" w:rsidR="00E73166" w:rsidRPr="00915745" w:rsidRDefault="00B26727" w:rsidP="00120C17">
      <w:pPr>
        <w:pStyle w:val="Compact"/>
        <w:numPr>
          <w:ilvl w:val="1"/>
          <w:numId w:val="249"/>
        </w:numPr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в ТТС ЭА передается уже существующий в АСУД </w:t>
      </w:r>
      <w:r w:rsidRPr="00915745">
        <w:rPr>
          <w:rFonts w:ascii="Times New Roman" w:hAnsi="Times New Roman" w:cs="Times New Roman"/>
        </w:rPr>
        <w:t>zip</w:t>
      </w:r>
      <w:r w:rsidRPr="00915745">
        <w:rPr>
          <w:rFonts w:ascii="Times New Roman" w:hAnsi="Times New Roman" w:cs="Times New Roman"/>
          <w:lang w:val="ru-RU"/>
        </w:rPr>
        <w:t xml:space="preserve"> (его не надо переименовывать)</w:t>
      </w:r>
      <w:r w:rsidR="004F1D73" w:rsidRPr="00915745">
        <w:rPr>
          <w:rFonts w:ascii="Times New Roman" w:hAnsi="Times New Roman" w:cs="Times New Roman"/>
          <w:lang w:val="ru-RU"/>
        </w:rPr>
        <w:t>.</w:t>
      </w:r>
    </w:p>
    <w:p w14:paraId="1C2FCF81" w14:textId="5F91E1BD" w:rsidR="00E73166" w:rsidRPr="00915745" w:rsidRDefault="00B26727">
      <w:pPr>
        <w:pStyle w:val="4"/>
        <w:jc w:val="both"/>
        <w:rPr>
          <w:rFonts w:ascii="Times New Roman" w:hAnsi="Times New Roman" w:cs="Times New Roman"/>
          <w:lang w:val="ru-RU"/>
        </w:rPr>
      </w:pPr>
      <w:bookmarkStart w:id="273" w:name="11576"/>
      <w:r w:rsidRPr="00915745">
        <w:rPr>
          <w:rFonts w:ascii="Times New Roman" w:hAnsi="Times New Roman" w:cs="Times New Roman"/>
          <w:lang w:val="ru-RU"/>
        </w:rPr>
        <w:t>8.2.2.2.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</w:rPr>
        <w:t> </w:t>
      </w:r>
      <w:r w:rsidRPr="00915745">
        <w:rPr>
          <w:rFonts w:ascii="Times New Roman" w:hAnsi="Times New Roman" w:cs="Times New Roman"/>
          <w:lang w:val="ru-RU"/>
        </w:rPr>
        <w:t>Маршрутизация документа в ОЦО</w:t>
      </w:r>
      <w:bookmarkEnd w:id="273"/>
    </w:p>
    <w:p w14:paraId="71385B7B" w14:textId="48D2F962" w:rsidR="00E73166" w:rsidRPr="00915745" w:rsidRDefault="004F1D73" w:rsidP="004F1D73">
      <w:pPr>
        <w:pStyle w:val="FirstParagraph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>В ОЦО направляются д</w:t>
      </w:r>
      <w:r w:rsidR="00B26727" w:rsidRPr="00915745">
        <w:rPr>
          <w:rFonts w:ascii="Times New Roman" w:hAnsi="Times New Roman" w:cs="Times New Roman"/>
          <w:lang w:val="ru-RU"/>
        </w:rPr>
        <w:t>окумент</w:t>
      </w:r>
      <w:r w:rsidRPr="00915745">
        <w:rPr>
          <w:rFonts w:ascii="Times New Roman" w:hAnsi="Times New Roman" w:cs="Times New Roman"/>
          <w:lang w:val="ru-RU"/>
        </w:rPr>
        <w:t>ы</w:t>
      </w:r>
      <w:r w:rsidR="00B26727" w:rsidRPr="00915745">
        <w:rPr>
          <w:rFonts w:ascii="Times New Roman" w:hAnsi="Times New Roman" w:cs="Times New Roman"/>
          <w:lang w:val="ru-RU"/>
        </w:rPr>
        <w:t xml:space="preserve"> с формой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Электронная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Pr="00915745">
        <w:rPr>
          <w:rFonts w:ascii="Times New Roman" w:hAnsi="Times New Roman" w:cs="Times New Roman"/>
          <w:lang w:val="ru-RU"/>
        </w:rPr>
        <w:t>и</w:t>
      </w:r>
      <w:r w:rsidR="00B26727" w:rsidRPr="00915745">
        <w:rPr>
          <w:rFonts w:ascii="Times New Roman" w:hAnsi="Times New Roman" w:cs="Times New Roman"/>
          <w:lang w:val="ru-RU"/>
        </w:rPr>
        <w:t xml:space="preserve"> признак</w:t>
      </w:r>
      <w:r w:rsidRPr="00915745">
        <w:rPr>
          <w:rFonts w:ascii="Times New Roman" w:hAnsi="Times New Roman" w:cs="Times New Roman"/>
          <w:lang w:val="ru-RU"/>
        </w:rPr>
        <w:t>ом</w:t>
      </w:r>
      <w:r w:rsidR="00B26727" w:rsidRPr="00915745">
        <w:rPr>
          <w:rFonts w:ascii="Times New Roman" w:hAnsi="Times New Roman" w:cs="Times New Roman"/>
          <w:lang w:val="ru-RU"/>
        </w:rPr>
        <w:t xml:space="preserve">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Документ подписывается в систем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= ДА</w:t>
      </w:r>
    </w:p>
    <w:p w14:paraId="1A1A72CD" w14:textId="5C17D52A" w:rsidR="00E73166" w:rsidRPr="00915745" w:rsidRDefault="004F1D73" w:rsidP="004F1D73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окумент </w:t>
      </w:r>
      <w:r w:rsidR="00E96821">
        <w:rPr>
          <w:rFonts w:ascii="Times New Roman" w:hAnsi="Times New Roman" w:cs="Times New Roman"/>
          <w:lang w:val="ru-RU"/>
        </w:rPr>
        <w:t>будет</w:t>
      </w:r>
      <w:r w:rsidR="00B26727" w:rsidRPr="00915745">
        <w:rPr>
          <w:rFonts w:ascii="Times New Roman" w:hAnsi="Times New Roman" w:cs="Times New Roman"/>
          <w:lang w:val="ru-RU"/>
        </w:rPr>
        <w:t xml:space="preserve"> автоматически запускаться по маршруту: из ЦФО в ОЦО</w:t>
      </w:r>
      <w:r w:rsidRPr="00915745">
        <w:rPr>
          <w:rFonts w:ascii="Times New Roman" w:hAnsi="Times New Roman" w:cs="Times New Roman"/>
          <w:lang w:val="ru-RU"/>
        </w:rPr>
        <w:t xml:space="preserve"> </w:t>
      </w:r>
      <w:r w:rsidR="00B26727" w:rsidRPr="00915745">
        <w:rPr>
          <w:rFonts w:ascii="Times New Roman" w:hAnsi="Times New Roman" w:cs="Times New Roman"/>
          <w:lang w:val="ru-RU"/>
        </w:rPr>
        <w:t xml:space="preserve">после этапа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</w:rPr>
        <w:t>C</w:t>
      </w:r>
      <w:r w:rsidR="00B26727" w:rsidRPr="00915745">
        <w:rPr>
          <w:rFonts w:ascii="Times New Roman" w:hAnsi="Times New Roman" w:cs="Times New Roman"/>
          <w:lang w:val="ru-RU"/>
        </w:rPr>
        <w:t>оздание</w:t>
      </w:r>
      <w:r w:rsidR="004F4D7C" w:rsidRPr="00915745">
        <w:rPr>
          <w:rFonts w:ascii="Times New Roman" w:hAnsi="Times New Roman" w:cs="Times New Roman"/>
          <w:lang w:val="ru-RU"/>
        </w:rPr>
        <w:t>»</w:t>
      </w:r>
      <w:r w:rsidR="00B26727" w:rsidRPr="00915745">
        <w:rPr>
          <w:rFonts w:ascii="Times New Roman" w:hAnsi="Times New Roman" w:cs="Times New Roman"/>
          <w:lang w:val="ru-RU"/>
        </w:rPr>
        <w:t xml:space="preserve"> реестра переходить на этап </w:t>
      </w:r>
      <w:r w:rsidR="004F4D7C" w:rsidRPr="00915745">
        <w:rPr>
          <w:rFonts w:ascii="Times New Roman" w:hAnsi="Times New Roman" w:cs="Times New Roman"/>
          <w:lang w:val="ru-RU"/>
        </w:rPr>
        <w:t>«</w:t>
      </w:r>
      <w:r w:rsidR="00B26727" w:rsidRPr="00915745">
        <w:rPr>
          <w:rFonts w:ascii="Times New Roman" w:hAnsi="Times New Roman" w:cs="Times New Roman"/>
          <w:lang w:val="ru-RU"/>
        </w:rPr>
        <w:t>Завершен</w:t>
      </w:r>
      <w:r w:rsidR="00D0236C" w:rsidRPr="00915745">
        <w:rPr>
          <w:rFonts w:ascii="Times New Roman" w:hAnsi="Times New Roman" w:cs="Times New Roman"/>
          <w:lang w:val="ru-RU"/>
        </w:rPr>
        <w:t>».</w:t>
      </w:r>
    </w:p>
    <w:p w14:paraId="03B2D25B" w14:textId="5F65581B" w:rsidR="00E73166" w:rsidRPr="00915745" w:rsidRDefault="00B26727" w:rsidP="004F1D73">
      <w:pPr>
        <w:pStyle w:val="a0"/>
        <w:ind w:firstLine="709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t xml:space="preserve">Данный этап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завершать</w:t>
      </w:r>
      <w:r w:rsidR="004F1D73" w:rsidRPr="00915745">
        <w:rPr>
          <w:rFonts w:ascii="Times New Roman" w:hAnsi="Times New Roman" w:cs="Times New Roman"/>
          <w:lang w:val="ru-RU"/>
        </w:rPr>
        <w:t>ся</w:t>
      </w:r>
      <w:r w:rsidRPr="00915745">
        <w:rPr>
          <w:rFonts w:ascii="Times New Roman" w:hAnsi="Times New Roman" w:cs="Times New Roman"/>
          <w:lang w:val="ru-RU"/>
        </w:rPr>
        <w:t xml:space="preserve"> автоматически, и пакет </w:t>
      </w:r>
      <w:r w:rsidR="00E96821">
        <w:rPr>
          <w:rFonts w:ascii="Times New Roman" w:hAnsi="Times New Roman" w:cs="Times New Roman"/>
          <w:lang w:val="ru-RU"/>
        </w:rPr>
        <w:t>будет</w:t>
      </w:r>
      <w:r w:rsidRPr="00915745">
        <w:rPr>
          <w:rFonts w:ascii="Times New Roman" w:hAnsi="Times New Roman" w:cs="Times New Roman"/>
          <w:lang w:val="ru-RU"/>
        </w:rPr>
        <w:t xml:space="preserve"> маршрутизироваться сразу на соответствующий пакету Участок учета ОЦО.</w:t>
      </w:r>
    </w:p>
    <w:p w14:paraId="7E3CA327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74" w:name="12281"/>
      <w:bookmarkStart w:id="275" w:name="_Toc73641372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9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я</w:t>
      </w:r>
      <w:bookmarkEnd w:id="274"/>
      <w:bookmarkEnd w:id="275"/>
    </w:p>
    <w:p w14:paraId="774C14E9" w14:textId="3BF2797D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76" w:name="12282"/>
      <w:bookmarkStart w:id="277" w:name="_Toc73641373"/>
      <w:r w:rsidRPr="00915745">
        <w:rPr>
          <w:rFonts w:ascii="Times New Roman" w:hAnsi="Times New Roman" w:cs="Times New Roman"/>
          <w:sz w:val="24"/>
          <w:szCs w:val="24"/>
          <w:lang w:val="ru-RU"/>
        </w:rPr>
        <w:t>9.1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1 Схема БП по Договором/ДС не ВГО</w:t>
      </w:r>
      <w:bookmarkEnd w:id="276"/>
      <w:bookmarkEnd w:id="277"/>
    </w:p>
    <w:p w14:paraId="602B9410" w14:textId="6CAED1DC" w:rsidR="00E2707B" w:rsidRPr="00915745" w:rsidRDefault="00F5411D" w:rsidP="00E2707B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object w:dxaOrig="19013" w:dyaOrig="19350" w14:anchorId="2B92698B">
          <v:shape id="_x0000_i1027" type="#_x0000_t75" style="width:483.9pt;height:492.3pt" o:ole="">
            <v:imagedata r:id="rId73" o:title=""/>
          </v:shape>
          <o:OLEObject Type="Embed" ProgID="Visio.Drawing.15" ShapeID="_x0000_i1027" DrawAspect="Content" ObjectID="_1684937238" r:id="rId74"/>
        </w:object>
      </w:r>
    </w:p>
    <w:p w14:paraId="50DD88CD" w14:textId="77777777" w:rsidR="00E2707B" w:rsidRPr="00915745" w:rsidRDefault="00E2707B" w:rsidP="00F059DD">
      <w:pPr>
        <w:pStyle w:val="a0"/>
        <w:rPr>
          <w:rFonts w:ascii="Times New Roman" w:hAnsi="Times New Roman" w:cs="Times New Roman"/>
          <w:lang w:val="ru-RU"/>
        </w:rPr>
      </w:pPr>
    </w:p>
    <w:p w14:paraId="3CCB37B0" w14:textId="031BB306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78" w:name="12283"/>
      <w:bookmarkStart w:id="279" w:name="_Toc73641374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9.2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2 Схема БП по исходящим актам сверки</w:t>
      </w:r>
      <w:bookmarkEnd w:id="278"/>
      <w:bookmarkEnd w:id="279"/>
    </w:p>
    <w:p w14:paraId="58AF97F6" w14:textId="3E396D69" w:rsidR="00F5411D" w:rsidRPr="00915745" w:rsidRDefault="00F5411D" w:rsidP="00F5411D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2980" w:dyaOrig="26836" w14:anchorId="70BF60C7">
          <v:shape id="_x0000_i1028" type="#_x0000_t75" style="width:483.9pt;height:564.7pt" o:ole="">
            <v:imagedata r:id="rId75" o:title=""/>
          </v:shape>
          <o:OLEObject Type="Embed" ProgID="Visio.Drawing.15" ShapeID="_x0000_i1028" DrawAspect="Content" ObjectID="_1684937239" r:id="rId76"/>
        </w:object>
      </w:r>
    </w:p>
    <w:p w14:paraId="3C272AF0" w14:textId="6A063773" w:rsidR="00F5411D" w:rsidRPr="00915745" w:rsidRDefault="00F5411D" w:rsidP="00F5411D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object w:dxaOrig="23461" w:dyaOrig="27946" w14:anchorId="1E41AACC">
          <v:shape id="_x0000_i1029" type="#_x0000_t75" style="width:483.5pt;height:575.6pt" o:ole="">
            <v:imagedata r:id="rId77" o:title=""/>
          </v:shape>
          <o:OLEObject Type="Embed" ProgID="Visio.Drawing.15" ShapeID="_x0000_i1029" DrawAspect="Content" ObjectID="_1684937240" r:id="rId78"/>
        </w:object>
      </w:r>
    </w:p>
    <w:p w14:paraId="5B243D51" w14:textId="09B5D52B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80" w:name="12284"/>
      <w:bookmarkStart w:id="281" w:name="_Toc73641375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9.3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3 Схема БП по входящим актам сверки</w:t>
      </w:r>
      <w:bookmarkEnd w:id="280"/>
      <w:bookmarkEnd w:id="281"/>
    </w:p>
    <w:p w14:paraId="1FBF89FF" w14:textId="76A7169E" w:rsidR="00F5411D" w:rsidRPr="00915745" w:rsidRDefault="00F5411D" w:rsidP="00F5411D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object w:dxaOrig="22681" w:dyaOrig="18076" w14:anchorId="638014D1">
          <v:shape id="_x0000_i1030" type="#_x0000_t75" style="width:484.35pt;height:385.95pt" o:ole="">
            <v:imagedata r:id="rId79" o:title=""/>
          </v:shape>
          <o:OLEObject Type="Embed" ProgID="Visio.Drawing.15" ShapeID="_x0000_i1030" DrawAspect="Content" ObjectID="_1684937241" r:id="rId80"/>
        </w:object>
      </w:r>
    </w:p>
    <w:p w14:paraId="37BD03B3" w14:textId="77777777" w:rsidR="00F5411D" w:rsidRPr="00915745" w:rsidRDefault="00B26727" w:rsidP="00F5411D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82" w:name="12285"/>
      <w:bookmarkStart w:id="283" w:name="_Ref72494097"/>
      <w:bookmarkStart w:id="284" w:name="_Toc73641376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9.4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4 Схемы БП </w:t>
      </w:r>
      <w:bookmarkEnd w:id="282"/>
      <w:r w:rsidR="00FF4D49" w:rsidRPr="00915745">
        <w:rPr>
          <w:rFonts w:ascii="Times New Roman" w:hAnsi="Times New Roman" w:cs="Times New Roman"/>
          <w:sz w:val="24"/>
          <w:szCs w:val="24"/>
          <w:lang w:val="ru-RU"/>
        </w:rPr>
        <w:t>по корректировочным документам</w:t>
      </w:r>
      <w:bookmarkEnd w:id="283"/>
      <w:bookmarkEnd w:id="284"/>
    </w:p>
    <w:p w14:paraId="4E94A210" w14:textId="6943CCDB" w:rsidR="00F5411D" w:rsidRPr="00915745" w:rsidRDefault="00F5411D" w:rsidP="00664917">
      <w:pPr>
        <w:pStyle w:val="Abstract"/>
        <w:rPr>
          <w:rFonts w:ascii="Times New Roman" w:hAnsi="Times New Roman" w:cs="Times New Roman"/>
          <w:sz w:val="24"/>
          <w:szCs w:val="24"/>
        </w:rPr>
      </w:pPr>
      <w:r w:rsidRPr="00915745">
        <w:rPr>
          <w:rFonts w:ascii="Times New Roman" w:hAnsi="Times New Roman" w:cs="Times New Roman"/>
          <w:sz w:val="24"/>
          <w:szCs w:val="24"/>
        </w:rPr>
        <w:object w:dxaOrig="17266" w:dyaOrig="26055" w14:anchorId="592FF68B">
          <v:shape id="_x0000_i1031" type="#_x0000_t75" style="width:448.75pt;height:638.35pt" o:ole="">
            <v:imagedata r:id="rId81" o:title=""/>
          </v:shape>
          <o:OLEObject Type="Embed" ProgID="Visio.Drawing.15" ShapeID="_x0000_i1031" DrawAspect="Content" ObjectID="_1684937242" r:id="rId82"/>
        </w:object>
      </w:r>
    </w:p>
    <w:p w14:paraId="6916DDCD" w14:textId="41797749" w:rsidR="00F5411D" w:rsidRPr="00915745" w:rsidRDefault="00F5411D" w:rsidP="00F5411D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18766" w:dyaOrig="18226" w14:anchorId="33D090F5">
          <v:shape id="_x0000_i1032" type="#_x0000_t75" style="width:484.35pt;height:470.1pt" o:ole="">
            <v:imagedata r:id="rId83" o:title=""/>
          </v:shape>
          <o:OLEObject Type="Embed" ProgID="Visio.Drawing.15" ShapeID="_x0000_i1032" DrawAspect="Content" ObjectID="_1684937243" r:id="rId84"/>
        </w:object>
      </w:r>
    </w:p>
    <w:p w14:paraId="6BE1FB64" w14:textId="7B158FA1" w:rsidR="00F5411D" w:rsidRPr="00915745" w:rsidRDefault="00F5411D" w:rsidP="00F5411D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1241" w:dyaOrig="27946" w14:anchorId="03ECFB01">
          <v:shape id="_x0000_i1033" type="#_x0000_t75" style="width:484.35pt;height:637.1pt" o:ole="">
            <v:imagedata r:id="rId85" o:title=""/>
          </v:shape>
          <o:OLEObject Type="Embed" ProgID="Visio.Drawing.15" ShapeID="_x0000_i1033" DrawAspect="Content" ObjectID="_1684937244" r:id="rId86"/>
        </w:object>
      </w:r>
    </w:p>
    <w:p w14:paraId="05341C29" w14:textId="199EFBC6" w:rsidR="00F5411D" w:rsidRPr="00915745" w:rsidRDefault="00F5411D" w:rsidP="00F5411D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1120" w:dyaOrig="17985" w14:anchorId="111BE3F0">
          <v:shape id="_x0000_i1034" type="#_x0000_t75" style="width:483.5pt;height:411.9pt" o:ole="">
            <v:imagedata r:id="rId87" o:title=""/>
          </v:shape>
          <o:OLEObject Type="Embed" ProgID="Visio.Drawing.15" ShapeID="_x0000_i1034" DrawAspect="Content" ObjectID="_1684937245" r:id="rId88"/>
        </w:object>
      </w:r>
    </w:p>
    <w:p w14:paraId="032DAB08" w14:textId="0704F315" w:rsidR="00F5411D" w:rsidRPr="00915745" w:rsidRDefault="00F5411D" w:rsidP="00F5411D">
      <w:pPr>
        <w:pStyle w:val="a0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</w:rPr>
        <w:object w:dxaOrig="14640" w:dyaOrig="2911" w14:anchorId="349B2179">
          <v:shape id="_x0000_i1035" type="#_x0000_t75" style="width:483.9pt;height:97.1pt" o:ole="">
            <v:imagedata r:id="rId89" o:title=""/>
          </v:shape>
          <o:OLEObject Type="Embed" ProgID="Visio.Drawing.15" ShapeID="_x0000_i1035" DrawAspect="Content" ObjectID="_1684937246" r:id="rId90"/>
        </w:object>
      </w:r>
    </w:p>
    <w:p w14:paraId="4B6626C4" w14:textId="3EE9B18D" w:rsidR="00ED4097" w:rsidRPr="00915745" w:rsidRDefault="00ED4097">
      <w:pPr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lang w:val="ru-RU"/>
        </w:rPr>
        <w:br w:type="page"/>
      </w:r>
    </w:p>
    <w:p w14:paraId="7F0D0FA7" w14:textId="528D4B0C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85" w:name="12286"/>
      <w:bookmarkStart w:id="286" w:name="_Toc73641377"/>
      <w:r w:rsidRPr="00915745">
        <w:rPr>
          <w:rFonts w:ascii="Times New Roman" w:hAnsi="Times New Roman" w:cs="Times New Roman"/>
          <w:sz w:val="24"/>
          <w:szCs w:val="24"/>
          <w:lang w:val="ru-RU"/>
        </w:rPr>
        <w:lastRenderedPageBreak/>
        <w:t>9.5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5 Схемы по маршрутизации документов</w:t>
      </w:r>
      <w:bookmarkEnd w:id="285"/>
      <w:bookmarkEnd w:id="286"/>
    </w:p>
    <w:p w14:paraId="2ACE977E" w14:textId="74D65D3E" w:rsidR="0082755F" w:rsidRPr="00915745" w:rsidRDefault="0082755F" w:rsidP="00F059DD">
      <w:pPr>
        <w:pStyle w:val="a0"/>
        <w:jc w:val="both"/>
        <w:rPr>
          <w:rFonts w:ascii="Times New Roman" w:hAnsi="Times New Roman" w:cs="Times New Roman"/>
          <w:lang w:val="ru-RU"/>
        </w:rPr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59713781" wp14:editId="62B5B4E4">
            <wp:extent cx="6152515" cy="8016875"/>
            <wp:effectExtent l="0" t="0" r="635" b="31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801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3888A" w14:textId="2618FC1C" w:rsidR="0082755F" w:rsidRPr="00915745" w:rsidRDefault="0082755F" w:rsidP="00F059DD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278C916B" w14:textId="77777777" w:rsidR="0082755F" w:rsidRPr="00915745" w:rsidRDefault="0082755F" w:rsidP="00F059DD">
      <w:pPr>
        <w:pStyle w:val="a0"/>
        <w:jc w:val="both"/>
        <w:rPr>
          <w:rFonts w:ascii="Times New Roman" w:hAnsi="Times New Roman" w:cs="Times New Roman"/>
          <w:lang w:val="ru-RU"/>
        </w:rPr>
      </w:pPr>
    </w:p>
    <w:p w14:paraId="331E729A" w14:textId="1835EA78" w:rsidR="00E73166" w:rsidRPr="00915745" w:rsidRDefault="00B26727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87" w:name="12287"/>
      <w:bookmarkStart w:id="288" w:name="_Toc73641378"/>
      <w:r w:rsidRPr="00915745">
        <w:rPr>
          <w:rFonts w:ascii="Times New Roman" w:hAnsi="Times New Roman" w:cs="Times New Roman"/>
          <w:sz w:val="24"/>
          <w:szCs w:val="24"/>
          <w:lang w:val="ru-RU"/>
        </w:rPr>
        <w:t>9.6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Приложение 6 Схемы БП по аннулированию документов</w:t>
      </w:r>
      <w:bookmarkEnd w:id="287"/>
      <w:bookmarkEnd w:id="288"/>
    </w:p>
    <w:p w14:paraId="6770B231" w14:textId="6477A090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5726" w:dyaOrig="22560" w14:anchorId="5CE3F87E">
          <v:shape id="_x0000_i1036" type="#_x0000_t75" style="width:483.5pt;height:424.05pt" o:ole="">
            <v:imagedata r:id="rId92" o:title=""/>
          </v:shape>
          <o:OLEObject Type="Embed" ProgID="Visio.Drawing.15" ShapeID="_x0000_i1036" DrawAspect="Content" ObjectID="_1684937247" r:id="rId93"/>
        </w:object>
      </w:r>
    </w:p>
    <w:p w14:paraId="5C57932C" w14:textId="78E3EC15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4766" w:dyaOrig="18616" w14:anchorId="564E1F26">
          <v:shape id="_x0000_i1037" type="#_x0000_t75" style="width:484.35pt;height:363.75pt" o:ole="">
            <v:imagedata r:id="rId94" o:title=""/>
          </v:shape>
          <o:OLEObject Type="Embed" ProgID="Visio.Drawing.15" ShapeID="_x0000_i1037" DrawAspect="Content" ObjectID="_1684937248" r:id="rId95"/>
        </w:object>
      </w:r>
    </w:p>
    <w:p w14:paraId="5AE4E188" w14:textId="7224D17B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12886" w:dyaOrig="18616" w14:anchorId="380AED30">
          <v:shape id="_x0000_i1038" type="#_x0000_t75" style="width:469.65pt;height:678.55pt" o:ole="">
            <v:imagedata r:id="rId96" o:title=""/>
          </v:shape>
          <o:OLEObject Type="Embed" ProgID="Visio.Drawing.15" ShapeID="_x0000_i1038" DrawAspect="Content" ObjectID="_1684937249" r:id="rId97"/>
        </w:object>
      </w:r>
    </w:p>
    <w:p w14:paraId="09855D03" w14:textId="0D80159B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3851" w:dyaOrig="21496" w14:anchorId="6EDB7C73">
          <v:shape id="_x0000_i1039" type="#_x0000_t75" style="width:484.35pt;height:436.2pt" o:ole="">
            <v:imagedata r:id="rId98" o:title=""/>
          </v:shape>
          <o:OLEObject Type="Embed" ProgID="Visio.Drawing.15" ShapeID="_x0000_i1039" DrawAspect="Content" ObjectID="_1684937250" r:id="rId99"/>
        </w:object>
      </w:r>
    </w:p>
    <w:p w14:paraId="05C99C6D" w14:textId="2F7D03FC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10816" w:dyaOrig="15106" w14:anchorId="03D96AE9">
          <v:shape id="_x0000_i1040" type="#_x0000_t75" style="width:483.9pt;height:676.05pt" o:ole="">
            <v:imagedata r:id="rId100" o:title=""/>
          </v:shape>
          <o:OLEObject Type="Embed" ProgID="Visio.Drawing.15" ShapeID="_x0000_i1040" DrawAspect="Content" ObjectID="_1684937251" r:id="rId101"/>
        </w:object>
      </w:r>
    </w:p>
    <w:p w14:paraId="6A0EB37C" w14:textId="60BE87C0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0955" w:dyaOrig="16726" w14:anchorId="042B3EDB">
          <v:shape id="_x0000_i1041" type="#_x0000_t75" style="width:483.9pt;height:386.35pt" o:ole="">
            <v:imagedata r:id="rId102" o:title=""/>
          </v:shape>
          <o:OLEObject Type="Embed" ProgID="Visio.Drawing.15" ShapeID="_x0000_i1041" DrawAspect="Content" ObjectID="_1684937252" r:id="rId103"/>
        </w:object>
      </w:r>
    </w:p>
    <w:p w14:paraId="086AC7AA" w14:textId="275F7FA7" w:rsidR="00ED4097" w:rsidRPr="00915745" w:rsidRDefault="00ED4097" w:rsidP="00ED4097">
      <w:pPr>
        <w:pStyle w:val="a0"/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object w:dxaOrig="21301" w:dyaOrig="4936" w14:anchorId="7237AD86">
          <v:shape id="_x0000_i1042" type="#_x0000_t75" style="width:483.5pt;height:111.35pt" o:ole="">
            <v:imagedata r:id="rId104" o:title=""/>
          </v:shape>
          <o:OLEObject Type="Embed" ProgID="Visio.Drawing.15" ShapeID="_x0000_i1042" DrawAspect="Content" ObjectID="_1684937253" r:id="rId105"/>
        </w:object>
      </w:r>
    </w:p>
    <w:p w14:paraId="15B0E90F" w14:textId="53E64D86" w:rsidR="00ED4097" w:rsidRDefault="00ED4097">
      <w:pPr>
        <w:rPr>
          <w:rFonts w:ascii="Times New Roman" w:hAnsi="Times New Roman" w:cs="Times New Roman"/>
        </w:rPr>
      </w:pPr>
      <w:r w:rsidRPr="00915745">
        <w:rPr>
          <w:rFonts w:ascii="Times New Roman" w:hAnsi="Times New Roman" w:cs="Times New Roman"/>
        </w:rPr>
        <w:br w:type="page"/>
      </w:r>
    </w:p>
    <w:p w14:paraId="3E0CEE82" w14:textId="4BECDD4E" w:rsidR="00C978C0" w:rsidRDefault="00C978C0" w:rsidP="00C978C0">
      <w:pPr>
        <w:pStyle w:val="2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bookmarkStart w:id="289" w:name="_Toc73641379"/>
      <w:bookmarkStart w:id="290" w:name="11577"/>
      <w:r w:rsidRPr="008473DF">
        <w:rPr>
          <w:rFonts w:ascii="Times New Roman" w:hAnsi="Times New Roman" w:cs="Times New Roman"/>
          <w:sz w:val="24"/>
          <w:szCs w:val="24"/>
          <w:lang w:val="ru-RU"/>
        </w:rPr>
        <w:lastRenderedPageBreak/>
        <w:t>9.</w:t>
      </w:r>
      <w:r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8473DF">
        <w:rPr>
          <w:rFonts w:ascii="Times New Roman" w:hAnsi="Times New Roman" w:cs="Times New Roman"/>
          <w:sz w:val="24"/>
          <w:szCs w:val="24"/>
          <w:lang w:val="ru-RU"/>
        </w:rPr>
        <w:t xml:space="preserve">. Приложение </w:t>
      </w:r>
      <w:r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8473DF">
        <w:rPr>
          <w:rFonts w:ascii="Times New Roman" w:hAnsi="Times New Roman" w:cs="Times New Roman"/>
          <w:sz w:val="24"/>
          <w:szCs w:val="24"/>
          <w:lang w:val="ru-RU"/>
        </w:rPr>
        <w:t>. Схема маршрута Заявка на сделку</w:t>
      </w:r>
      <w:bookmarkEnd w:id="289"/>
    </w:p>
    <w:p w14:paraId="58F2DC51" w14:textId="52F58494" w:rsidR="00C978C0" w:rsidRPr="00C978C0" w:rsidRDefault="00C978C0" w:rsidP="00C978C0">
      <w:pPr>
        <w:pStyle w:val="a0"/>
        <w:rPr>
          <w:lang w:val="ru-RU"/>
        </w:rPr>
      </w:pPr>
      <w:r>
        <w:object w:dxaOrig="15195" w:dyaOrig="25710" w14:anchorId="77FAE73D">
          <v:shape id="_x0000_i1043" type="#_x0000_t75" style="width:412.75pt;height:635pt" o:ole="">
            <v:imagedata r:id="rId106" o:title=""/>
          </v:shape>
          <o:OLEObject Type="Embed" ProgID="Visio.Drawing.15" ShapeID="_x0000_i1043" DrawAspect="Content" ObjectID="_1684937254" r:id="rId107"/>
        </w:object>
      </w:r>
    </w:p>
    <w:p w14:paraId="45B67F41" w14:textId="77777777" w:rsidR="00CB520D" w:rsidRDefault="00CB520D" w:rsidP="00CB520D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  <w:sectPr w:rsidR="00CB520D" w:rsidSect="00253341">
          <w:pgSz w:w="12240" w:h="15840"/>
          <w:pgMar w:top="1134" w:right="850" w:bottom="1134" w:left="1701" w:header="720" w:footer="720" w:gutter="0"/>
          <w:cols w:space="720"/>
        </w:sectPr>
      </w:pPr>
    </w:p>
    <w:p w14:paraId="1FB61074" w14:textId="5C50C752" w:rsidR="00CB520D" w:rsidRPr="00CB520D" w:rsidRDefault="00CB520D" w:rsidP="00CB520D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91" w:name="_Toc73641380"/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9.</w:t>
      </w:r>
      <w:r w:rsidR="00C978C0">
        <w:rPr>
          <w:rFonts w:ascii="Times New Roman" w:hAnsi="Times New Roman" w:cs="Times New Roman"/>
          <w:sz w:val="24"/>
          <w:szCs w:val="24"/>
          <w:lang w:val="ru-RU"/>
        </w:rPr>
        <w:t>8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915745">
        <w:rPr>
          <w:rFonts w:ascii="Times New Roman" w:hAnsi="Times New Roman" w:cs="Times New Roman"/>
          <w:sz w:val="24"/>
          <w:szCs w:val="24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30E83">
        <w:rPr>
          <w:rFonts w:ascii="Times New Roman" w:hAnsi="Times New Roman" w:cs="Times New Roman"/>
          <w:sz w:val="24"/>
          <w:szCs w:val="24"/>
          <w:lang w:val="ru-RU"/>
        </w:rPr>
        <w:t xml:space="preserve">Приложение </w:t>
      </w:r>
      <w:r w:rsidR="00C978C0">
        <w:rPr>
          <w:rFonts w:ascii="Times New Roman" w:hAnsi="Times New Roman" w:cs="Times New Roman"/>
          <w:sz w:val="24"/>
          <w:szCs w:val="24"/>
          <w:lang w:val="ru-RU"/>
        </w:rPr>
        <w:t>8</w:t>
      </w:r>
      <w:r w:rsidR="00530E8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>Первоначальное заполнение справочника документов</w:t>
      </w:r>
      <w:bookmarkEnd w:id="2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387"/>
        <w:gridCol w:w="1847"/>
        <w:gridCol w:w="1581"/>
        <w:gridCol w:w="1701"/>
        <w:gridCol w:w="1701"/>
        <w:gridCol w:w="1907"/>
        <w:gridCol w:w="3438"/>
      </w:tblGrid>
      <w:tr w:rsidR="00CB520D" w:rsidRPr="00E50A1C" w14:paraId="28458D20" w14:textId="77777777" w:rsidTr="007E5395">
        <w:trPr>
          <w:tblHeader/>
        </w:trPr>
        <w:tc>
          <w:tcPr>
            <w:tcW w:w="0" w:type="auto"/>
          </w:tcPr>
          <w:p w14:paraId="0C9BEFC4" w14:textId="099CF3F5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</w:rPr>
            </w:pPr>
            <w:r w:rsidRPr="00CB520D">
              <w:rPr>
                <w:rFonts w:ascii="Times New Roman" w:hAnsi="Times New Roman" w:cs="Times New Roman"/>
                <w:b/>
              </w:rPr>
              <w:t>Тип документа АСУД</w:t>
            </w:r>
          </w:p>
        </w:tc>
        <w:tc>
          <w:tcPr>
            <w:tcW w:w="0" w:type="auto"/>
          </w:tcPr>
          <w:p w14:paraId="5549E142" w14:textId="77777777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</w:rPr>
            </w:pPr>
            <w:r w:rsidRPr="00CB520D">
              <w:rPr>
                <w:rFonts w:ascii="Times New Roman" w:hAnsi="Times New Roman" w:cs="Times New Roman"/>
                <w:b/>
              </w:rPr>
              <w:t>Расходный/Доходный</w:t>
            </w:r>
          </w:p>
        </w:tc>
        <w:tc>
          <w:tcPr>
            <w:tcW w:w="0" w:type="auto"/>
          </w:tcPr>
          <w:p w14:paraId="0E537D84" w14:textId="77777777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</w:rPr>
            </w:pPr>
            <w:r w:rsidRPr="00CB520D">
              <w:rPr>
                <w:rFonts w:ascii="Times New Roman" w:hAnsi="Times New Roman" w:cs="Times New Roman"/>
                <w:b/>
              </w:rPr>
              <w:t>Вид документа АСУД</w:t>
            </w:r>
          </w:p>
        </w:tc>
        <w:tc>
          <w:tcPr>
            <w:tcW w:w="0" w:type="auto"/>
          </w:tcPr>
          <w:p w14:paraId="3402F0F1" w14:textId="77777777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</w:rPr>
            </w:pPr>
            <w:r w:rsidRPr="00CB520D">
              <w:rPr>
                <w:rFonts w:ascii="Times New Roman" w:hAnsi="Times New Roman" w:cs="Times New Roman"/>
                <w:b/>
              </w:rPr>
              <w:t>Формат у Оператора ЭДО</w:t>
            </w:r>
          </w:p>
        </w:tc>
        <w:tc>
          <w:tcPr>
            <w:tcW w:w="0" w:type="auto"/>
          </w:tcPr>
          <w:p w14:paraId="6FE22C08" w14:textId="77777777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</w:rPr>
            </w:pPr>
            <w:r w:rsidRPr="00CB520D">
              <w:rPr>
                <w:rFonts w:ascii="Times New Roman" w:hAnsi="Times New Roman" w:cs="Times New Roman"/>
                <w:b/>
              </w:rPr>
              <w:t>Вид у Оператора ЭДО</w:t>
            </w:r>
          </w:p>
        </w:tc>
        <w:tc>
          <w:tcPr>
            <w:tcW w:w="0" w:type="auto"/>
          </w:tcPr>
          <w:p w14:paraId="52C030FB" w14:textId="0AE29060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  <w:lang w:val="ru-RU"/>
              </w:rPr>
            </w:pPr>
            <w:r w:rsidRPr="00CB520D">
              <w:rPr>
                <w:rFonts w:ascii="Times New Roman" w:hAnsi="Times New Roman" w:cs="Times New Roman"/>
                <w:b/>
                <w:lang w:val="ru-RU"/>
              </w:rPr>
              <w:t>Заполнение типа у Оператора ЭДО</w:t>
            </w:r>
          </w:p>
        </w:tc>
        <w:tc>
          <w:tcPr>
            <w:tcW w:w="0" w:type="auto"/>
          </w:tcPr>
          <w:p w14:paraId="3223F39D" w14:textId="2C68ABC8" w:rsidR="00CB520D" w:rsidRPr="00CB520D" w:rsidRDefault="00CB520D" w:rsidP="00CB520D">
            <w:pPr>
              <w:pStyle w:val="Compact"/>
              <w:jc w:val="center"/>
              <w:rPr>
                <w:rFonts w:ascii="Times New Roman" w:hAnsi="Times New Roman" w:cs="Times New Roman"/>
                <w:b/>
                <w:lang w:val="ru-RU"/>
              </w:rPr>
            </w:pPr>
            <w:r w:rsidRPr="00CB520D">
              <w:rPr>
                <w:rFonts w:ascii="Times New Roman" w:hAnsi="Times New Roman" w:cs="Times New Roman"/>
                <w:b/>
                <w:lang w:val="ru-RU"/>
              </w:rPr>
              <w:t>Алгоритм заполнения дополнительной информации у Оператора ЭДО</w:t>
            </w:r>
          </w:p>
        </w:tc>
      </w:tr>
      <w:tr w:rsidR="00CB520D" w:rsidRPr="00E50A1C" w14:paraId="0AD1E27A" w14:textId="77777777" w:rsidTr="007E5395">
        <w:tc>
          <w:tcPr>
            <w:tcW w:w="0" w:type="auto"/>
          </w:tcPr>
          <w:p w14:paraId="0F43DC38" w14:textId="77777777" w:rsidR="00CB520D" w:rsidRPr="00CB520D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CB520D">
              <w:rPr>
                <w:rFonts w:ascii="Times New Roman" w:hAnsi="Times New Roman" w:cs="Times New Roman"/>
                <w:lang w:val="ru-RU"/>
              </w:rPr>
              <w:t>Договор</w:t>
            </w:r>
          </w:p>
        </w:tc>
        <w:tc>
          <w:tcPr>
            <w:tcW w:w="0" w:type="auto"/>
          </w:tcPr>
          <w:p w14:paraId="396410C8" w14:textId="77777777" w:rsidR="00CB520D" w:rsidRPr="00CB520D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CB520D">
              <w:rPr>
                <w:rFonts w:ascii="Times New Roman" w:hAnsi="Times New Roman" w:cs="Times New Roman"/>
                <w:lang w:val="ru-RU"/>
              </w:rPr>
              <w:t>Расходный</w:t>
            </w:r>
          </w:p>
        </w:tc>
        <w:tc>
          <w:tcPr>
            <w:tcW w:w="0" w:type="auto"/>
          </w:tcPr>
          <w:p w14:paraId="4EE4AA96" w14:textId="77777777" w:rsidR="00CB520D" w:rsidRPr="00CB520D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CB520D">
              <w:rPr>
                <w:rFonts w:ascii="Times New Roman" w:hAnsi="Times New Roman" w:cs="Times New Roman"/>
                <w:lang w:val="ru-RU"/>
              </w:rPr>
              <w:t>Все виды договоров</w:t>
            </w:r>
          </w:p>
        </w:tc>
        <w:tc>
          <w:tcPr>
            <w:tcW w:w="0" w:type="auto"/>
          </w:tcPr>
          <w:p w14:paraId="357125D8" w14:textId="77777777" w:rsidR="00CB520D" w:rsidRPr="00CB520D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CB520D">
              <w:rPr>
                <w:rFonts w:ascii="Times New Roman" w:hAnsi="Times New Roman" w:cs="Times New Roman"/>
                <w:lang w:val="ru-RU"/>
              </w:rPr>
              <w:t>Неформализованный</w:t>
            </w:r>
          </w:p>
        </w:tc>
        <w:tc>
          <w:tcPr>
            <w:tcW w:w="0" w:type="auto"/>
          </w:tcPr>
          <w:p w14:paraId="50C591C8" w14:textId="77777777" w:rsidR="00CB520D" w:rsidRPr="00CB520D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CB520D">
              <w:rPr>
                <w:rFonts w:ascii="Times New Roman" w:hAnsi="Times New Roman" w:cs="Times New Roman"/>
                <w:lang w:val="ru-RU"/>
              </w:rPr>
              <w:t>Договор</w:t>
            </w:r>
          </w:p>
        </w:tc>
        <w:tc>
          <w:tcPr>
            <w:tcW w:w="0" w:type="auto"/>
          </w:tcPr>
          <w:p w14:paraId="467675FB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Договор»</w:t>
            </w:r>
          </w:p>
        </w:tc>
        <w:tc>
          <w:tcPr>
            <w:tcW w:w="0" w:type="auto"/>
          </w:tcPr>
          <w:p w14:paraId="4998ED3C" w14:textId="1526012E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получател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в поле «Комментарий для получател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CB520D" w:rsidRPr="00915745" w14:paraId="4831FB25" w14:textId="77777777" w:rsidTr="007E5395">
        <w:tc>
          <w:tcPr>
            <w:tcW w:w="0" w:type="auto"/>
          </w:tcPr>
          <w:p w14:paraId="30EA2755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Договор</w:t>
            </w:r>
            <w:proofErr w:type="spellEnd"/>
          </w:p>
        </w:tc>
        <w:tc>
          <w:tcPr>
            <w:tcW w:w="0" w:type="auto"/>
          </w:tcPr>
          <w:p w14:paraId="21F3A685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</w:p>
        </w:tc>
        <w:tc>
          <w:tcPr>
            <w:tcW w:w="0" w:type="auto"/>
          </w:tcPr>
          <w:p w14:paraId="1B481077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се виды договоров</w:t>
            </w:r>
          </w:p>
        </w:tc>
        <w:tc>
          <w:tcPr>
            <w:tcW w:w="0" w:type="auto"/>
          </w:tcPr>
          <w:p w14:paraId="36AC5808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0CBA0A98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говор</w:t>
            </w:r>
          </w:p>
        </w:tc>
        <w:tc>
          <w:tcPr>
            <w:tcW w:w="0" w:type="auto"/>
          </w:tcPr>
          <w:p w14:paraId="58351AF8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08588D50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CB520D" w:rsidRPr="00E50A1C" w14:paraId="7E536BA2" w14:textId="77777777" w:rsidTr="007E5395">
        <w:tc>
          <w:tcPr>
            <w:tcW w:w="0" w:type="auto"/>
          </w:tcPr>
          <w:p w14:paraId="407CA66A" w14:textId="5D604D1A" w:rsidR="00CB520D" w:rsidRPr="0058134A" w:rsidRDefault="004C1520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Заявка на сделку</w:t>
            </w:r>
          </w:p>
        </w:tc>
        <w:tc>
          <w:tcPr>
            <w:tcW w:w="0" w:type="auto"/>
          </w:tcPr>
          <w:p w14:paraId="09090089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39663AF2" w14:textId="3051128C" w:rsidR="00CB520D" w:rsidRPr="001C2501" w:rsidRDefault="001C2501" w:rsidP="001305C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Счет</w:t>
            </w:r>
          </w:p>
        </w:tc>
        <w:tc>
          <w:tcPr>
            <w:tcW w:w="0" w:type="auto"/>
          </w:tcPr>
          <w:p w14:paraId="21F03214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16BDECC7" w14:textId="77777777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0F315B06" w14:textId="49E700D4" w:rsidR="00CB520D" w:rsidRPr="00915745" w:rsidRDefault="00CB520D" w:rsidP="001305C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выпадающего списка «Тип документа»- «Неформализованный». </w:t>
            </w:r>
            <w:r w:rsidRPr="00915745">
              <w:rPr>
                <w:rFonts w:ascii="Times New Roman" w:hAnsi="Times New Roman" w:cs="Times New Roman"/>
              </w:rPr>
              <w:t xml:space="preserve">В поле «Комментарий для получателя» написать «Счет </w:t>
            </w:r>
            <w:r w:rsidR="004D0EEC">
              <w:rPr>
                <w:rFonts w:ascii="Times New Roman" w:hAnsi="Times New Roman" w:cs="Times New Roman"/>
                <w:lang w:val="ru-RU"/>
              </w:rPr>
              <w:t>без договора</w:t>
            </w:r>
            <w:r w:rsidRPr="00915745">
              <w:rPr>
                <w:rFonts w:ascii="Times New Roman" w:hAnsi="Times New Roman" w:cs="Times New Roman"/>
              </w:rPr>
              <w:t>»</w:t>
            </w:r>
          </w:p>
        </w:tc>
        <w:tc>
          <w:tcPr>
            <w:tcW w:w="0" w:type="auto"/>
          </w:tcPr>
          <w:p w14:paraId="737DA8A7" w14:textId="4286E1E9" w:rsidR="00CB520D" w:rsidRPr="00915745" w:rsidRDefault="00CB520D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получател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в поле «Комментарий для получателя»:</w:t>
            </w:r>
          </w:p>
          <w:p w14:paraId="36BC06B4" w14:textId="3E179171" w:rsidR="00CB520D" w:rsidRPr="00915745" w:rsidRDefault="00CB520D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Строка 1 = «</w:t>
            </w:r>
            <w:r w:rsidR="004D0EEC">
              <w:rPr>
                <w:rFonts w:ascii="Times New Roman" w:hAnsi="Times New Roman" w:cs="Times New Roman"/>
                <w:lang w:val="ru-RU"/>
              </w:rPr>
              <w:t>Счет без договора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</w:t>
            </w:r>
          </w:p>
          <w:p w14:paraId="665A00EE" w14:textId="77777777" w:rsidR="00CB520D" w:rsidRPr="00915745" w:rsidRDefault="00CB520D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трока 2 = №»Номер документа» от «Дата документа в формате ДД.ММ.ГГГГ» </w:t>
            </w:r>
          </w:p>
          <w:p w14:paraId="25E286A0" w14:textId="77777777" w:rsidR="00CB520D" w:rsidRPr="00915745" w:rsidRDefault="00CB520D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трока 3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5B6CFB9F" w14:textId="77777777" w:rsidTr="007E5395">
        <w:tc>
          <w:tcPr>
            <w:tcW w:w="0" w:type="auto"/>
          </w:tcPr>
          <w:p w14:paraId="18C4F034" w14:textId="7CB0B45A" w:rsidR="004C4FF7" w:rsidRPr="000A1CED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</w:rPr>
              <w:t>Заявка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на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сделку</w:t>
            </w:r>
            <w:proofErr w:type="spellEnd"/>
          </w:p>
        </w:tc>
        <w:tc>
          <w:tcPr>
            <w:tcW w:w="0" w:type="auto"/>
          </w:tcPr>
          <w:p w14:paraId="563FCBD0" w14:textId="5D95D1A4" w:rsidR="004C4FF7" w:rsidRPr="0058134A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Доходный</w:t>
            </w:r>
          </w:p>
        </w:tc>
        <w:tc>
          <w:tcPr>
            <w:tcW w:w="0" w:type="auto"/>
          </w:tcPr>
          <w:p w14:paraId="687ACAFE" w14:textId="7058CE73" w:rsidR="004C4FF7" w:rsidRPr="001C2501" w:rsidRDefault="001C2501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Счет</w:t>
            </w:r>
          </w:p>
        </w:tc>
        <w:tc>
          <w:tcPr>
            <w:tcW w:w="0" w:type="auto"/>
          </w:tcPr>
          <w:p w14:paraId="49CA69B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546331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21241B75" w14:textId="204D2216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0DCBE09" w14:textId="232DBEB7" w:rsidR="004C4FF7" w:rsidRDefault="004C4FF7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При отправке из АСУД документа с типом «</w:t>
            </w:r>
            <w:r w:rsidR="00DE0FFF">
              <w:rPr>
                <w:rFonts w:ascii="Times New Roman" w:hAnsi="Times New Roman" w:cs="Times New Roman"/>
                <w:lang w:val="ru-RU"/>
              </w:rPr>
              <w:t>Заявка на сделку/Заявка на сделку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Оператору ЭДО необходимо создавать тип документа «Неформализованный/Неформализованный», в поле «Комментарий» которого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аписывается следующая информация:</w:t>
            </w:r>
          </w:p>
          <w:p w14:paraId="30F55775" w14:textId="4F28F21A" w:rsidR="004C4FF7" w:rsidRDefault="004C4FF7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1 строка вид документа АСУД: «</w:t>
            </w:r>
            <w:r>
              <w:rPr>
                <w:rFonts w:ascii="Times New Roman" w:hAnsi="Times New Roman" w:cs="Times New Roman"/>
                <w:lang w:val="ru-RU"/>
              </w:rPr>
              <w:t>Счет</w:t>
            </w:r>
            <w:r w:rsidRPr="00915745">
              <w:rPr>
                <w:rFonts w:ascii="Times New Roman" w:hAnsi="Times New Roman" w:cs="Times New Roman"/>
                <w:lang w:val="ru-RU"/>
              </w:rPr>
              <w:t>»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  <w:p w14:paraId="4E818F8D" w14:textId="2C1807F0" w:rsidR="004C4FF7" w:rsidRPr="00915745" w:rsidRDefault="004C4FF7" w:rsidP="0058134A">
            <w:pPr>
              <w:spacing w:after="0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2 строка атрибуты документа: </w:t>
            </w:r>
            <w:r>
              <w:rPr>
                <w:rFonts w:ascii="Times New Roman" w:hAnsi="Times New Roman" w:cs="Times New Roman"/>
                <w:lang w:val="ru-RU"/>
              </w:rPr>
              <w:t>«</w:t>
            </w:r>
            <w:r w:rsidRPr="00915745">
              <w:rPr>
                <w:rFonts w:ascii="Times New Roman" w:hAnsi="Times New Roman" w:cs="Times New Roman"/>
                <w:lang w:val="ru-RU"/>
              </w:rPr>
              <w:t>№</w:t>
            </w:r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Номер документа» </w:t>
            </w:r>
            <w:r>
              <w:rPr>
                <w:rFonts w:ascii="Times New Roman" w:hAnsi="Times New Roman" w:cs="Times New Roman"/>
                <w:lang w:val="ru-RU"/>
              </w:rPr>
              <w:t xml:space="preserve">из поля в АСУД «Регистрационный номер» </w:t>
            </w:r>
            <w:r w:rsidRPr="00915745">
              <w:rPr>
                <w:rFonts w:ascii="Times New Roman" w:hAnsi="Times New Roman" w:cs="Times New Roman"/>
                <w:lang w:val="ru-RU"/>
              </w:rPr>
              <w:t>от «Дата документа в формате ДД.ММ.ГГГГ»</w:t>
            </w:r>
            <w:r>
              <w:rPr>
                <w:rFonts w:ascii="Times New Roman" w:hAnsi="Times New Roman" w:cs="Times New Roman"/>
                <w:lang w:val="ru-RU"/>
              </w:rPr>
              <w:t xml:space="preserve"> из поля в АСУД «Дата регистрации»</w:t>
            </w:r>
          </w:p>
        </w:tc>
      </w:tr>
      <w:tr w:rsidR="004C4FF7" w:rsidRPr="00E50A1C" w14:paraId="11F3692A" w14:textId="77777777" w:rsidTr="007E5395">
        <w:tc>
          <w:tcPr>
            <w:tcW w:w="0" w:type="auto"/>
          </w:tcPr>
          <w:p w14:paraId="615518F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Дополнительное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соглашение</w:t>
            </w:r>
            <w:proofErr w:type="spellEnd"/>
          </w:p>
        </w:tc>
        <w:tc>
          <w:tcPr>
            <w:tcW w:w="0" w:type="auto"/>
          </w:tcPr>
          <w:p w14:paraId="18AAAF6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</w:rPr>
              <w:t>применимо</w:t>
            </w:r>
          </w:p>
        </w:tc>
        <w:tc>
          <w:tcPr>
            <w:tcW w:w="0" w:type="auto"/>
          </w:tcPr>
          <w:p w14:paraId="671760F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се виды ДС</w:t>
            </w:r>
          </w:p>
        </w:tc>
        <w:tc>
          <w:tcPr>
            <w:tcW w:w="0" w:type="auto"/>
          </w:tcPr>
          <w:p w14:paraId="06F1166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69F4C88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п. соглашение к договору</w:t>
            </w:r>
          </w:p>
        </w:tc>
        <w:tc>
          <w:tcPr>
            <w:tcW w:w="0" w:type="auto"/>
          </w:tcPr>
          <w:p w14:paraId="6EBEBB5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Доп. соглашение к договору»</w:t>
            </w:r>
          </w:p>
        </w:tc>
        <w:tc>
          <w:tcPr>
            <w:tcW w:w="0" w:type="auto"/>
          </w:tcPr>
          <w:p w14:paraId="2625C496" w14:textId="4286B8DB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получателе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в поле «Комментарий для получател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5024DDEE" w14:textId="77777777" w:rsidTr="007E5395">
        <w:tc>
          <w:tcPr>
            <w:tcW w:w="0" w:type="auto"/>
          </w:tcPr>
          <w:p w14:paraId="42162C5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7B0461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707DF8E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Акт</w:t>
            </w:r>
          </w:p>
        </w:tc>
        <w:tc>
          <w:tcPr>
            <w:tcW w:w="0" w:type="auto"/>
          </w:tcPr>
          <w:p w14:paraId="2BC2D59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6C88DEB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</w:t>
            </w:r>
          </w:p>
        </w:tc>
        <w:tc>
          <w:tcPr>
            <w:tcW w:w="0" w:type="auto"/>
          </w:tcPr>
          <w:p w14:paraId="59D4082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Акт»</w:t>
            </w:r>
          </w:p>
        </w:tc>
        <w:tc>
          <w:tcPr>
            <w:tcW w:w="0" w:type="auto"/>
          </w:tcPr>
          <w:p w14:paraId="364A0169" w14:textId="3B7FF40E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Основание» = «Договор №000000000» [Регистрационный номер из АСУД] «от 00.00.0000» [Дата регистрации из АСУД] Поле «Комментарий для получател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41EFF7CB" w14:textId="77777777" w:rsidTr="007E5395">
        <w:tc>
          <w:tcPr>
            <w:tcW w:w="0" w:type="auto"/>
          </w:tcPr>
          <w:p w14:paraId="3162C38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4F5257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3BAAD18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Акт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2335ABB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D0A879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</w:t>
            </w:r>
          </w:p>
        </w:tc>
        <w:tc>
          <w:tcPr>
            <w:tcW w:w="0" w:type="auto"/>
          </w:tcPr>
          <w:p w14:paraId="7800977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Акт»</w:t>
            </w:r>
          </w:p>
        </w:tc>
        <w:tc>
          <w:tcPr>
            <w:tcW w:w="0" w:type="auto"/>
          </w:tcPr>
          <w:p w14:paraId="49BF10AF" w14:textId="61B1D8F1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 из поля «Дополнительные сведения ко всему документу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«№000000000» [Регистрационный номер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3. Поле «Значение» = «от 00.00.0000» [Дата регистрации из АСУД] 4. Поле «Тип»=- «Получатель» 5. Поле «Значение» =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[Получатель документа в АСУД]</w:t>
            </w:r>
          </w:p>
        </w:tc>
      </w:tr>
      <w:tr w:rsidR="004C4FF7" w:rsidRPr="00E50A1C" w14:paraId="19AA730B" w14:textId="77777777" w:rsidTr="007E5395">
        <w:tc>
          <w:tcPr>
            <w:tcW w:w="0" w:type="auto"/>
          </w:tcPr>
          <w:p w14:paraId="2E02080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EF9DF5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72FAB3D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</w:tc>
        <w:tc>
          <w:tcPr>
            <w:tcW w:w="0" w:type="auto"/>
          </w:tcPr>
          <w:p w14:paraId="16D1729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C266CC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</w:tc>
        <w:tc>
          <w:tcPr>
            <w:tcW w:w="0" w:type="auto"/>
          </w:tcPr>
          <w:p w14:paraId="6927677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Накладная»</w:t>
            </w:r>
          </w:p>
        </w:tc>
        <w:tc>
          <w:tcPr>
            <w:tcW w:w="0" w:type="auto"/>
          </w:tcPr>
          <w:p w14:paraId="27B9B03A" w14:textId="6B4DCE1E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Основание» = «Договор №000000000» [Регистрационный номер из АСУД] «от 00.00.0000» [Дата регистрации из АСУД] Поле «Комментарий для получател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5DDD6830" w14:textId="77777777" w:rsidTr="007E5395">
        <w:tc>
          <w:tcPr>
            <w:tcW w:w="0" w:type="auto"/>
          </w:tcPr>
          <w:p w14:paraId="3B0C3BE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5F62A44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6645C4D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Накладная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1D9E102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3DF698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</w:tc>
        <w:tc>
          <w:tcPr>
            <w:tcW w:w="0" w:type="auto"/>
          </w:tcPr>
          <w:p w14:paraId="3CE088C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Накладная»</w:t>
            </w:r>
          </w:p>
        </w:tc>
        <w:tc>
          <w:tcPr>
            <w:tcW w:w="0" w:type="auto"/>
          </w:tcPr>
          <w:p w14:paraId="0CEC3C99" w14:textId="6873463B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Основание:» = 1. «Договор» 2. № = «000000000» [Регистрационный номер из АСУД] 3. от = «00.00.0000» [Дата регистрации из АСУД] Поле «Доп. сведени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[Получатель документа в АСУД] </w:t>
            </w:r>
          </w:p>
        </w:tc>
      </w:tr>
      <w:tr w:rsidR="004C4FF7" w:rsidRPr="00E50A1C" w14:paraId="55F1A9FF" w14:textId="77777777" w:rsidTr="007E5395">
        <w:tc>
          <w:tcPr>
            <w:tcW w:w="0" w:type="auto"/>
          </w:tcPr>
          <w:p w14:paraId="11F2D28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2B835DC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69B0B7B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3B84B1F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6CABF2F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передаточный документ (форма: Передаточный документ)</w:t>
            </w:r>
          </w:p>
        </w:tc>
        <w:tc>
          <w:tcPr>
            <w:tcW w:w="0" w:type="auto"/>
          </w:tcPr>
          <w:p w14:paraId="1B9514A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УПД», функция «Передаточный документ»</w:t>
            </w:r>
          </w:p>
        </w:tc>
        <w:tc>
          <w:tcPr>
            <w:tcW w:w="0" w:type="auto"/>
          </w:tcPr>
          <w:p w14:paraId="4146D8A3" w14:textId="03CD16D1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[Получатель документа в АСУД]</w:t>
            </w:r>
          </w:p>
        </w:tc>
      </w:tr>
      <w:tr w:rsidR="004C4FF7" w:rsidRPr="00E50A1C" w14:paraId="55E54B40" w14:textId="77777777" w:rsidTr="007E5395">
        <w:tc>
          <w:tcPr>
            <w:tcW w:w="0" w:type="auto"/>
          </w:tcPr>
          <w:p w14:paraId="3313921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0D8A99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62EEDDE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СЧФДОП)</w:t>
            </w:r>
          </w:p>
        </w:tc>
        <w:tc>
          <w:tcPr>
            <w:tcW w:w="0" w:type="auto"/>
          </w:tcPr>
          <w:p w14:paraId="00C3847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67BCAC4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передаточный документ (форма: Передаточный документ и Счет-фактура)</w:t>
            </w:r>
          </w:p>
        </w:tc>
        <w:tc>
          <w:tcPr>
            <w:tcW w:w="0" w:type="auto"/>
          </w:tcPr>
          <w:p w14:paraId="4C29253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УПД», функция «Передаточный документ и счет-фактура»</w:t>
            </w:r>
          </w:p>
        </w:tc>
        <w:tc>
          <w:tcPr>
            <w:tcW w:w="0" w:type="auto"/>
          </w:tcPr>
          <w:p w14:paraId="618567A0" w14:textId="53F6A2C0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48B9FC9C" w14:textId="77777777" w:rsidTr="007E5395">
        <w:tc>
          <w:tcPr>
            <w:tcW w:w="0" w:type="auto"/>
          </w:tcPr>
          <w:p w14:paraId="5884C63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78B42DD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3350CFA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СЧФ)</w:t>
            </w:r>
          </w:p>
        </w:tc>
        <w:tc>
          <w:tcPr>
            <w:tcW w:w="0" w:type="auto"/>
          </w:tcPr>
          <w:p w14:paraId="3E3C0FD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139805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передаточный документ (форма: Счет-фактура)</w:t>
            </w:r>
          </w:p>
        </w:tc>
        <w:tc>
          <w:tcPr>
            <w:tcW w:w="0" w:type="auto"/>
          </w:tcPr>
          <w:p w14:paraId="35FCF7B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УПД», функция «счет-фактура»</w:t>
            </w:r>
          </w:p>
        </w:tc>
        <w:tc>
          <w:tcPr>
            <w:tcW w:w="0" w:type="auto"/>
          </w:tcPr>
          <w:p w14:paraId="44B7580E" w14:textId="08A255F1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2. Поле «Значение» = №000000000»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915745" w14:paraId="3AC5278B" w14:textId="77777777" w:rsidTr="007E5395">
        <w:tc>
          <w:tcPr>
            <w:tcW w:w="0" w:type="auto"/>
          </w:tcPr>
          <w:p w14:paraId="221CB94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2FB982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4908EA1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ИС)</w:t>
            </w:r>
          </w:p>
        </w:tc>
        <w:tc>
          <w:tcPr>
            <w:tcW w:w="0" w:type="auto"/>
          </w:tcPr>
          <w:p w14:paraId="7609004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25C2C5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корректировочный документ (форма: Документ об изменении стоимости)</w:t>
            </w:r>
          </w:p>
        </w:tc>
        <w:tc>
          <w:tcPr>
            <w:tcW w:w="0" w:type="auto"/>
          </w:tcPr>
          <w:p w14:paraId="351DADF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созданного УПД «Отправить уточнение» «Создать корректировку», Функция «Документ об изменении стоимости»</w:t>
            </w:r>
          </w:p>
        </w:tc>
        <w:tc>
          <w:tcPr>
            <w:tcW w:w="0" w:type="auto"/>
          </w:tcPr>
          <w:p w14:paraId="4EA8BF71" w14:textId="48332F20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по документу основания из АСУД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Оператору ЭДО в поле «Дополнительные сведения ко всему документу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Тип (договор) - из поля «Тип» карточки документа Договор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«№» - из поля «Значение» карточки документа Договор.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3. «От» - из поля «Значение» карточки документа Договор. 4. Тип (Получатель) из поля «Тип». 5. Тип (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) из поля «Значение».</w:t>
            </w:r>
          </w:p>
        </w:tc>
      </w:tr>
      <w:tr w:rsidR="004C4FF7" w:rsidRPr="00E50A1C" w14:paraId="1A4BAE8B" w14:textId="77777777" w:rsidTr="007E5395">
        <w:tc>
          <w:tcPr>
            <w:tcW w:w="0" w:type="auto"/>
          </w:tcPr>
          <w:p w14:paraId="388AE30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4333593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23F30B4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начение КСЧФДИС)</w:t>
            </w:r>
          </w:p>
        </w:tc>
        <w:tc>
          <w:tcPr>
            <w:tcW w:w="0" w:type="auto"/>
          </w:tcPr>
          <w:p w14:paraId="3E05147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Формализованный</w:t>
            </w:r>
          </w:p>
        </w:tc>
        <w:tc>
          <w:tcPr>
            <w:tcW w:w="0" w:type="auto"/>
          </w:tcPr>
          <w:p w14:paraId="63EDDE8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ниверсальный корректировочный докумен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(форма: Корректировочный счет - фактура и документ об изменении стоимости)</w:t>
            </w:r>
          </w:p>
        </w:tc>
        <w:tc>
          <w:tcPr>
            <w:tcW w:w="0" w:type="auto"/>
          </w:tcPr>
          <w:p w14:paraId="377E088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Выбор из созданного УПД «Отправить уточнение»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«Создать корректировку», Функция «Корр. </w:t>
            </w:r>
            <w:r w:rsidRPr="00915745">
              <w:rPr>
                <w:rFonts w:ascii="Times New Roman" w:hAnsi="Times New Roman" w:cs="Times New Roman"/>
              </w:rPr>
              <w:t>Счет-фактура и документ об изменении стоимости»</w:t>
            </w:r>
          </w:p>
        </w:tc>
        <w:tc>
          <w:tcPr>
            <w:tcW w:w="0" w:type="auto"/>
          </w:tcPr>
          <w:p w14:paraId="791AF591" w14:textId="1AC2F513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372913BB" w14:textId="77777777" w:rsidTr="007E5395">
        <w:tc>
          <w:tcPr>
            <w:tcW w:w="0" w:type="auto"/>
          </w:tcPr>
          <w:p w14:paraId="6473CF8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9EC6CD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0E1954C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)</w:t>
            </w:r>
          </w:p>
        </w:tc>
        <w:tc>
          <w:tcPr>
            <w:tcW w:w="0" w:type="auto"/>
          </w:tcPr>
          <w:p w14:paraId="7CD6C8E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6E6725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корректировочный документ (форма: Корректировочный счет -фактура)</w:t>
            </w:r>
          </w:p>
        </w:tc>
        <w:tc>
          <w:tcPr>
            <w:tcW w:w="0" w:type="auto"/>
          </w:tcPr>
          <w:p w14:paraId="61BCD8B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созданного УПД «Отправить уточнение» «Создать корректировку», Функция «Корр. </w:t>
            </w:r>
            <w:r w:rsidRPr="00915745">
              <w:rPr>
                <w:rFonts w:ascii="Times New Roman" w:hAnsi="Times New Roman" w:cs="Times New Roman"/>
              </w:rPr>
              <w:t>Счет-фактура «</w:t>
            </w:r>
          </w:p>
        </w:tc>
        <w:tc>
          <w:tcPr>
            <w:tcW w:w="0" w:type="auto"/>
          </w:tcPr>
          <w:p w14:paraId="24D26994" w14:textId="003F5D15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0AFE74E6" w14:textId="77777777" w:rsidTr="007E5395">
        <w:tc>
          <w:tcPr>
            <w:tcW w:w="0" w:type="auto"/>
          </w:tcPr>
          <w:p w14:paraId="3DE6B2E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566AADD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559D2F4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Счет</w:t>
            </w:r>
          </w:p>
        </w:tc>
        <w:tc>
          <w:tcPr>
            <w:tcW w:w="0" w:type="auto"/>
          </w:tcPr>
          <w:p w14:paraId="0A2CC7B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2F74F8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0" w:type="auto"/>
          </w:tcPr>
          <w:p w14:paraId="14B4201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Счет»</w:t>
            </w:r>
          </w:p>
        </w:tc>
        <w:tc>
          <w:tcPr>
            <w:tcW w:w="0" w:type="auto"/>
          </w:tcPr>
          <w:p w14:paraId="5D4068B9" w14:textId="233B9C79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Основание» = «Договор №000000000» [Регистрационный номер из АСУД] «от 00.00.0000» [Дата регистрации из АСУД] Поле «Комментарий для получателя»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[Получатель документа в АСУД] </w:t>
            </w:r>
          </w:p>
        </w:tc>
      </w:tr>
      <w:tr w:rsidR="004C4FF7" w:rsidRPr="00E50A1C" w14:paraId="6531D738" w14:textId="77777777" w:rsidTr="007E5395">
        <w:tc>
          <w:tcPr>
            <w:tcW w:w="0" w:type="auto"/>
          </w:tcPr>
          <w:p w14:paraId="5ED7606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079A999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510278C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чет-фактура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СЧФ)</w:t>
            </w:r>
          </w:p>
        </w:tc>
        <w:tc>
          <w:tcPr>
            <w:tcW w:w="0" w:type="auto"/>
          </w:tcPr>
          <w:p w14:paraId="66E0B5C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5AB39D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</w:tc>
        <w:tc>
          <w:tcPr>
            <w:tcW w:w="0" w:type="auto"/>
          </w:tcPr>
          <w:p w14:paraId="24D6A1B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в поле Редактор «Счет-фактура»</w:t>
            </w:r>
          </w:p>
        </w:tc>
        <w:tc>
          <w:tcPr>
            <w:tcW w:w="0" w:type="auto"/>
          </w:tcPr>
          <w:p w14:paraId="590663DC" w14:textId="1966135C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. сведения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. сведения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5A92CE1E" w14:textId="77777777" w:rsidTr="007E5395">
        <w:tc>
          <w:tcPr>
            <w:tcW w:w="0" w:type="auto"/>
          </w:tcPr>
          <w:p w14:paraId="441A798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6B5F9E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4E3FF68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рректировочный счет-фактура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)</w:t>
            </w:r>
          </w:p>
        </w:tc>
        <w:tc>
          <w:tcPr>
            <w:tcW w:w="0" w:type="auto"/>
          </w:tcPr>
          <w:p w14:paraId="06E2091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884767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 счет-фактура</w:t>
            </w:r>
          </w:p>
        </w:tc>
        <w:tc>
          <w:tcPr>
            <w:tcW w:w="0" w:type="auto"/>
          </w:tcPr>
          <w:p w14:paraId="7CC1F11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созданной счет-фактуры «Отправить уточнение» «Создать корректировку»</w:t>
            </w:r>
          </w:p>
        </w:tc>
        <w:tc>
          <w:tcPr>
            <w:tcW w:w="0" w:type="auto"/>
          </w:tcPr>
          <w:p w14:paraId="374B3090" w14:textId="5E4DCA1C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66C32A29" w14:textId="77777777" w:rsidTr="007E5395">
        <w:tc>
          <w:tcPr>
            <w:tcW w:w="0" w:type="auto"/>
          </w:tcPr>
          <w:p w14:paraId="4CFA2B8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4643FE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04F3FEF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</w:tc>
        <w:tc>
          <w:tcPr>
            <w:tcW w:w="0" w:type="auto"/>
          </w:tcPr>
          <w:p w14:paraId="1F89549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27E552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</w:tc>
        <w:tc>
          <w:tcPr>
            <w:tcW w:w="0" w:type="auto"/>
          </w:tcPr>
          <w:p w14:paraId="7394C8F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выпадающего списка «Тип документа»- «Акт сверки»</w:t>
            </w:r>
          </w:p>
        </w:tc>
        <w:tc>
          <w:tcPr>
            <w:tcW w:w="0" w:type="auto"/>
          </w:tcPr>
          <w:p w14:paraId="2DEFE223" w14:textId="2ACE51A3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Комментарий для контрагента» =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Строка 1 = «Договор №000000000» [Регистрационный номер из АСУД] «от 00.00.0000» [Дата регистрации из АСУД] Строка 2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3D153857" w14:textId="77777777" w:rsidTr="007E5395">
        <w:tc>
          <w:tcPr>
            <w:tcW w:w="0" w:type="auto"/>
          </w:tcPr>
          <w:p w14:paraId="683551B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08DC09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Расходный </w:t>
            </w:r>
          </w:p>
        </w:tc>
        <w:tc>
          <w:tcPr>
            <w:tcW w:w="0" w:type="auto"/>
          </w:tcPr>
          <w:p w14:paraId="392311A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чет агента</w:t>
            </w:r>
          </w:p>
        </w:tc>
        <w:tc>
          <w:tcPr>
            <w:tcW w:w="0" w:type="auto"/>
          </w:tcPr>
          <w:p w14:paraId="11697D4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16F8C4F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60A846D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выпадающего списка «Тип документа»- «Неформализованный». </w:t>
            </w:r>
            <w:r w:rsidRPr="00915745">
              <w:rPr>
                <w:rFonts w:ascii="Times New Roman" w:hAnsi="Times New Roman" w:cs="Times New Roman"/>
              </w:rPr>
              <w:t>В поле «Комментарий для получателя» написать «Отчет агента»</w:t>
            </w:r>
          </w:p>
        </w:tc>
        <w:tc>
          <w:tcPr>
            <w:tcW w:w="0" w:type="auto"/>
          </w:tcPr>
          <w:p w14:paraId="32B17DAB" w14:textId="5BF15A23" w:rsidR="004C4FF7" w:rsidRPr="00915745" w:rsidRDefault="004C4FF7" w:rsidP="004C4FF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Комментарий для получателя» = Строка 1 = «Отчет агента» </w:t>
            </w:r>
          </w:p>
          <w:p w14:paraId="5E2ED65F" w14:textId="77777777" w:rsidR="004C4FF7" w:rsidRPr="00915745" w:rsidRDefault="004C4FF7" w:rsidP="004C4FF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трока 2 = №»Номер документа» от «Дата документа в формате ДД.ММ.ГГГГ»  </w:t>
            </w:r>
          </w:p>
          <w:p w14:paraId="45E2DEC4" w14:textId="77777777" w:rsidR="004C4FF7" w:rsidRPr="00915745" w:rsidRDefault="004C4FF7" w:rsidP="004C4FF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трока 3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  <w:p w14:paraId="2B88E064" w14:textId="77777777" w:rsidR="004C4FF7" w:rsidRPr="00915745" w:rsidRDefault="004C4FF7" w:rsidP="004C4FF7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трока 3 = «Договор №000000000» [Регистрационный номер из АСУД]»от 00.00.0000» [Дата регистрации из АСУД] </w:t>
            </w:r>
          </w:p>
        </w:tc>
      </w:tr>
      <w:tr w:rsidR="004C4FF7" w:rsidRPr="00915745" w14:paraId="1B5BAB6B" w14:textId="77777777" w:rsidTr="007E5395">
        <w:tc>
          <w:tcPr>
            <w:tcW w:w="0" w:type="auto"/>
          </w:tcPr>
          <w:p w14:paraId="721F3D8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388D27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22FEF87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Акт</w:t>
            </w:r>
          </w:p>
        </w:tc>
        <w:tc>
          <w:tcPr>
            <w:tcW w:w="0" w:type="auto"/>
          </w:tcPr>
          <w:p w14:paraId="2A8EFA3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4A2316E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</w:t>
            </w:r>
          </w:p>
        </w:tc>
        <w:tc>
          <w:tcPr>
            <w:tcW w:w="0" w:type="auto"/>
          </w:tcPr>
          <w:p w14:paraId="3F31A75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EED297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09C262FC" w14:textId="77777777" w:rsidTr="007E5395">
        <w:tc>
          <w:tcPr>
            <w:tcW w:w="0" w:type="auto"/>
          </w:tcPr>
          <w:p w14:paraId="26CBF9E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7A3F823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71743E2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Акт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1380DF2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51FD4FD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</w:t>
            </w:r>
          </w:p>
        </w:tc>
        <w:tc>
          <w:tcPr>
            <w:tcW w:w="0" w:type="auto"/>
          </w:tcPr>
          <w:p w14:paraId="7DED4DF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3D5BD0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4FBA4D95" w14:textId="77777777" w:rsidTr="007E5395">
        <w:tc>
          <w:tcPr>
            <w:tcW w:w="0" w:type="auto"/>
          </w:tcPr>
          <w:p w14:paraId="015C071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 xml:space="preserve">Первичный документ </w:t>
            </w:r>
          </w:p>
        </w:tc>
        <w:tc>
          <w:tcPr>
            <w:tcW w:w="0" w:type="auto"/>
          </w:tcPr>
          <w:p w14:paraId="4287960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6694552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Накладная</w:t>
            </w:r>
          </w:p>
        </w:tc>
        <w:tc>
          <w:tcPr>
            <w:tcW w:w="0" w:type="auto"/>
          </w:tcPr>
          <w:p w14:paraId="6392A13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0B3F86B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</w:tc>
        <w:tc>
          <w:tcPr>
            <w:tcW w:w="0" w:type="auto"/>
          </w:tcPr>
          <w:p w14:paraId="1F20A64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297AC5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51BCD3CC" w14:textId="77777777" w:rsidTr="007E5395">
        <w:tc>
          <w:tcPr>
            <w:tcW w:w="0" w:type="auto"/>
          </w:tcPr>
          <w:p w14:paraId="393F22C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4625D10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33D013B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Накладная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5091331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6D61CA8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акладная</w:t>
            </w:r>
          </w:p>
        </w:tc>
        <w:tc>
          <w:tcPr>
            <w:tcW w:w="0" w:type="auto"/>
          </w:tcPr>
          <w:p w14:paraId="5BA285D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04F54DF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E50A1C" w14:paraId="72CE8717" w14:textId="77777777" w:rsidTr="007E5395">
        <w:tc>
          <w:tcPr>
            <w:tcW w:w="0" w:type="auto"/>
          </w:tcPr>
          <w:p w14:paraId="5416157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6E43818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2ECDE4F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ОП)</w:t>
            </w:r>
          </w:p>
        </w:tc>
        <w:tc>
          <w:tcPr>
            <w:tcW w:w="0" w:type="auto"/>
          </w:tcPr>
          <w:p w14:paraId="2BD5195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939068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передаточный документ (форма: Передаточный документ)</w:t>
            </w:r>
          </w:p>
        </w:tc>
        <w:tc>
          <w:tcPr>
            <w:tcW w:w="0" w:type="auto"/>
          </w:tcPr>
          <w:p w14:paraId="0BBB40A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29AD276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35E6E796" w14:textId="77777777" w:rsidTr="007E5395">
        <w:tc>
          <w:tcPr>
            <w:tcW w:w="0" w:type="auto"/>
          </w:tcPr>
          <w:p w14:paraId="78217F4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81CC5C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42DCF87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СЧФДОП)</w:t>
            </w:r>
          </w:p>
        </w:tc>
        <w:tc>
          <w:tcPr>
            <w:tcW w:w="0" w:type="auto"/>
          </w:tcPr>
          <w:p w14:paraId="32344FB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1BE2BD3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передаточный документ (форма: Передаточный документ и Счет-фактура)</w:t>
            </w:r>
          </w:p>
        </w:tc>
        <w:tc>
          <w:tcPr>
            <w:tcW w:w="0" w:type="auto"/>
          </w:tcPr>
          <w:p w14:paraId="6482382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72B21BF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769C11D1" w14:textId="77777777" w:rsidTr="007E5395">
        <w:tc>
          <w:tcPr>
            <w:tcW w:w="0" w:type="auto"/>
          </w:tcPr>
          <w:p w14:paraId="764F22D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54F922B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74B4D94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начение СЧФ)</w:t>
            </w:r>
          </w:p>
        </w:tc>
        <w:tc>
          <w:tcPr>
            <w:tcW w:w="0" w:type="auto"/>
          </w:tcPr>
          <w:p w14:paraId="590192F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Формализованный</w:t>
            </w:r>
          </w:p>
        </w:tc>
        <w:tc>
          <w:tcPr>
            <w:tcW w:w="0" w:type="auto"/>
          </w:tcPr>
          <w:p w14:paraId="2C6F59C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ниверсальный передаточный докумен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(форма: Счет-фактура)</w:t>
            </w:r>
          </w:p>
        </w:tc>
        <w:tc>
          <w:tcPr>
            <w:tcW w:w="0" w:type="auto"/>
          </w:tcPr>
          <w:p w14:paraId="46D5126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 </w:t>
            </w:r>
          </w:p>
        </w:tc>
        <w:tc>
          <w:tcPr>
            <w:tcW w:w="0" w:type="auto"/>
          </w:tcPr>
          <w:p w14:paraId="772F8F5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13BD159E" w14:textId="77777777" w:rsidTr="007E5395">
        <w:tc>
          <w:tcPr>
            <w:tcW w:w="0" w:type="auto"/>
          </w:tcPr>
          <w:p w14:paraId="5C6464C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27A144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7068012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ИС)</w:t>
            </w:r>
          </w:p>
        </w:tc>
        <w:tc>
          <w:tcPr>
            <w:tcW w:w="0" w:type="auto"/>
          </w:tcPr>
          <w:p w14:paraId="6100A1C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704A8E0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корректировочный документ (форма: Документ об изменении стоимости)</w:t>
            </w:r>
          </w:p>
        </w:tc>
        <w:tc>
          <w:tcPr>
            <w:tcW w:w="0" w:type="auto"/>
          </w:tcPr>
          <w:p w14:paraId="77379AB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2B37B8E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758B5A84" w14:textId="77777777" w:rsidTr="007E5395">
        <w:tc>
          <w:tcPr>
            <w:tcW w:w="0" w:type="auto"/>
          </w:tcPr>
          <w:p w14:paraId="57F2FB8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FA76B0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74C23D0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ДИС)</w:t>
            </w:r>
          </w:p>
        </w:tc>
        <w:tc>
          <w:tcPr>
            <w:tcW w:w="0" w:type="auto"/>
          </w:tcPr>
          <w:p w14:paraId="5AACA3B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C12744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Универсальный корректировочный документ (форма: Корректировочный счет - фактура и документ об изменении стоимости)</w:t>
            </w:r>
          </w:p>
        </w:tc>
        <w:tc>
          <w:tcPr>
            <w:tcW w:w="0" w:type="auto"/>
          </w:tcPr>
          <w:p w14:paraId="5B03DA3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3DD6D3E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4BCF3C35" w14:textId="77777777" w:rsidTr="007E5395">
        <w:tc>
          <w:tcPr>
            <w:tcW w:w="0" w:type="auto"/>
          </w:tcPr>
          <w:p w14:paraId="7E1C7CD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25EE9DA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4E21C24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К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значение КСЧФ)</w:t>
            </w:r>
          </w:p>
        </w:tc>
        <w:tc>
          <w:tcPr>
            <w:tcW w:w="0" w:type="auto"/>
          </w:tcPr>
          <w:p w14:paraId="00276F7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lastRenderedPageBreak/>
              <w:t>Формализованный</w:t>
            </w:r>
          </w:p>
        </w:tc>
        <w:tc>
          <w:tcPr>
            <w:tcW w:w="0" w:type="auto"/>
          </w:tcPr>
          <w:p w14:paraId="03EB24B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Универсальный корректировочный документ (форма: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Корректировочный счет -фактура)</w:t>
            </w:r>
          </w:p>
        </w:tc>
        <w:tc>
          <w:tcPr>
            <w:tcW w:w="0" w:type="auto"/>
          </w:tcPr>
          <w:p w14:paraId="6EECFC3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 </w:t>
            </w:r>
          </w:p>
        </w:tc>
        <w:tc>
          <w:tcPr>
            <w:tcW w:w="0" w:type="auto"/>
          </w:tcPr>
          <w:p w14:paraId="1495A45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915745" w14:paraId="0D3E2C18" w14:textId="77777777" w:rsidTr="007E5395">
        <w:tc>
          <w:tcPr>
            <w:tcW w:w="0" w:type="auto"/>
          </w:tcPr>
          <w:p w14:paraId="68458E7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F77B44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3E4B554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0" w:type="auto"/>
          </w:tcPr>
          <w:p w14:paraId="6B13E7C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5AE91D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</w:t>
            </w:r>
          </w:p>
        </w:tc>
        <w:tc>
          <w:tcPr>
            <w:tcW w:w="0" w:type="auto"/>
          </w:tcPr>
          <w:p w14:paraId="451E67F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A87F7E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720FA3FF" w14:textId="77777777" w:rsidTr="007E5395">
        <w:tc>
          <w:tcPr>
            <w:tcW w:w="0" w:type="auto"/>
          </w:tcPr>
          <w:p w14:paraId="252E39A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7966D0E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7869E75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Счет-фактура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СЧФ)</w:t>
            </w:r>
          </w:p>
        </w:tc>
        <w:tc>
          <w:tcPr>
            <w:tcW w:w="0" w:type="auto"/>
          </w:tcPr>
          <w:p w14:paraId="11DCED5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638907E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Счет-фактура</w:t>
            </w:r>
          </w:p>
        </w:tc>
        <w:tc>
          <w:tcPr>
            <w:tcW w:w="0" w:type="auto"/>
          </w:tcPr>
          <w:p w14:paraId="1B00193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DD3D14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65BD9A6A" w14:textId="77777777" w:rsidTr="007E5395">
        <w:tc>
          <w:tcPr>
            <w:tcW w:w="0" w:type="auto"/>
          </w:tcPr>
          <w:p w14:paraId="5D13515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492553F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3814371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Корректировочный счет-фактура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)</w:t>
            </w:r>
          </w:p>
        </w:tc>
        <w:tc>
          <w:tcPr>
            <w:tcW w:w="0" w:type="auto"/>
          </w:tcPr>
          <w:p w14:paraId="7A92B5A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694F1C3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орректировочный счет-фактура</w:t>
            </w:r>
          </w:p>
        </w:tc>
        <w:tc>
          <w:tcPr>
            <w:tcW w:w="0" w:type="auto"/>
          </w:tcPr>
          <w:p w14:paraId="1AFA0FF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06437A7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915745" w14:paraId="60CBE085" w14:textId="77777777" w:rsidTr="007E5395">
        <w:tc>
          <w:tcPr>
            <w:tcW w:w="0" w:type="auto"/>
          </w:tcPr>
          <w:p w14:paraId="35D9D26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0068FFC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572A1B2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Акт сверки</w:t>
            </w:r>
          </w:p>
        </w:tc>
        <w:tc>
          <w:tcPr>
            <w:tcW w:w="0" w:type="auto"/>
          </w:tcPr>
          <w:p w14:paraId="0560DCE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0062B3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кт сверки</w:t>
            </w:r>
          </w:p>
        </w:tc>
        <w:tc>
          <w:tcPr>
            <w:tcW w:w="0" w:type="auto"/>
          </w:tcPr>
          <w:p w14:paraId="37B5569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2C6D45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E50A1C" w14:paraId="0C1981E9" w14:textId="77777777" w:rsidTr="007E5395">
        <w:tc>
          <w:tcPr>
            <w:tcW w:w="0" w:type="auto"/>
          </w:tcPr>
          <w:p w14:paraId="087137E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7A79FD0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34ED795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Отчет агента</w:t>
            </w:r>
          </w:p>
        </w:tc>
        <w:tc>
          <w:tcPr>
            <w:tcW w:w="0" w:type="auto"/>
          </w:tcPr>
          <w:p w14:paraId="15540F0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54D1BAB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0CF4CE4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269A64C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При отправке из АСУД документа с типом «Отчет агента» Оператору ЭДО необходимо создавать тип документа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«Неформализованный/Неформализованный», в поле «Комментарий» которого записывается следующая информация:1 строка вид документа АСУД: «Отчет агента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 строка атрибуты документа: №»Номер документа» от «Дата документа в формате ДД.ММ.ГГГГ»</w:t>
            </w:r>
          </w:p>
        </w:tc>
      </w:tr>
      <w:tr w:rsidR="004C4FF7" w:rsidRPr="00915745" w14:paraId="20382385" w14:textId="77777777" w:rsidTr="007E5395">
        <w:tc>
          <w:tcPr>
            <w:tcW w:w="0" w:type="auto"/>
          </w:tcPr>
          <w:p w14:paraId="49998A0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22512C3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Доходный </w:t>
            </w:r>
          </w:p>
        </w:tc>
        <w:tc>
          <w:tcPr>
            <w:tcW w:w="0" w:type="auto"/>
          </w:tcPr>
          <w:p w14:paraId="1F196B7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</w:tc>
        <w:tc>
          <w:tcPr>
            <w:tcW w:w="0" w:type="auto"/>
          </w:tcPr>
          <w:p w14:paraId="2D3C338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7992B66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</w:tc>
        <w:tc>
          <w:tcPr>
            <w:tcW w:w="0" w:type="auto"/>
          </w:tcPr>
          <w:p w14:paraId="0C6DB71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8159D1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4C4FF7" w:rsidRPr="00E50A1C" w14:paraId="4D2564FC" w14:textId="77777777" w:rsidTr="007E5395">
        <w:tc>
          <w:tcPr>
            <w:tcW w:w="0" w:type="auto"/>
          </w:tcPr>
          <w:p w14:paraId="24B7669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Первичный документ </w:t>
            </w:r>
          </w:p>
        </w:tc>
        <w:tc>
          <w:tcPr>
            <w:tcW w:w="0" w:type="auto"/>
          </w:tcPr>
          <w:p w14:paraId="2AE71DA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7F683F2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</w:tc>
        <w:tc>
          <w:tcPr>
            <w:tcW w:w="0" w:type="auto"/>
          </w:tcPr>
          <w:p w14:paraId="5D4B34D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938455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Исправительный счет-фактура</w:t>
            </w:r>
          </w:p>
        </w:tc>
        <w:tc>
          <w:tcPr>
            <w:tcW w:w="0" w:type="auto"/>
          </w:tcPr>
          <w:p w14:paraId="6EC853B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созданной счет-фактуры «Отправить уточнение» «Создать исправление»</w:t>
            </w:r>
          </w:p>
        </w:tc>
        <w:tc>
          <w:tcPr>
            <w:tcW w:w="0" w:type="auto"/>
          </w:tcPr>
          <w:p w14:paraId="1640C07E" w14:textId="28C01E08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. сведения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. сведения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»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[Получатель документа в АСУД]</w:t>
            </w:r>
          </w:p>
        </w:tc>
      </w:tr>
      <w:tr w:rsidR="004C4FF7" w:rsidRPr="00E50A1C" w14:paraId="5534336C" w14:textId="77777777" w:rsidTr="007E5395">
        <w:tc>
          <w:tcPr>
            <w:tcW w:w="0" w:type="auto"/>
          </w:tcPr>
          <w:p w14:paraId="2E9FEEC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4897992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7ADBB06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ИС)</w:t>
            </w:r>
          </w:p>
        </w:tc>
        <w:tc>
          <w:tcPr>
            <w:tcW w:w="0" w:type="auto"/>
          </w:tcPr>
          <w:p w14:paraId="590C537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48E9C3A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Передаточный документ)</w:t>
            </w:r>
          </w:p>
        </w:tc>
        <w:tc>
          <w:tcPr>
            <w:tcW w:w="0" w:type="auto"/>
          </w:tcPr>
          <w:p w14:paraId="4B04DBC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созданного УПД «Отправить уточнение» «Создать исправление», Функция «Передаточный документ»</w:t>
            </w:r>
          </w:p>
        </w:tc>
        <w:tc>
          <w:tcPr>
            <w:tcW w:w="0" w:type="auto"/>
          </w:tcPr>
          <w:p w14:paraId="14712F67" w14:textId="3A5FEE33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5343AC01" w14:textId="77777777" w:rsidTr="007E5395">
        <w:tc>
          <w:tcPr>
            <w:tcW w:w="0" w:type="auto"/>
          </w:tcPr>
          <w:p w14:paraId="4EA5882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3F64484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0535DA6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ДИС)</w:t>
            </w:r>
          </w:p>
        </w:tc>
        <w:tc>
          <w:tcPr>
            <w:tcW w:w="0" w:type="auto"/>
          </w:tcPr>
          <w:p w14:paraId="7E07AE7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07BD661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Передаточный документ и Счет-фактура)</w:t>
            </w:r>
          </w:p>
        </w:tc>
        <w:tc>
          <w:tcPr>
            <w:tcW w:w="0" w:type="auto"/>
          </w:tcPr>
          <w:p w14:paraId="0802969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созданного УПД «Отправить уточнение» «Создать исправление», Функция «Передаточный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документ и счет-фактура»</w:t>
            </w:r>
          </w:p>
        </w:tc>
        <w:tc>
          <w:tcPr>
            <w:tcW w:w="0" w:type="auto"/>
          </w:tcPr>
          <w:p w14:paraId="6657D999" w14:textId="35A79310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 xml:space="preserve">2. Поле «Значение» = №000000000»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1BDE4A80" w14:textId="77777777" w:rsidTr="007E5395">
        <w:tc>
          <w:tcPr>
            <w:tcW w:w="0" w:type="auto"/>
          </w:tcPr>
          <w:p w14:paraId="662A920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0A3022EF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73B8D3E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)</w:t>
            </w:r>
          </w:p>
        </w:tc>
        <w:tc>
          <w:tcPr>
            <w:tcW w:w="0" w:type="auto"/>
          </w:tcPr>
          <w:p w14:paraId="14A573A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A51719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Счет-фактура)</w:t>
            </w:r>
          </w:p>
        </w:tc>
        <w:tc>
          <w:tcPr>
            <w:tcW w:w="0" w:type="auto"/>
          </w:tcPr>
          <w:p w14:paraId="11800EC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ыбор из созданного УПД «Отправить уточнение» «Создать исправление», Функция «Счет-фактура»</w:t>
            </w:r>
          </w:p>
        </w:tc>
        <w:tc>
          <w:tcPr>
            <w:tcW w:w="0" w:type="auto"/>
          </w:tcPr>
          <w:p w14:paraId="78C44029" w14:textId="3828E615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ервая строчка поля «Дополнительные сведения ко всему документу:»: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1. Поле «Тип» = «Договор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. Поле «Значение» = №000000000» [Регистрационный номер из АСУД] «от 00.00.0000» [Дата регистрации из АСУД]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Вторая строчка поля «Дополнительные сведения ко всему документу:» 1. Поле «Тип» = «Получатель» 2. Поле «Значение» = «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E50A1C" w14:paraId="7E13C6EA" w14:textId="77777777" w:rsidTr="007E5395">
        <w:tc>
          <w:tcPr>
            <w:tcW w:w="0" w:type="auto"/>
          </w:tcPr>
          <w:p w14:paraId="39DCCFA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7178B5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</w:p>
        </w:tc>
        <w:tc>
          <w:tcPr>
            <w:tcW w:w="0" w:type="auto"/>
          </w:tcPr>
          <w:p w14:paraId="0D48851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ДИС)</w:t>
            </w:r>
          </w:p>
        </w:tc>
        <w:tc>
          <w:tcPr>
            <w:tcW w:w="0" w:type="auto"/>
          </w:tcPr>
          <w:p w14:paraId="32273F1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26AD215D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Передаточный документ)</w:t>
            </w:r>
          </w:p>
        </w:tc>
        <w:tc>
          <w:tcPr>
            <w:tcW w:w="0" w:type="auto"/>
          </w:tcPr>
          <w:p w14:paraId="5AE5C0D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3B2463C1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4D504BE1" w14:textId="77777777" w:rsidTr="007E5395">
        <w:tc>
          <w:tcPr>
            <w:tcW w:w="0" w:type="auto"/>
          </w:tcPr>
          <w:p w14:paraId="57C2FD1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6E750FF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</w:p>
        </w:tc>
        <w:tc>
          <w:tcPr>
            <w:tcW w:w="0" w:type="auto"/>
          </w:tcPr>
          <w:p w14:paraId="1BF31735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ДИС)</w:t>
            </w:r>
          </w:p>
        </w:tc>
        <w:tc>
          <w:tcPr>
            <w:tcW w:w="0" w:type="auto"/>
          </w:tcPr>
          <w:p w14:paraId="57CE0C0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16AFE56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Передаточный документ и Счет-фактура)</w:t>
            </w:r>
          </w:p>
        </w:tc>
        <w:tc>
          <w:tcPr>
            <w:tcW w:w="0" w:type="auto"/>
          </w:tcPr>
          <w:p w14:paraId="75003BC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2501B38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5DCA1EC9" w14:textId="77777777" w:rsidTr="007E5395">
        <w:tc>
          <w:tcPr>
            <w:tcW w:w="0" w:type="auto"/>
          </w:tcPr>
          <w:p w14:paraId="1C7BE5C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582B0AD6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</w:p>
        </w:tc>
        <w:tc>
          <w:tcPr>
            <w:tcW w:w="0" w:type="auto"/>
          </w:tcPr>
          <w:p w14:paraId="064BA423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справительный УПД (в </w:t>
            </w:r>
            <w:r w:rsidRPr="00915745">
              <w:rPr>
                <w:rFonts w:ascii="Times New Roman" w:hAnsi="Times New Roman" w:cs="Times New Roman"/>
              </w:rPr>
              <w:t>xml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файле атрибут Функция имеет значение КСЧФ)</w:t>
            </w:r>
          </w:p>
        </w:tc>
        <w:tc>
          <w:tcPr>
            <w:tcW w:w="0" w:type="auto"/>
          </w:tcPr>
          <w:p w14:paraId="1EE497E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Формализованный</w:t>
            </w:r>
          </w:p>
        </w:tc>
        <w:tc>
          <w:tcPr>
            <w:tcW w:w="0" w:type="auto"/>
          </w:tcPr>
          <w:p w14:paraId="42A338F4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Исправление УПД (форма: Счет-фактура)</w:t>
            </w:r>
          </w:p>
        </w:tc>
        <w:tc>
          <w:tcPr>
            <w:tcW w:w="0" w:type="auto"/>
          </w:tcPr>
          <w:p w14:paraId="0ACCB48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6A37126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</w:tr>
      <w:tr w:rsidR="004C4FF7" w:rsidRPr="00E50A1C" w14:paraId="11F32526" w14:textId="77777777" w:rsidTr="007E5395">
        <w:tc>
          <w:tcPr>
            <w:tcW w:w="0" w:type="auto"/>
          </w:tcPr>
          <w:p w14:paraId="2E0BDA4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7C2177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оходный</w:t>
            </w:r>
          </w:p>
        </w:tc>
        <w:tc>
          <w:tcPr>
            <w:tcW w:w="0" w:type="auto"/>
          </w:tcPr>
          <w:p w14:paraId="0C0BB848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-2</w:t>
            </w:r>
          </w:p>
        </w:tc>
        <w:tc>
          <w:tcPr>
            <w:tcW w:w="0" w:type="auto"/>
          </w:tcPr>
          <w:p w14:paraId="38A9598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53DC72C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4B2CE56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1468C250" w14:textId="48C88075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При отправке из АСУД документа с типом «</w:t>
            </w:r>
            <w:r w:rsidR="001C2501">
              <w:rPr>
                <w:rFonts w:ascii="Times New Roman" w:hAnsi="Times New Roman" w:cs="Times New Roman"/>
                <w:lang w:val="ru-RU"/>
              </w:rPr>
              <w:t>КС-2</w:t>
            </w:r>
            <w:r w:rsidRPr="00915745">
              <w:rPr>
                <w:rFonts w:ascii="Times New Roman" w:hAnsi="Times New Roman" w:cs="Times New Roman"/>
                <w:lang w:val="ru-RU"/>
              </w:rPr>
              <w:t>» Оператору ЭДО необходимо создавать тип документа «Неформализованный/Неформ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ализованный», в поле «Комментарий» которого записывается следующая информация:1 строка вид документа АСУД: «КС-2»</w:t>
            </w:r>
            <w:r w:rsidRPr="00915745">
              <w:rPr>
                <w:rFonts w:ascii="Times New Roman" w:hAnsi="Times New Roman" w:cs="Times New Roman"/>
                <w:lang w:val="ru-RU"/>
              </w:rPr>
              <w:br/>
              <w:t>2 строка атрибуты документа: №»</w:t>
            </w:r>
            <w:r w:rsidR="001C2501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915745">
              <w:rPr>
                <w:rFonts w:ascii="Times New Roman" w:hAnsi="Times New Roman" w:cs="Times New Roman"/>
                <w:lang w:val="ru-RU"/>
              </w:rPr>
              <w:t>Номер документа» от «Дата документа в формате ДД.ММ.ГГГГ»</w:t>
            </w:r>
          </w:p>
        </w:tc>
      </w:tr>
      <w:tr w:rsidR="004C4FF7" w:rsidRPr="00E50A1C" w14:paraId="09B653C6" w14:textId="77777777" w:rsidTr="007E5395">
        <w:tc>
          <w:tcPr>
            <w:tcW w:w="0" w:type="auto"/>
          </w:tcPr>
          <w:p w14:paraId="37E4CB1E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proofErr w:type="spellStart"/>
            <w:r w:rsidRPr="00915745">
              <w:rPr>
                <w:rFonts w:ascii="Times New Roman" w:hAnsi="Times New Roman" w:cs="Times New Roman"/>
              </w:rPr>
              <w:lastRenderedPageBreak/>
              <w:t>Первичный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15745">
              <w:rPr>
                <w:rFonts w:ascii="Times New Roman" w:hAnsi="Times New Roman" w:cs="Times New Roman"/>
              </w:rPr>
              <w:t>документ</w:t>
            </w:r>
            <w:proofErr w:type="spellEnd"/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5F510D1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Расходный</w:t>
            </w:r>
          </w:p>
        </w:tc>
        <w:tc>
          <w:tcPr>
            <w:tcW w:w="0" w:type="auto"/>
          </w:tcPr>
          <w:p w14:paraId="437051B2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КС-2</w:t>
            </w:r>
          </w:p>
        </w:tc>
        <w:tc>
          <w:tcPr>
            <w:tcW w:w="0" w:type="auto"/>
          </w:tcPr>
          <w:p w14:paraId="46FAFCCB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25C0DD8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72FE449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Выбор из выпадающего списка «Тип документа»- «Неформализованный». </w:t>
            </w:r>
            <w:r w:rsidRPr="00915745">
              <w:rPr>
                <w:rFonts w:ascii="Times New Roman" w:hAnsi="Times New Roman" w:cs="Times New Roman"/>
              </w:rPr>
              <w:t>В поле «Комментарий для получателя» написать «КС-2»</w:t>
            </w:r>
          </w:p>
        </w:tc>
        <w:tc>
          <w:tcPr>
            <w:tcW w:w="0" w:type="auto"/>
          </w:tcPr>
          <w:p w14:paraId="1F9A9E44" w14:textId="32659545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Информация о документе основания </w:t>
            </w:r>
            <w:r w:rsidR="00E96821">
              <w:rPr>
                <w:rFonts w:ascii="Times New Roman" w:hAnsi="Times New Roman" w:cs="Times New Roman"/>
                <w:lang w:val="ru-RU"/>
              </w:rPr>
              <w:t>будет</w:t>
            </w:r>
            <w:r w:rsidRPr="00915745">
              <w:rPr>
                <w:rFonts w:ascii="Times New Roman" w:hAnsi="Times New Roman" w:cs="Times New Roman"/>
                <w:lang w:val="ru-RU"/>
              </w:rPr>
              <w:t xml:space="preserve"> передаваться из Оператора ЭДО в АСУД: поле «Комментарий для получателя» = Строка 1 = «КС-2» Срока 2 = №»Номер документа» от «Дата документа в формате ДД.ММ.ГГГГ» Строка 3 = «Договор №000000000» [Регистрационный номер из АСУД] «от 00.00.0000» [Дата регистрации из АСУД] Строка 4 = «Получатель 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@</w:t>
            </w:r>
            <w:r w:rsidRPr="00915745">
              <w:rPr>
                <w:rFonts w:ascii="Times New Roman" w:hAnsi="Times New Roman" w:cs="Times New Roman"/>
              </w:rPr>
              <w:t>email</w:t>
            </w:r>
            <w:r w:rsidRPr="00915745">
              <w:rPr>
                <w:rFonts w:ascii="Times New Roman" w:hAnsi="Times New Roman" w:cs="Times New Roman"/>
                <w:lang w:val="ru-RU"/>
              </w:rPr>
              <w:t>.</w:t>
            </w:r>
            <w:r w:rsidRPr="00915745">
              <w:rPr>
                <w:rFonts w:ascii="Times New Roman" w:hAnsi="Times New Roman" w:cs="Times New Roman"/>
              </w:rPr>
              <w:t>ru</w:t>
            </w:r>
            <w:r w:rsidRPr="00915745">
              <w:rPr>
                <w:rFonts w:ascii="Times New Roman" w:hAnsi="Times New Roman" w:cs="Times New Roman"/>
                <w:lang w:val="ru-RU"/>
              </w:rPr>
              <w:t>» [Получатель документа в АСУД]</w:t>
            </w:r>
          </w:p>
        </w:tc>
      </w:tr>
      <w:tr w:rsidR="004C4FF7" w:rsidRPr="00915745" w14:paraId="5755A419" w14:textId="77777777" w:rsidTr="007E5395">
        <w:tc>
          <w:tcPr>
            <w:tcW w:w="0" w:type="auto"/>
          </w:tcPr>
          <w:p w14:paraId="2365416C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Файлы с закладки Приложения из папки </w:t>
            </w: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>«Приложения»</w:t>
            </w:r>
          </w:p>
        </w:tc>
        <w:tc>
          <w:tcPr>
            <w:tcW w:w="0" w:type="auto"/>
          </w:tcPr>
          <w:p w14:paraId="7E8B94E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lastRenderedPageBreak/>
              <w:t xml:space="preserve"> </w:t>
            </w:r>
          </w:p>
        </w:tc>
        <w:tc>
          <w:tcPr>
            <w:tcW w:w="0" w:type="auto"/>
          </w:tcPr>
          <w:p w14:paraId="4BDCB630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</w:tcPr>
          <w:p w14:paraId="6D463FE7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3B0E7369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Неформализованный</w:t>
            </w:r>
          </w:p>
        </w:tc>
        <w:tc>
          <w:tcPr>
            <w:tcW w:w="0" w:type="auto"/>
          </w:tcPr>
          <w:p w14:paraId="346E4B9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0" w:type="auto"/>
          </w:tcPr>
          <w:p w14:paraId="06571F3A" w14:textId="77777777" w:rsidR="004C4FF7" w:rsidRPr="00915745" w:rsidRDefault="004C4FF7" w:rsidP="004C4FF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14:paraId="337122B1" w14:textId="64ACBB4F" w:rsidR="001768B4" w:rsidRDefault="001C2501" w:rsidP="00B22BBC">
      <w:pPr>
        <w:pStyle w:val="20"/>
        <w:rPr>
          <w:rFonts w:ascii="Times New Roman" w:hAnsi="Times New Roman" w:cs="Times New Roman"/>
          <w:sz w:val="24"/>
          <w:szCs w:val="24"/>
          <w:lang w:val="ru-RU"/>
        </w:rPr>
      </w:pPr>
      <w:bookmarkStart w:id="292" w:name="_Ref73035256"/>
      <w:bookmarkStart w:id="293" w:name="_Toc73641381"/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9.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9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B93C33">
        <w:rPr>
          <w:rFonts w:ascii="Times New Roman" w:hAnsi="Times New Roman" w:cs="Times New Roman"/>
          <w:sz w:val="24"/>
          <w:szCs w:val="24"/>
          <w:lang w:val="ru-RU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риложение </w:t>
      </w:r>
      <w:bookmarkEnd w:id="292"/>
      <w:r w:rsidR="002D67B8">
        <w:rPr>
          <w:rFonts w:ascii="Times New Roman" w:hAnsi="Times New Roman" w:cs="Times New Roman"/>
          <w:sz w:val="24"/>
          <w:szCs w:val="24"/>
          <w:lang w:val="ru-RU"/>
        </w:rPr>
        <w:t>9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B93C33">
        <w:rPr>
          <w:rFonts w:ascii="Times New Roman" w:hAnsi="Times New Roman" w:cs="Times New Roman"/>
          <w:sz w:val="24"/>
          <w:szCs w:val="24"/>
          <w:lang w:val="ru-RU"/>
        </w:rPr>
        <w:t>Общая схема технических потоков при подписании документа</w:t>
      </w:r>
      <w:bookmarkEnd w:id="293"/>
    </w:p>
    <w:p w14:paraId="1F1E45E6" w14:textId="67D04660" w:rsidR="001768B4" w:rsidRDefault="001768B4" w:rsidP="001768B4">
      <w:pPr>
        <w:pStyle w:val="a0"/>
        <w:rPr>
          <w:lang w:val="ru-RU"/>
        </w:rPr>
      </w:pPr>
      <w:r>
        <w:object w:dxaOrig="15436" w:dyaOrig="14941" w14:anchorId="57DAD77D">
          <v:shape id="_x0000_i1044" type="#_x0000_t75" style="width:668.5pt;height:437.85pt" o:ole="">
            <v:imagedata r:id="rId108" o:title=""/>
          </v:shape>
          <o:OLEObject Type="Embed" ProgID="Visio.Drawing.15" ShapeID="_x0000_i1044" DrawAspect="Content" ObjectID="_1684937255" r:id="rId109"/>
        </w:object>
      </w:r>
    </w:p>
    <w:p w14:paraId="14604CFE" w14:textId="540A5E38" w:rsidR="00B22BBC" w:rsidRPr="00B22BBC" w:rsidRDefault="00B22BBC" w:rsidP="00B22BBC">
      <w:pPr>
        <w:pStyle w:val="20"/>
        <w:rPr>
          <w:rFonts w:ascii="Times New Roman" w:hAnsi="Times New Roman" w:cs="Times New Roman"/>
          <w:sz w:val="24"/>
          <w:szCs w:val="24"/>
          <w:lang w:val="ru-RU"/>
        </w:rPr>
      </w:pPr>
      <w:r w:rsidRPr="00B22BBC">
        <w:rPr>
          <w:lang w:val="ru-RU"/>
        </w:rPr>
        <w:br w:type="page"/>
      </w:r>
    </w:p>
    <w:p w14:paraId="092DC3F4" w14:textId="686EAE39" w:rsidR="00FC2BE1" w:rsidRDefault="00FC2BE1" w:rsidP="00B22BBC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94" w:name="_Ref73450720"/>
      <w:bookmarkStart w:id="295" w:name="_Toc73641382"/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9.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10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B93C33">
        <w:rPr>
          <w:rFonts w:ascii="Times New Roman" w:hAnsi="Times New Roman" w:cs="Times New Roman"/>
          <w:sz w:val="24"/>
          <w:szCs w:val="24"/>
          <w:lang w:val="ru-RU"/>
        </w:rPr>
        <w:t> 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Приложение</w:t>
      </w:r>
      <w:r w:rsidR="00FC012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10</w:t>
      </w:r>
      <w:r w:rsidR="00FC012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FC0123" w:rsidRPr="00FC0123">
        <w:rPr>
          <w:rFonts w:ascii="Times New Roman" w:hAnsi="Times New Roman" w:cs="Times New Roman"/>
          <w:sz w:val="24"/>
          <w:szCs w:val="24"/>
          <w:lang w:val="ru-RU"/>
        </w:rPr>
        <w:t>Перечень системных ролей</w:t>
      </w:r>
      <w:bookmarkEnd w:id="294"/>
      <w:bookmarkEnd w:id="29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647"/>
        <w:gridCol w:w="3095"/>
        <w:gridCol w:w="7995"/>
        <w:gridCol w:w="1825"/>
      </w:tblGrid>
      <w:tr w:rsidR="00FC2BE1" w:rsidRPr="00307FA9" w14:paraId="61B563ED" w14:textId="77777777" w:rsidTr="007E5395">
        <w:tc>
          <w:tcPr>
            <w:tcW w:w="0" w:type="auto"/>
          </w:tcPr>
          <w:p w14:paraId="4D200874" w14:textId="77777777" w:rsidR="00FC2BE1" w:rsidRPr="00307FA9" w:rsidRDefault="00FC2BE1" w:rsidP="00BA4F65">
            <w:pPr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№ п/п</w:t>
            </w:r>
          </w:p>
        </w:tc>
        <w:tc>
          <w:tcPr>
            <w:tcW w:w="0" w:type="auto"/>
          </w:tcPr>
          <w:p w14:paraId="60F13A4E" w14:textId="77777777" w:rsidR="00FC2BE1" w:rsidRPr="00307FA9" w:rsidRDefault="00FC2BE1" w:rsidP="00BA4F65">
            <w:pPr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Наименование роли</w:t>
            </w:r>
          </w:p>
        </w:tc>
        <w:tc>
          <w:tcPr>
            <w:tcW w:w="0" w:type="auto"/>
          </w:tcPr>
          <w:p w14:paraId="2156BF52" w14:textId="77777777" w:rsidR="00FC2BE1" w:rsidRPr="00307FA9" w:rsidRDefault="00FC2BE1" w:rsidP="00BA4F65">
            <w:pPr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Описание роли: возможности</w:t>
            </w:r>
          </w:p>
        </w:tc>
        <w:tc>
          <w:tcPr>
            <w:tcW w:w="0" w:type="auto"/>
          </w:tcPr>
          <w:p w14:paraId="17F65F5E" w14:textId="77777777" w:rsidR="00FC2BE1" w:rsidRPr="00307FA9" w:rsidRDefault="00FC2BE1" w:rsidP="00BA4F65">
            <w:pPr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Филиальность</w:t>
            </w:r>
          </w:p>
        </w:tc>
      </w:tr>
      <w:tr w:rsidR="00FC2BE1" w14:paraId="1F74AD09" w14:textId="77777777" w:rsidTr="007E5395">
        <w:tc>
          <w:tcPr>
            <w:tcW w:w="0" w:type="auto"/>
          </w:tcPr>
          <w:p w14:paraId="06C75F9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</w:t>
            </w:r>
          </w:p>
        </w:tc>
        <w:tc>
          <w:tcPr>
            <w:tcW w:w="0" w:type="auto"/>
          </w:tcPr>
          <w:p w14:paraId="29AA7A7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administrator</w:t>
            </w:r>
          </w:p>
        </w:tc>
        <w:tc>
          <w:tcPr>
            <w:tcW w:w="0" w:type="auto"/>
          </w:tcPr>
          <w:p w14:paraId="0C2A29C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Администратор Системы</w:t>
            </w:r>
          </w:p>
        </w:tc>
        <w:tc>
          <w:tcPr>
            <w:tcW w:w="0" w:type="auto"/>
          </w:tcPr>
          <w:p w14:paraId="4891E11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06227931" w14:textId="77777777" w:rsidTr="007E5395">
        <w:tc>
          <w:tcPr>
            <w:tcW w:w="0" w:type="auto"/>
          </w:tcPr>
          <w:p w14:paraId="5A1EF3E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</w:t>
            </w:r>
          </w:p>
        </w:tc>
        <w:tc>
          <w:tcPr>
            <w:tcW w:w="0" w:type="auto"/>
          </w:tcPr>
          <w:p w14:paraId="707FE99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general_staff_role</w:t>
            </w:r>
          </w:p>
        </w:tc>
        <w:tc>
          <w:tcPr>
            <w:tcW w:w="0" w:type="auto"/>
          </w:tcPr>
          <w:p w14:paraId="7632202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Все сотрудники Предприятия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создание/импорт новых документов в Системе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доступ к папкам хранения документов в Системе;</w:t>
            </w:r>
          </w:p>
        </w:tc>
        <w:tc>
          <w:tcPr>
            <w:tcW w:w="0" w:type="auto"/>
          </w:tcPr>
          <w:p w14:paraId="7C0926C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8192F06" w14:textId="77777777" w:rsidTr="007E5395">
        <w:tc>
          <w:tcPr>
            <w:tcW w:w="0" w:type="auto"/>
          </w:tcPr>
          <w:p w14:paraId="739003D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</w:t>
            </w:r>
          </w:p>
        </w:tc>
        <w:tc>
          <w:tcPr>
            <w:tcW w:w="0" w:type="auto"/>
          </w:tcPr>
          <w:p w14:paraId="76F16F4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 xml:space="preserve">president_role </w:t>
            </w:r>
          </w:p>
        </w:tc>
        <w:tc>
          <w:tcPr>
            <w:tcW w:w="0" w:type="auto"/>
          </w:tcPr>
          <w:p w14:paraId="27460A8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редседатель правления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маршрутизация задания Подпись в Канцелярию по исходящим документам</w:t>
            </w:r>
          </w:p>
        </w:tc>
        <w:tc>
          <w:tcPr>
            <w:tcW w:w="0" w:type="auto"/>
          </w:tcPr>
          <w:p w14:paraId="450E7E8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6D501050" w14:textId="77777777" w:rsidTr="007E5395">
        <w:tc>
          <w:tcPr>
            <w:tcW w:w="0" w:type="auto"/>
          </w:tcPr>
          <w:p w14:paraId="592DF08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</w:t>
            </w:r>
          </w:p>
        </w:tc>
        <w:tc>
          <w:tcPr>
            <w:tcW w:w="0" w:type="auto"/>
          </w:tcPr>
          <w:p w14:paraId="5271C58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irector_role</w:t>
            </w:r>
          </w:p>
        </w:tc>
        <w:tc>
          <w:tcPr>
            <w:tcW w:w="0" w:type="auto"/>
          </w:tcPr>
          <w:p w14:paraId="71B3E5B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иректора Предприятия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маршрутизация задания Печать/Подпись в группу ОРД по ОРД-документам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влияет на проставление индексов в нумерации исходящих/входящих документов (помимо роли в карточке сотрудника должны быть проставлены его инициалы) </w:t>
            </w:r>
          </w:p>
        </w:tc>
        <w:tc>
          <w:tcPr>
            <w:tcW w:w="0" w:type="auto"/>
          </w:tcPr>
          <w:p w14:paraId="1D80B29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86E2FA6" w14:textId="77777777" w:rsidTr="007E5395">
        <w:tc>
          <w:tcPr>
            <w:tcW w:w="0" w:type="auto"/>
          </w:tcPr>
          <w:p w14:paraId="338EB58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5</w:t>
            </w:r>
          </w:p>
        </w:tc>
        <w:tc>
          <w:tcPr>
            <w:tcW w:w="0" w:type="auto"/>
          </w:tcPr>
          <w:p w14:paraId="04D6448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epartment_head_role</w:t>
            </w:r>
          </w:p>
        </w:tc>
        <w:tc>
          <w:tcPr>
            <w:tcW w:w="0" w:type="auto"/>
          </w:tcPr>
          <w:p w14:paraId="2B0F8BA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ачальники подразделений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создание резолюций от корня дерева резолюций на закладке Контроль в ОРД-документах </w:t>
            </w:r>
          </w:p>
        </w:tc>
        <w:tc>
          <w:tcPr>
            <w:tcW w:w="0" w:type="auto"/>
          </w:tcPr>
          <w:p w14:paraId="0E6DE17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73287C5" w14:textId="77777777" w:rsidTr="007E5395">
        <w:tc>
          <w:tcPr>
            <w:tcW w:w="0" w:type="auto"/>
          </w:tcPr>
          <w:p w14:paraId="2626C25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6</w:t>
            </w:r>
          </w:p>
        </w:tc>
        <w:tc>
          <w:tcPr>
            <w:tcW w:w="0" w:type="auto"/>
          </w:tcPr>
          <w:p w14:paraId="37FAE8B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hipping_agent_staff_role</w:t>
            </w:r>
          </w:p>
        </w:tc>
        <w:tc>
          <w:tcPr>
            <w:tcW w:w="0" w:type="auto"/>
          </w:tcPr>
          <w:p w14:paraId="2FBF5FA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 группы экспедиции (Канцелярия)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егистрация исходящей корреспонденции за подписью Генерального директора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егистрация входящей корреспонденции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печать и подпись исходящей корреспонденции за подписью руководителей подразделений при не назначенном делопроизводителе подразделения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импорт утвержденных исходящих </w:t>
            </w:r>
          </w:p>
        </w:tc>
        <w:tc>
          <w:tcPr>
            <w:tcW w:w="0" w:type="auto"/>
          </w:tcPr>
          <w:p w14:paraId="5BC6082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16927349" w14:textId="77777777" w:rsidTr="007E5395">
        <w:tc>
          <w:tcPr>
            <w:tcW w:w="0" w:type="auto"/>
          </w:tcPr>
          <w:p w14:paraId="488F69B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7</w:t>
            </w:r>
          </w:p>
        </w:tc>
        <w:tc>
          <w:tcPr>
            <w:tcW w:w="0" w:type="auto"/>
          </w:tcPr>
          <w:p w14:paraId="40D80A9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office_staff_role</w:t>
            </w:r>
          </w:p>
        </w:tc>
        <w:tc>
          <w:tcPr>
            <w:tcW w:w="0" w:type="auto"/>
          </w:tcPr>
          <w:p w14:paraId="3B1C2784" w14:textId="4873119D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и Канцелярии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импорт утвержденных Исходящих документов (ограничение: подписант в </w:t>
            </w: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president_role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импорт входящих документов</w:t>
            </w:r>
          </w:p>
        </w:tc>
        <w:tc>
          <w:tcPr>
            <w:tcW w:w="0" w:type="auto"/>
          </w:tcPr>
          <w:p w14:paraId="4224BDC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Да</w:t>
            </w:r>
          </w:p>
        </w:tc>
      </w:tr>
      <w:tr w:rsidR="00FC2BE1" w14:paraId="0910D92F" w14:textId="77777777" w:rsidTr="007E5395">
        <w:tc>
          <w:tcPr>
            <w:tcW w:w="0" w:type="auto"/>
          </w:tcPr>
          <w:p w14:paraId="0B5D7D2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8</w:t>
            </w:r>
          </w:p>
        </w:tc>
        <w:tc>
          <w:tcPr>
            <w:tcW w:w="0" w:type="auto"/>
          </w:tcPr>
          <w:p w14:paraId="1C962B0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president_office_staff_role</w:t>
            </w:r>
          </w:p>
        </w:tc>
        <w:tc>
          <w:tcPr>
            <w:tcW w:w="0" w:type="auto"/>
          </w:tcPr>
          <w:p w14:paraId="47FCEBA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и Канцелярии высшего руководства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импорт утвержденных Исходящих документов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импорт входящих документов</w:t>
            </w:r>
          </w:p>
        </w:tc>
        <w:tc>
          <w:tcPr>
            <w:tcW w:w="0" w:type="auto"/>
          </w:tcPr>
          <w:p w14:paraId="4CE85BA6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373F463D" w14:textId="77777777" w:rsidTr="007E5395">
        <w:tc>
          <w:tcPr>
            <w:tcW w:w="0" w:type="auto"/>
          </w:tcPr>
          <w:p w14:paraId="6668866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9</w:t>
            </w:r>
          </w:p>
        </w:tc>
        <w:tc>
          <w:tcPr>
            <w:tcW w:w="0" w:type="auto"/>
          </w:tcPr>
          <w:p w14:paraId="52FA508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ocumentary_maintanance</w:t>
            </w:r>
          </w:p>
        </w:tc>
        <w:tc>
          <w:tcPr>
            <w:tcW w:w="0" w:type="auto"/>
          </w:tcPr>
          <w:p w14:paraId="67F01CB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 группы ОРД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проверка оформления ОРД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Печать и Подпись ОРД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едактирование этапов согласования в карточке ОРД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едактирование карточки и файла ОРД после регистрации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изменение типа документа Приказ в Распоряжение и наоборот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создание резолюций в ОРД от корня дерева резолюций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списание ОРД в архив и возвращение из архива на дополнительную обработку</w:t>
            </w:r>
          </w:p>
        </w:tc>
        <w:tc>
          <w:tcPr>
            <w:tcW w:w="0" w:type="auto"/>
          </w:tcPr>
          <w:p w14:paraId="018A71E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1F4405A" w14:textId="77777777" w:rsidTr="007E5395">
        <w:tc>
          <w:tcPr>
            <w:tcW w:w="0" w:type="auto"/>
          </w:tcPr>
          <w:p w14:paraId="11765DE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0</w:t>
            </w:r>
          </w:p>
        </w:tc>
        <w:tc>
          <w:tcPr>
            <w:tcW w:w="0" w:type="auto"/>
          </w:tcPr>
          <w:p w14:paraId="04FDB17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ol_staff_role</w:t>
            </w:r>
          </w:p>
        </w:tc>
        <w:tc>
          <w:tcPr>
            <w:tcW w:w="0" w:type="auto"/>
          </w:tcPr>
          <w:p w14:paraId="138D61A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Контролеры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контроль исполнения резолюций в срок. Уведомления о подходе/просроченных контрольных датах резолюций, в которых сотрудник назначен Контролером </w:t>
            </w:r>
          </w:p>
        </w:tc>
        <w:tc>
          <w:tcPr>
            <w:tcW w:w="0" w:type="auto"/>
          </w:tcPr>
          <w:p w14:paraId="31E7BAC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632C3E5D" w14:textId="77777777" w:rsidTr="007E5395">
        <w:tc>
          <w:tcPr>
            <w:tcW w:w="0" w:type="auto"/>
          </w:tcPr>
          <w:p w14:paraId="3255860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1</w:t>
            </w:r>
          </w:p>
        </w:tc>
        <w:tc>
          <w:tcPr>
            <w:tcW w:w="0" w:type="auto"/>
          </w:tcPr>
          <w:p w14:paraId="160473E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ol_finisher_staff_role</w:t>
            </w:r>
          </w:p>
        </w:tc>
        <w:tc>
          <w:tcPr>
            <w:tcW w:w="0" w:type="auto"/>
          </w:tcPr>
          <w:p w14:paraId="43DEE37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отрудники, снимающие резолюции с контроля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снятие с контроля резолюций по входящим документам уровня Канцелярии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снятие с контроля резолюций по ОРД </w:t>
            </w:r>
          </w:p>
        </w:tc>
        <w:tc>
          <w:tcPr>
            <w:tcW w:w="0" w:type="auto"/>
          </w:tcPr>
          <w:p w14:paraId="58CA47A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20974FB" w14:textId="77777777" w:rsidTr="007E5395">
        <w:tc>
          <w:tcPr>
            <w:tcW w:w="0" w:type="auto"/>
          </w:tcPr>
          <w:p w14:paraId="33616E6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2</w:t>
            </w:r>
          </w:p>
        </w:tc>
        <w:tc>
          <w:tcPr>
            <w:tcW w:w="0" w:type="auto"/>
          </w:tcPr>
          <w:p w14:paraId="3BD5E9A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archive_staff_role</w:t>
            </w:r>
          </w:p>
        </w:tc>
        <w:tc>
          <w:tcPr>
            <w:tcW w:w="0" w:type="auto"/>
          </w:tcPr>
          <w:p w14:paraId="1871329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 группы архива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списание документов в архив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возвращение документов из архива на дополнительную обработку</w:t>
            </w:r>
          </w:p>
        </w:tc>
        <w:tc>
          <w:tcPr>
            <w:tcW w:w="0" w:type="auto"/>
          </w:tcPr>
          <w:p w14:paraId="49AD8D1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61AA7D31" w14:textId="77777777" w:rsidTr="007E5395">
        <w:tc>
          <w:tcPr>
            <w:tcW w:w="0" w:type="auto"/>
          </w:tcPr>
          <w:p w14:paraId="5FD996A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3</w:t>
            </w:r>
          </w:p>
        </w:tc>
        <w:tc>
          <w:tcPr>
            <w:tcW w:w="0" w:type="auto"/>
          </w:tcPr>
          <w:p w14:paraId="39764E5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curity_administrator</w:t>
            </w:r>
          </w:p>
        </w:tc>
        <w:tc>
          <w:tcPr>
            <w:tcW w:w="0" w:type="auto"/>
          </w:tcPr>
          <w:p w14:paraId="0AA8B4E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Администратор безопасности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доступ к узлу АРМ Администратора ИБ: перешифрование документов, настройка ЭП, настройка привязки пользователей АСУД к учетным записям в УЦ</w:t>
            </w:r>
          </w:p>
        </w:tc>
        <w:tc>
          <w:tcPr>
            <w:tcW w:w="0" w:type="auto"/>
          </w:tcPr>
          <w:p w14:paraId="0531C6F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3604308" w14:textId="77777777" w:rsidTr="007E5395">
        <w:tc>
          <w:tcPr>
            <w:tcW w:w="0" w:type="auto"/>
          </w:tcPr>
          <w:p w14:paraId="6491B8F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14</w:t>
            </w:r>
          </w:p>
        </w:tc>
        <w:tc>
          <w:tcPr>
            <w:tcW w:w="0" w:type="auto"/>
          </w:tcPr>
          <w:p w14:paraId="457282D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examinator_staff_role</w:t>
            </w:r>
          </w:p>
        </w:tc>
        <w:tc>
          <w:tcPr>
            <w:tcW w:w="0" w:type="auto"/>
          </w:tcPr>
          <w:p w14:paraId="5513915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, рассматривающий входящие документы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ассмотрение входящих документов, поступающих на имя Председателя Правления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рассмотрение входящих документов, поступающих на Организацию (без указания ФИО адресата)</w:t>
            </w:r>
          </w:p>
        </w:tc>
        <w:tc>
          <w:tcPr>
            <w:tcW w:w="0" w:type="auto"/>
          </w:tcPr>
          <w:p w14:paraId="6ABC42E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1BCEB34C" w14:textId="77777777" w:rsidTr="007E5395">
        <w:tc>
          <w:tcPr>
            <w:tcW w:w="0" w:type="auto"/>
          </w:tcPr>
          <w:p w14:paraId="2EF867F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5</w:t>
            </w:r>
          </w:p>
        </w:tc>
        <w:tc>
          <w:tcPr>
            <w:tcW w:w="0" w:type="auto"/>
          </w:tcPr>
          <w:p w14:paraId="0AB860D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resolution_editor_role</w:t>
            </w:r>
          </w:p>
        </w:tc>
        <w:tc>
          <w:tcPr>
            <w:tcW w:w="0" w:type="auto"/>
          </w:tcPr>
          <w:p w14:paraId="5E670AB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Редактирование разосланных резолюций по документу</w:t>
            </w:r>
          </w:p>
        </w:tc>
        <w:tc>
          <w:tcPr>
            <w:tcW w:w="0" w:type="auto"/>
          </w:tcPr>
          <w:p w14:paraId="3212F1B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102A2B90" w14:textId="77777777" w:rsidTr="007E5395">
        <w:tc>
          <w:tcPr>
            <w:tcW w:w="0" w:type="auto"/>
          </w:tcPr>
          <w:p w14:paraId="63C1339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6</w:t>
            </w:r>
          </w:p>
        </w:tc>
        <w:tc>
          <w:tcPr>
            <w:tcW w:w="0" w:type="auto"/>
          </w:tcPr>
          <w:p w14:paraId="05E4FE8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mandatory_doc_staff_role</w:t>
            </w:r>
          </w:p>
        </w:tc>
        <w:tc>
          <w:tcPr>
            <w:tcW w:w="0" w:type="auto"/>
          </w:tcPr>
          <w:p w14:paraId="3D0620C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Работа с папкой «Обязательные документы»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добавление документа с локального диска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добавление документа из хранилища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удаление документа;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обновление версии документа</w:t>
            </w:r>
          </w:p>
        </w:tc>
        <w:tc>
          <w:tcPr>
            <w:tcW w:w="0" w:type="auto"/>
          </w:tcPr>
          <w:p w14:paraId="2F23EC3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022631BC" w14:textId="77777777" w:rsidTr="007E5395">
        <w:tc>
          <w:tcPr>
            <w:tcW w:w="0" w:type="auto"/>
          </w:tcPr>
          <w:p w14:paraId="3CD5F98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7</w:t>
            </w:r>
          </w:p>
        </w:tc>
        <w:tc>
          <w:tcPr>
            <w:tcW w:w="0" w:type="auto"/>
          </w:tcPr>
          <w:p w14:paraId="77D244B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ord_reviewer_role</w:t>
            </w:r>
          </w:p>
        </w:tc>
        <w:tc>
          <w:tcPr>
            <w:tcW w:w="0" w:type="auto"/>
          </w:tcPr>
          <w:p w14:paraId="58A34C2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росмотр всех ОРД филиала</w:t>
            </w:r>
          </w:p>
        </w:tc>
        <w:tc>
          <w:tcPr>
            <w:tcW w:w="0" w:type="auto"/>
          </w:tcPr>
          <w:p w14:paraId="0BACE05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1DF72091" w14:textId="77777777" w:rsidTr="007E5395">
        <w:tc>
          <w:tcPr>
            <w:tcW w:w="0" w:type="auto"/>
          </w:tcPr>
          <w:p w14:paraId="0E4EB68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8</w:t>
            </w:r>
          </w:p>
        </w:tc>
        <w:tc>
          <w:tcPr>
            <w:tcW w:w="0" w:type="auto"/>
          </w:tcPr>
          <w:p w14:paraId="7CBCA8C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tatistic_role</w:t>
            </w:r>
          </w:p>
        </w:tc>
        <w:tc>
          <w:tcPr>
            <w:tcW w:w="0" w:type="auto"/>
          </w:tcPr>
          <w:p w14:paraId="6CA43F1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ступ к модулю Статистика</w:t>
            </w:r>
          </w:p>
        </w:tc>
        <w:tc>
          <w:tcPr>
            <w:tcW w:w="0" w:type="auto"/>
          </w:tcPr>
          <w:p w14:paraId="74167E4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76BDF101" w14:textId="77777777" w:rsidTr="007E5395">
        <w:tc>
          <w:tcPr>
            <w:tcW w:w="0" w:type="auto"/>
          </w:tcPr>
          <w:p w14:paraId="2CA92C2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19</w:t>
            </w:r>
          </w:p>
        </w:tc>
        <w:tc>
          <w:tcPr>
            <w:tcW w:w="0" w:type="auto"/>
          </w:tcPr>
          <w:p w14:paraId="710E8C1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mopa_role</w:t>
            </w:r>
          </w:p>
        </w:tc>
        <w:tc>
          <w:tcPr>
            <w:tcW w:w="0" w:type="auto"/>
          </w:tcPr>
          <w:p w14:paraId="5621E8C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 и регистрация Протоколов ЦКК , Выписок из Протоколов ЦКК</w:t>
            </w:r>
          </w:p>
        </w:tc>
        <w:tc>
          <w:tcPr>
            <w:tcW w:w="0" w:type="auto"/>
          </w:tcPr>
          <w:p w14:paraId="6DEB4B8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39155E22" w14:textId="77777777" w:rsidTr="007E5395">
        <w:tc>
          <w:tcPr>
            <w:tcW w:w="0" w:type="auto"/>
          </w:tcPr>
          <w:p w14:paraId="6FD3A79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0</w:t>
            </w:r>
          </w:p>
        </w:tc>
        <w:tc>
          <w:tcPr>
            <w:tcW w:w="0" w:type="auto"/>
          </w:tcPr>
          <w:p w14:paraId="25D0A81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education_order_role</w:t>
            </w:r>
          </w:p>
        </w:tc>
        <w:tc>
          <w:tcPr>
            <w:tcW w:w="0" w:type="auto"/>
          </w:tcPr>
          <w:p w14:paraId="50CE482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 и регистрация Приказа на обучение</w:t>
            </w:r>
          </w:p>
        </w:tc>
        <w:tc>
          <w:tcPr>
            <w:tcW w:w="0" w:type="auto"/>
          </w:tcPr>
          <w:p w14:paraId="14B32EC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222E122" w14:textId="77777777" w:rsidTr="007E5395">
        <w:tc>
          <w:tcPr>
            <w:tcW w:w="0" w:type="auto"/>
          </w:tcPr>
          <w:p w14:paraId="03C904C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1</w:t>
            </w:r>
          </w:p>
        </w:tc>
        <w:tc>
          <w:tcPr>
            <w:tcW w:w="0" w:type="auto"/>
          </w:tcPr>
          <w:p w14:paraId="51C962F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import_proxy_role</w:t>
            </w:r>
          </w:p>
        </w:tc>
        <w:tc>
          <w:tcPr>
            <w:tcW w:w="0" w:type="auto"/>
          </w:tcPr>
          <w:p w14:paraId="35E696A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 Доверенности</w:t>
            </w:r>
          </w:p>
        </w:tc>
        <w:tc>
          <w:tcPr>
            <w:tcW w:w="0" w:type="auto"/>
          </w:tcPr>
          <w:p w14:paraId="6A2ED80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3E275D79" w14:textId="77777777" w:rsidTr="007E5395">
        <w:tc>
          <w:tcPr>
            <w:tcW w:w="0" w:type="auto"/>
          </w:tcPr>
          <w:p w14:paraId="2F23A59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2</w:t>
            </w:r>
          </w:p>
        </w:tc>
        <w:tc>
          <w:tcPr>
            <w:tcW w:w="0" w:type="auto"/>
          </w:tcPr>
          <w:p w14:paraId="0594CD08" w14:textId="77777777" w:rsidR="00FC2BE1" w:rsidRPr="00307FA9" w:rsidRDefault="00FC2BE1" w:rsidP="00BA4F65">
            <w:pPr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</w:rPr>
              <w:t>proxy_card_signer_staf_role</w:t>
            </w:r>
          </w:p>
        </w:tc>
        <w:tc>
          <w:tcPr>
            <w:tcW w:w="0" w:type="auto"/>
          </w:tcPr>
          <w:p w14:paraId="388A555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ечать и Подпись Доверенности</w:t>
            </w:r>
          </w:p>
        </w:tc>
        <w:tc>
          <w:tcPr>
            <w:tcW w:w="0" w:type="auto"/>
          </w:tcPr>
          <w:p w14:paraId="2DF8D59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4984BAC0" w14:textId="77777777" w:rsidTr="007E5395">
        <w:tc>
          <w:tcPr>
            <w:tcW w:w="0" w:type="auto"/>
          </w:tcPr>
          <w:p w14:paraId="0739AD5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3</w:t>
            </w:r>
          </w:p>
        </w:tc>
        <w:tc>
          <w:tcPr>
            <w:tcW w:w="0" w:type="auto"/>
          </w:tcPr>
          <w:p w14:paraId="4ABBE04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protocol_events_staff_role</w:t>
            </w:r>
          </w:p>
        </w:tc>
        <w:tc>
          <w:tcPr>
            <w:tcW w:w="0" w:type="auto"/>
          </w:tcPr>
          <w:p w14:paraId="2497354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 Приказов о командировании</w:t>
            </w:r>
          </w:p>
        </w:tc>
        <w:tc>
          <w:tcPr>
            <w:tcW w:w="0" w:type="auto"/>
          </w:tcPr>
          <w:p w14:paraId="57E3641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4338B7C" w14:textId="77777777" w:rsidTr="007E5395">
        <w:tc>
          <w:tcPr>
            <w:tcW w:w="0" w:type="auto"/>
          </w:tcPr>
          <w:p w14:paraId="03FD282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4</w:t>
            </w:r>
          </w:p>
        </w:tc>
        <w:tc>
          <w:tcPr>
            <w:tcW w:w="0" w:type="auto"/>
          </w:tcPr>
          <w:p w14:paraId="21FA0FD3" w14:textId="77777777" w:rsidR="00FC2BE1" w:rsidRPr="00307FA9" w:rsidRDefault="00FC2BE1" w:rsidP="00BA4F65">
            <w:pPr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</w:rPr>
              <w:t>mis_order_signer_staff_role</w:t>
            </w:r>
          </w:p>
        </w:tc>
        <w:tc>
          <w:tcPr>
            <w:tcW w:w="0" w:type="auto"/>
          </w:tcPr>
          <w:p w14:paraId="113DD936" w14:textId="77777777" w:rsidR="00FC2BE1" w:rsidRPr="00307FA9" w:rsidRDefault="00FC2BE1" w:rsidP="00BA4F65">
            <w:pPr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ечать и Подпись Приказов о командировании. Включает</w:t>
            </w:r>
            <w:r w:rsidRPr="00307FA9">
              <w:rPr>
                <w:rFonts w:ascii="Times New Roman" w:hAnsi="Times New Roman" w:cs="Times New Roman"/>
              </w:rPr>
              <w:t xml:space="preserve"> </w:t>
            </w:r>
            <w:r w:rsidRPr="00307FA9">
              <w:rPr>
                <w:rFonts w:ascii="Times New Roman" w:hAnsi="Times New Roman" w:cs="Times New Roman"/>
                <w:lang w:val="ru-RU"/>
              </w:rPr>
              <w:t>права</w:t>
            </w:r>
            <w:r w:rsidRPr="00307FA9">
              <w:rPr>
                <w:rFonts w:ascii="Times New Roman" w:hAnsi="Times New Roman" w:cs="Times New Roman"/>
              </w:rPr>
              <w:t xml:space="preserve"> </w:t>
            </w:r>
            <w:r w:rsidRPr="00307FA9">
              <w:rPr>
                <w:rFonts w:ascii="Times New Roman" w:hAnsi="Times New Roman" w:cs="Times New Roman"/>
                <w:lang w:val="ru-RU"/>
              </w:rPr>
              <w:t>роли</w:t>
            </w:r>
            <w:r w:rsidRPr="00307FA9">
              <w:rPr>
                <w:rFonts w:ascii="Times New Roman" w:hAnsi="Times New Roman" w:cs="Times New Roman"/>
              </w:rPr>
              <w:t xml:space="preserve"> protocol_events_staff_role</w:t>
            </w:r>
          </w:p>
        </w:tc>
        <w:tc>
          <w:tcPr>
            <w:tcW w:w="0" w:type="auto"/>
          </w:tcPr>
          <w:p w14:paraId="0CC2B20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41BF8F81" w14:textId="77777777" w:rsidTr="007E5395">
        <w:tc>
          <w:tcPr>
            <w:tcW w:w="0" w:type="auto"/>
          </w:tcPr>
          <w:p w14:paraId="687AD39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5</w:t>
            </w:r>
          </w:p>
        </w:tc>
        <w:tc>
          <w:tcPr>
            <w:tcW w:w="0" w:type="auto"/>
          </w:tcPr>
          <w:p w14:paraId="4B13FC8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ma_role</w:t>
            </w:r>
          </w:p>
        </w:tc>
        <w:tc>
          <w:tcPr>
            <w:tcW w:w="0" w:type="auto"/>
          </w:tcPr>
          <w:p w14:paraId="58CBBB7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 Решения комиссии</w:t>
            </w:r>
          </w:p>
        </w:tc>
        <w:tc>
          <w:tcPr>
            <w:tcW w:w="0" w:type="auto"/>
          </w:tcPr>
          <w:p w14:paraId="1AE441D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0F969D4D" w14:textId="77777777" w:rsidTr="007E5395">
        <w:tc>
          <w:tcPr>
            <w:tcW w:w="0" w:type="auto"/>
          </w:tcPr>
          <w:p w14:paraId="6CF127F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6</w:t>
            </w:r>
          </w:p>
        </w:tc>
        <w:tc>
          <w:tcPr>
            <w:tcW w:w="0" w:type="auto"/>
          </w:tcPr>
          <w:p w14:paraId="7A983D3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protocol_role</w:t>
            </w:r>
          </w:p>
        </w:tc>
        <w:tc>
          <w:tcPr>
            <w:tcW w:w="0" w:type="auto"/>
          </w:tcPr>
          <w:p w14:paraId="3D70A62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мпорт, Печать, Подпись Протоколов и Выписок из Протоколов Правления/Совета Директоров</w:t>
            </w:r>
          </w:p>
        </w:tc>
        <w:tc>
          <w:tcPr>
            <w:tcW w:w="0" w:type="auto"/>
          </w:tcPr>
          <w:p w14:paraId="25A394F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2EEDDB81" w14:textId="77777777" w:rsidTr="007E5395">
        <w:tc>
          <w:tcPr>
            <w:tcW w:w="0" w:type="auto"/>
          </w:tcPr>
          <w:p w14:paraId="201D571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7</w:t>
            </w:r>
          </w:p>
        </w:tc>
        <w:tc>
          <w:tcPr>
            <w:tcW w:w="0" w:type="auto"/>
          </w:tcPr>
          <w:p w14:paraId="20A29EB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cretary_role</w:t>
            </w:r>
          </w:p>
        </w:tc>
        <w:tc>
          <w:tcPr>
            <w:tcW w:w="0" w:type="auto"/>
          </w:tcPr>
          <w:p w14:paraId="19B097E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отрудники, ответственные секретари Правления/Совета директоров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- участие в документах типа Материалы Правления/Совета директоров в </w:t>
            </w: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качестве "Ответственного секретаря". Уведомление «Запущена процедура согласования», «Зарегистрирован новый документ»</w:t>
            </w:r>
          </w:p>
        </w:tc>
        <w:tc>
          <w:tcPr>
            <w:tcW w:w="0" w:type="auto"/>
          </w:tcPr>
          <w:p w14:paraId="26C000D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Да</w:t>
            </w:r>
          </w:p>
        </w:tc>
      </w:tr>
      <w:tr w:rsidR="00FC2BE1" w14:paraId="3D50BE43" w14:textId="77777777" w:rsidTr="007E5395">
        <w:tc>
          <w:tcPr>
            <w:tcW w:w="0" w:type="auto"/>
          </w:tcPr>
          <w:p w14:paraId="760AA6B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8</w:t>
            </w:r>
          </w:p>
        </w:tc>
        <w:tc>
          <w:tcPr>
            <w:tcW w:w="0" w:type="auto"/>
          </w:tcPr>
          <w:p w14:paraId="11A9FBC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ol_department_role</w:t>
            </w:r>
          </w:p>
        </w:tc>
        <w:tc>
          <w:tcPr>
            <w:tcW w:w="0" w:type="auto"/>
          </w:tcPr>
          <w:p w14:paraId="412C66D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 xml:space="preserve">Предварительное согласование Актов </w:t>
            </w:r>
          </w:p>
        </w:tc>
        <w:tc>
          <w:tcPr>
            <w:tcW w:w="0" w:type="auto"/>
          </w:tcPr>
          <w:p w14:paraId="5F7241B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7E354C89" w14:textId="77777777" w:rsidTr="007E5395">
        <w:tc>
          <w:tcPr>
            <w:tcW w:w="0" w:type="auto"/>
          </w:tcPr>
          <w:p w14:paraId="5D9FD89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29</w:t>
            </w:r>
          </w:p>
        </w:tc>
        <w:tc>
          <w:tcPr>
            <w:tcW w:w="0" w:type="auto"/>
          </w:tcPr>
          <w:p w14:paraId="584436C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epib_role</w:t>
            </w:r>
          </w:p>
        </w:tc>
        <w:tc>
          <w:tcPr>
            <w:tcW w:w="0" w:type="auto"/>
          </w:tcPr>
          <w:p w14:paraId="4BF62CA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Заполнение закладки «Штамп» в карточке Договора /Дополнительного соглашения</w:t>
            </w:r>
          </w:p>
        </w:tc>
        <w:tc>
          <w:tcPr>
            <w:tcW w:w="0" w:type="auto"/>
          </w:tcPr>
          <w:p w14:paraId="3E1D1ED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614099B1" w14:textId="77777777" w:rsidTr="007E5395">
        <w:tc>
          <w:tcPr>
            <w:tcW w:w="0" w:type="auto"/>
          </w:tcPr>
          <w:p w14:paraId="5DC61E9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0</w:t>
            </w:r>
          </w:p>
        </w:tc>
        <w:tc>
          <w:tcPr>
            <w:tcW w:w="0" w:type="auto"/>
          </w:tcPr>
          <w:p w14:paraId="148FE28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registration_role</w:t>
            </w:r>
          </w:p>
        </w:tc>
        <w:tc>
          <w:tcPr>
            <w:tcW w:w="0" w:type="auto"/>
          </w:tcPr>
          <w:p w14:paraId="6EF1B81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Регистрация договоров (все типы+доп соглашения)</w:t>
            </w:r>
          </w:p>
        </w:tc>
        <w:tc>
          <w:tcPr>
            <w:tcW w:w="0" w:type="auto"/>
          </w:tcPr>
          <w:p w14:paraId="4A3152C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F9E63CE" w14:textId="77777777" w:rsidTr="007E5395">
        <w:tc>
          <w:tcPr>
            <w:tcW w:w="0" w:type="auto"/>
          </w:tcPr>
          <w:p w14:paraId="0655048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1</w:t>
            </w:r>
          </w:p>
        </w:tc>
        <w:tc>
          <w:tcPr>
            <w:tcW w:w="0" w:type="auto"/>
          </w:tcPr>
          <w:p w14:paraId="069A7D3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tatement_registration_role</w:t>
            </w:r>
          </w:p>
        </w:tc>
        <w:tc>
          <w:tcPr>
            <w:tcW w:w="0" w:type="auto"/>
          </w:tcPr>
          <w:p w14:paraId="6FC365B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Регистрация Актов/Накладных</w:t>
            </w:r>
          </w:p>
        </w:tc>
        <w:tc>
          <w:tcPr>
            <w:tcW w:w="0" w:type="auto"/>
          </w:tcPr>
          <w:p w14:paraId="36225ED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1E1C679F" w14:textId="77777777" w:rsidTr="007E5395">
        <w:tc>
          <w:tcPr>
            <w:tcW w:w="0" w:type="auto"/>
          </w:tcPr>
          <w:p w14:paraId="5A67CB0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2</w:t>
            </w:r>
          </w:p>
        </w:tc>
        <w:tc>
          <w:tcPr>
            <w:tcW w:w="0" w:type="auto"/>
          </w:tcPr>
          <w:p w14:paraId="5AE4825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audit_role</w:t>
            </w:r>
          </w:p>
        </w:tc>
        <w:tc>
          <w:tcPr>
            <w:tcW w:w="0" w:type="auto"/>
          </w:tcPr>
          <w:p w14:paraId="0B682EC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Аудитор договоров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просмотр всех договоров филиала</w:t>
            </w:r>
          </w:p>
        </w:tc>
        <w:tc>
          <w:tcPr>
            <w:tcW w:w="0" w:type="auto"/>
          </w:tcPr>
          <w:p w14:paraId="36D82BF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69F5DAC" w14:textId="77777777" w:rsidTr="007E5395">
        <w:tc>
          <w:tcPr>
            <w:tcW w:w="0" w:type="auto"/>
          </w:tcPr>
          <w:p w14:paraId="42C0090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3</w:t>
            </w:r>
          </w:p>
        </w:tc>
        <w:tc>
          <w:tcPr>
            <w:tcW w:w="0" w:type="auto"/>
          </w:tcPr>
          <w:p w14:paraId="5C26B88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inspector_role</w:t>
            </w:r>
          </w:p>
        </w:tc>
        <w:tc>
          <w:tcPr>
            <w:tcW w:w="0" w:type="auto"/>
          </w:tcPr>
          <w:p w14:paraId="5481868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Контролер договоров: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- контроль согласования Договора/ Доп.соглашения/Акта в указанный срок. Уведомление "Просрочен период согласования"</w:t>
            </w:r>
          </w:p>
        </w:tc>
        <w:tc>
          <w:tcPr>
            <w:tcW w:w="0" w:type="auto"/>
          </w:tcPr>
          <w:p w14:paraId="0812DC7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7E0DA4FB" w14:textId="77777777" w:rsidTr="007E5395">
        <w:tc>
          <w:tcPr>
            <w:tcW w:w="0" w:type="auto"/>
          </w:tcPr>
          <w:p w14:paraId="3AD9770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4</w:t>
            </w:r>
          </w:p>
        </w:tc>
        <w:tc>
          <w:tcPr>
            <w:tcW w:w="0" w:type="auto"/>
          </w:tcPr>
          <w:p w14:paraId="43B86F2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eb_role</w:t>
            </w:r>
          </w:p>
        </w:tc>
        <w:tc>
          <w:tcPr>
            <w:tcW w:w="0" w:type="auto"/>
          </w:tcPr>
          <w:p w14:paraId="158D380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Обязательное заполнение наличий условий о раскрытии информации на регистрационной карточке документа</w:t>
            </w:r>
          </w:p>
        </w:tc>
        <w:tc>
          <w:tcPr>
            <w:tcW w:w="0" w:type="auto"/>
          </w:tcPr>
          <w:p w14:paraId="65AB775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1452EF4D" w14:textId="77777777" w:rsidTr="007E5395">
        <w:tc>
          <w:tcPr>
            <w:tcW w:w="0" w:type="auto"/>
          </w:tcPr>
          <w:p w14:paraId="6C7F3EB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5</w:t>
            </w:r>
          </w:p>
        </w:tc>
        <w:tc>
          <w:tcPr>
            <w:tcW w:w="0" w:type="auto"/>
          </w:tcPr>
          <w:p w14:paraId="68961DB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nior_contract_role</w:t>
            </w:r>
          </w:p>
        </w:tc>
        <w:tc>
          <w:tcPr>
            <w:tcW w:w="0" w:type="auto"/>
          </w:tcPr>
          <w:p w14:paraId="61FDEB1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Редактирование карточки документа, самого документа и приложений до и после регистрации.</w:t>
            </w:r>
          </w:p>
        </w:tc>
        <w:tc>
          <w:tcPr>
            <w:tcW w:w="0" w:type="auto"/>
          </w:tcPr>
          <w:p w14:paraId="6530986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344DF95D" w14:textId="77777777" w:rsidTr="007E5395">
        <w:tc>
          <w:tcPr>
            <w:tcW w:w="0" w:type="auto"/>
          </w:tcPr>
          <w:p w14:paraId="4CB30E9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6</w:t>
            </w:r>
          </w:p>
        </w:tc>
        <w:tc>
          <w:tcPr>
            <w:tcW w:w="0" w:type="auto"/>
          </w:tcPr>
          <w:p w14:paraId="0C4300B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ontract_inspector_role</w:t>
            </w:r>
          </w:p>
        </w:tc>
        <w:tc>
          <w:tcPr>
            <w:tcW w:w="0" w:type="auto"/>
          </w:tcPr>
          <w:p w14:paraId="017E06E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нформирование о регистрации договора.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Перевод документов в дело и возврат документов в работу.</w:t>
            </w:r>
          </w:p>
        </w:tc>
        <w:tc>
          <w:tcPr>
            <w:tcW w:w="0" w:type="auto"/>
          </w:tcPr>
          <w:p w14:paraId="5ADB90C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0F2C6467" w14:textId="77777777" w:rsidTr="007E5395">
        <w:tc>
          <w:tcPr>
            <w:tcW w:w="0" w:type="auto"/>
          </w:tcPr>
          <w:p w14:paraId="2E642646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7</w:t>
            </w:r>
          </w:p>
        </w:tc>
        <w:tc>
          <w:tcPr>
            <w:tcW w:w="0" w:type="auto"/>
          </w:tcPr>
          <w:p w14:paraId="531D1BD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orporativeprocedure_role</w:t>
            </w:r>
          </w:p>
        </w:tc>
        <w:tc>
          <w:tcPr>
            <w:tcW w:w="0" w:type="auto"/>
          </w:tcPr>
          <w:p w14:paraId="1EC16A0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Обязательное заполнение корпоративных процедур на регистрационной карточке документа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Редактирование ответов опросника по одобрению сделки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 xml:space="preserve">Построение отчета по договорам с независимой оценкой </w:t>
            </w:r>
          </w:p>
        </w:tc>
        <w:tc>
          <w:tcPr>
            <w:tcW w:w="0" w:type="auto"/>
          </w:tcPr>
          <w:p w14:paraId="7D0DA2D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2A59E0E7" w14:textId="77777777" w:rsidTr="007E5395">
        <w:tc>
          <w:tcPr>
            <w:tcW w:w="0" w:type="auto"/>
          </w:tcPr>
          <w:p w14:paraId="35147EB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38</w:t>
            </w:r>
          </w:p>
        </w:tc>
        <w:tc>
          <w:tcPr>
            <w:tcW w:w="0" w:type="auto"/>
          </w:tcPr>
          <w:p w14:paraId="6E4CF36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mpetitiveprocedure_role</w:t>
            </w:r>
          </w:p>
        </w:tc>
        <w:tc>
          <w:tcPr>
            <w:tcW w:w="0" w:type="auto"/>
          </w:tcPr>
          <w:p w14:paraId="1922FC4E" w14:textId="72CE876F" w:rsidR="00FC2BE1" w:rsidRPr="00307FA9" w:rsidRDefault="00E50A1C" w:rsidP="00BA4F65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</w:t>
            </w:r>
            <w:r w:rsidR="00FC2BE1" w:rsidRPr="00307FA9">
              <w:rPr>
                <w:rFonts w:ascii="Times New Roman" w:hAnsi="Times New Roman" w:cs="Times New Roman"/>
                <w:lang w:val="ru-RU"/>
              </w:rPr>
              <w:t>бязательное заполнение конкурсных / закупочных процедур на регистрационной карточке документа</w:t>
            </w:r>
          </w:p>
        </w:tc>
        <w:tc>
          <w:tcPr>
            <w:tcW w:w="0" w:type="auto"/>
          </w:tcPr>
          <w:p w14:paraId="6E360B3C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10AB2C18" w14:textId="77777777" w:rsidTr="007E5395">
        <w:tc>
          <w:tcPr>
            <w:tcW w:w="0" w:type="auto"/>
          </w:tcPr>
          <w:p w14:paraId="5515CB2B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39</w:t>
            </w:r>
          </w:p>
        </w:tc>
        <w:tc>
          <w:tcPr>
            <w:tcW w:w="0" w:type="auto"/>
          </w:tcPr>
          <w:p w14:paraId="402014E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purchaser_role</w:t>
            </w:r>
          </w:p>
        </w:tc>
        <w:tc>
          <w:tcPr>
            <w:tcW w:w="0" w:type="auto"/>
          </w:tcPr>
          <w:p w14:paraId="29CDB090" w14:textId="447D27AB" w:rsidR="00FC2BE1" w:rsidRPr="00307FA9" w:rsidRDefault="00E50A1C" w:rsidP="00BA4F65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</w:t>
            </w:r>
            <w:r w:rsidR="00FC2BE1" w:rsidRPr="00307FA9">
              <w:rPr>
                <w:rFonts w:ascii="Times New Roman" w:hAnsi="Times New Roman" w:cs="Times New Roman"/>
                <w:lang w:val="ru-RU"/>
              </w:rPr>
              <w:t>бязательное заполнение реестрового номера закупки на регистрационной карточке документа</w:t>
            </w:r>
          </w:p>
        </w:tc>
        <w:tc>
          <w:tcPr>
            <w:tcW w:w="0" w:type="auto"/>
          </w:tcPr>
          <w:p w14:paraId="52FB605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727BAE88" w14:textId="77777777" w:rsidTr="007E5395">
        <w:tc>
          <w:tcPr>
            <w:tcW w:w="0" w:type="auto"/>
          </w:tcPr>
          <w:p w14:paraId="11C7435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0</w:t>
            </w:r>
          </w:p>
        </w:tc>
        <w:tc>
          <w:tcPr>
            <w:tcW w:w="0" w:type="auto"/>
          </w:tcPr>
          <w:p w14:paraId="246EA03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ir_transfer_price_role</w:t>
            </w:r>
          </w:p>
        </w:tc>
        <w:tc>
          <w:tcPr>
            <w:tcW w:w="0" w:type="auto"/>
          </w:tcPr>
          <w:p w14:paraId="4306433D" w14:textId="49102AD5" w:rsidR="00FC2BE1" w:rsidRPr="00307FA9" w:rsidRDefault="00E50A1C" w:rsidP="00BA4F65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</w:t>
            </w:r>
            <w:r w:rsidR="00FC2BE1" w:rsidRPr="00307FA9">
              <w:rPr>
                <w:rFonts w:ascii="Times New Roman" w:hAnsi="Times New Roman" w:cs="Times New Roman"/>
                <w:lang w:val="ru-RU"/>
              </w:rPr>
              <w:t>бязательное заполнение налогового контроля и указания взаимозависимых лиц на регистрационной карточке документа</w:t>
            </w:r>
          </w:p>
        </w:tc>
        <w:tc>
          <w:tcPr>
            <w:tcW w:w="0" w:type="auto"/>
          </w:tcPr>
          <w:p w14:paraId="624E576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796DAA63" w14:textId="77777777" w:rsidTr="007E5395">
        <w:tc>
          <w:tcPr>
            <w:tcW w:w="0" w:type="auto"/>
          </w:tcPr>
          <w:p w14:paraId="0DE3866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1</w:t>
            </w:r>
          </w:p>
        </w:tc>
        <w:tc>
          <w:tcPr>
            <w:tcW w:w="0" w:type="auto"/>
          </w:tcPr>
          <w:p w14:paraId="6CA6EB2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tamp_control_editor</w:t>
            </w:r>
          </w:p>
        </w:tc>
        <w:tc>
          <w:tcPr>
            <w:tcW w:w="0" w:type="auto"/>
          </w:tcPr>
          <w:p w14:paraId="5A987F60" w14:textId="5B2C79E9" w:rsidR="00FC2BE1" w:rsidRPr="00307FA9" w:rsidRDefault="00E50A1C" w:rsidP="00BA4F65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</w:t>
            </w:r>
            <w:r w:rsidR="00FC2BE1" w:rsidRPr="00307FA9">
              <w:rPr>
                <w:rFonts w:ascii="Times New Roman" w:hAnsi="Times New Roman" w:cs="Times New Roman"/>
                <w:lang w:val="ru-RU"/>
              </w:rPr>
              <w:t>бязательное заполнение валютного и таможенного контроля на регистрационной карточке документа</w:t>
            </w:r>
          </w:p>
        </w:tc>
        <w:tc>
          <w:tcPr>
            <w:tcW w:w="0" w:type="auto"/>
          </w:tcPr>
          <w:p w14:paraId="275B6CE7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5F6DE665" w14:textId="77777777" w:rsidTr="007E5395">
        <w:tc>
          <w:tcPr>
            <w:tcW w:w="0" w:type="auto"/>
          </w:tcPr>
          <w:p w14:paraId="7F2E9B5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2</w:t>
            </w:r>
          </w:p>
        </w:tc>
        <w:tc>
          <w:tcPr>
            <w:tcW w:w="0" w:type="auto"/>
          </w:tcPr>
          <w:p w14:paraId="3A0935F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corruption_ctrl</w:t>
            </w:r>
          </w:p>
        </w:tc>
        <w:tc>
          <w:tcPr>
            <w:tcW w:w="0" w:type="auto"/>
          </w:tcPr>
          <w:p w14:paraId="0E6704F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"Сотрудники, ответственные за коррупционный контроль"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  <w:t>Просмотр документов типа Договор и ДС с возможностью добавить ответ на комментарий с типом "Коррупционный риск"</w:t>
            </w:r>
          </w:p>
        </w:tc>
        <w:tc>
          <w:tcPr>
            <w:tcW w:w="0" w:type="auto"/>
          </w:tcPr>
          <w:p w14:paraId="21373EB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14:paraId="74CD485B" w14:textId="77777777" w:rsidTr="007E5395">
        <w:tc>
          <w:tcPr>
            <w:tcW w:w="0" w:type="auto"/>
          </w:tcPr>
          <w:p w14:paraId="162C8A7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3</w:t>
            </w:r>
          </w:p>
        </w:tc>
        <w:tc>
          <w:tcPr>
            <w:tcW w:w="0" w:type="auto"/>
          </w:tcPr>
          <w:p w14:paraId="45C87535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corruption_report</w:t>
            </w:r>
          </w:p>
        </w:tc>
        <w:tc>
          <w:tcPr>
            <w:tcW w:w="0" w:type="auto"/>
          </w:tcPr>
          <w:p w14:paraId="36454FC4" w14:textId="616E05FB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E50A1C">
              <w:rPr>
                <w:rFonts w:ascii="Times New Roman" w:hAnsi="Times New Roman" w:cs="Times New Roman"/>
                <w:lang w:val="ru-RU"/>
              </w:rPr>
              <w:t>П</w:t>
            </w:r>
            <w:r w:rsidRPr="00307FA9">
              <w:rPr>
                <w:rFonts w:ascii="Times New Roman" w:hAnsi="Times New Roman" w:cs="Times New Roman"/>
                <w:lang w:val="ru-RU"/>
              </w:rPr>
              <w:t xml:space="preserve">остроение отчета по коррупционному контролю </w:t>
            </w:r>
          </w:p>
        </w:tc>
        <w:tc>
          <w:tcPr>
            <w:tcW w:w="0" w:type="auto"/>
          </w:tcPr>
          <w:p w14:paraId="1C11E00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78D9B51A" w14:textId="77777777" w:rsidTr="007E5395">
        <w:tc>
          <w:tcPr>
            <w:tcW w:w="0" w:type="auto"/>
          </w:tcPr>
          <w:p w14:paraId="025DD20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4</w:t>
            </w:r>
          </w:p>
        </w:tc>
        <w:tc>
          <w:tcPr>
            <w:tcW w:w="0" w:type="auto"/>
          </w:tcPr>
          <w:p w14:paraId="644E4F7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publication_role</w:t>
            </w:r>
          </w:p>
        </w:tc>
        <w:tc>
          <w:tcPr>
            <w:tcW w:w="0" w:type="auto"/>
          </w:tcPr>
          <w:p w14:paraId="2B4AB583" w14:textId="55DF4EF6" w:rsidR="00FC2BE1" w:rsidRPr="00307FA9" w:rsidRDefault="00E50A1C" w:rsidP="00BA4F65">
            <w:pPr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О</w:t>
            </w:r>
            <w:r w:rsidR="00FC2BE1" w:rsidRPr="00307FA9">
              <w:rPr>
                <w:rFonts w:ascii="Times New Roman" w:hAnsi="Times New Roman" w:cs="Times New Roman"/>
                <w:lang w:val="ru-RU"/>
              </w:rPr>
              <w:t>бязательное заполнение параметров о необходимости публикации документа на государственном сайте на регистрационной карточке документа</w:t>
            </w:r>
          </w:p>
        </w:tc>
        <w:tc>
          <w:tcPr>
            <w:tcW w:w="0" w:type="auto"/>
          </w:tcPr>
          <w:p w14:paraId="6C223F0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772DBBF6" w14:textId="77777777" w:rsidTr="007E5395">
        <w:tc>
          <w:tcPr>
            <w:tcW w:w="0" w:type="auto"/>
          </w:tcPr>
          <w:p w14:paraId="5305AF7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5</w:t>
            </w:r>
          </w:p>
        </w:tc>
        <w:tc>
          <w:tcPr>
            <w:tcW w:w="0" w:type="auto"/>
          </w:tcPr>
          <w:p w14:paraId="1C2A30CB" w14:textId="77777777" w:rsidR="00FC2BE1" w:rsidRPr="00307FA9" w:rsidRDefault="00FC2BE1" w:rsidP="00BA4F65">
            <w:pPr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</w:rPr>
              <w:t>bod_protocol_stmt_reg_read</w:t>
            </w:r>
          </w:p>
        </w:tc>
        <w:tc>
          <w:tcPr>
            <w:tcW w:w="0" w:type="auto"/>
          </w:tcPr>
          <w:p w14:paraId="199EA22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 xml:space="preserve">Просмотр Выписок из Протоколов Правления в статусе «Зарегистрирован» </w:t>
            </w:r>
          </w:p>
        </w:tc>
        <w:tc>
          <w:tcPr>
            <w:tcW w:w="0" w:type="auto"/>
          </w:tcPr>
          <w:p w14:paraId="75C08EA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5EB06891" w14:textId="77777777" w:rsidTr="007E5395">
        <w:tc>
          <w:tcPr>
            <w:tcW w:w="0" w:type="auto"/>
          </w:tcPr>
          <w:p w14:paraId="3090D32A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6</w:t>
            </w:r>
          </w:p>
        </w:tc>
        <w:tc>
          <w:tcPr>
            <w:tcW w:w="0" w:type="auto"/>
          </w:tcPr>
          <w:p w14:paraId="3F01C36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bod_protocol_registered_read</w:t>
            </w:r>
          </w:p>
        </w:tc>
        <w:tc>
          <w:tcPr>
            <w:tcW w:w="0" w:type="auto"/>
          </w:tcPr>
          <w:p w14:paraId="41B23BC2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росмотр Протоколов Правления в статусе «Зарегистрирован»</w:t>
            </w:r>
          </w:p>
        </w:tc>
        <w:tc>
          <w:tcPr>
            <w:tcW w:w="0" w:type="auto"/>
          </w:tcPr>
          <w:p w14:paraId="6DAB462F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03FA179A" w14:textId="77777777" w:rsidTr="007E5395">
        <w:tc>
          <w:tcPr>
            <w:tcW w:w="0" w:type="auto"/>
          </w:tcPr>
          <w:p w14:paraId="30A8674E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7</w:t>
            </w:r>
          </w:p>
        </w:tc>
        <w:tc>
          <w:tcPr>
            <w:tcW w:w="0" w:type="auto"/>
          </w:tcPr>
          <w:p w14:paraId="478FF300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tatistic_approve_role</w:t>
            </w:r>
          </w:p>
        </w:tc>
        <w:tc>
          <w:tcPr>
            <w:tcW w:w="0" w:type="auto"/>
          </w:tcPr>
          <w:p w14:paraId="786A34C4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ользователи, имеющие доступ к отчетам Контроля исполнения по документам</w:t>
            </w:r>
          </w:p>
        </w:tc>
        <w:tc>
          <w:tcPr>
            <w:tcW w:w="0" w:type="auto"/>
          </w:tcPr>
          <w:p w14:paraId="1D77476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Нет</w:t>
            </w:r>
          </w:p>
        </w:tc>
      </w:tr>
      <w:tr w:rsidR="00FC2BE1" w14:paraId="5390E5A9" w14:textId="77777777" w:rsidTr="007E5395">
        <w:tc>
          <w:tcPr>
            <w:tcW w:w="0" w:type="auto"/>
          </w:tcPr>
          <w:p w14:paraId="2C682DBD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48</w:t>
            </w:r>
          </w:p>
        </w:tc>
        <w:tc>
          <w:tcPr>
            <w:tcW w:w="0" w:type="auto"/>
          </w:tcPr>
          <w:p w14:paraId="33AF6761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lawyer_role</w:t>
            </w:r>
          </w:p>
        </w:tc>
        <w:tc>
          <w:tcPr>
            <w:tcW w:w="0" w:type="auto"/>
          </w:tcPr>
          <w:p w14:paraId="6B1DC529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епартамент правового обеспечения</w:t>
            </w:r>
          </w:p>
        </w:tc>
        <w:tc>
          <w:tcPr>
            <w:tcW w:w="0" w:type="auto"/>
          </w:tcPr>
          <w:p w14:paraId="70219653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а</w:t>
            </w:r>
          </w:p>
        </w:tc>
      </w:tr>
      <w:tr w:rsidR="00FC2BE1" w:rsidRPr="00E50A1C" w14:paraId="5B44CD41" w14:textId="77777777" w:rsidTr="007E5395">
        <w:tc>
          <w:tcPr>
            <w:tcW w:w="0" w:type="auto"/>
          </w:tcPr>
          <w:p w14:paraId="78C779CE" w14:textId="77777777" w:rsidR="00FC2BE1" w:rsidRPr="00E35A56" w:rsidRDefault="00FC2BE1" w:rsidP="00BA4F65">
            <w:pPr>
              <w:pStyle w:val="Compact"/>
              <w:rPr>
                <w:lang w:val="ru-RU"/>
              </w:rPr>
            </w:pPr>
            <w:r>
              <w:rPr>
                <w:lang w:val="ru-RU"/>
              </w:rPr>
              <w:t>49</w:t>
            </w:r>
          </w:p>
        </w:tc>
        <w:tc>
          <w:tcPr>
            <w:tcW w:w="0" w:type="auto"/>
          </w:tcPr>
          <w:p w14:paraId="1798C5E1" w14:textId="77777777" w:rsidR="00FC2BE1" w:rsidRPr="0054565B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54565B">
              <w:rPr>
                <w:rFonts w:ascii="Times New Roman" w:hAnsi="Times New Roman" w:cs="Times New Roman"/>
                <w:lang w:val="ru-RU"/>
              </w:rPr>
              <w:t>refresh_cache_role</w:t>
            </w:r>
          </w:p>
        </w:tc>
        <w:tc>
          <w:tcPr>
            <w:tcW w:w="0" w:type="auto"/>
          </w:tcPr>
          <w:p w14:paraId="5AEC0DE5" w14:textId="77777777" w:rsidR="00FC2BE1" w:rsidRPr="00E35A56" w:rsidRDefault="00FC2BE1" w:rsidP="00BA4F65">
            <w:pPr>
              <w:pStyle w:val="Compact"/>
              <w:rPr>
                <w:lang w:val="ru-RU"/>
              </w:rPr>
            </w:pPr>
            <w:r w:rsidRPr="00E35A56">
              <w:rPr>
                <w:lang w:val="ru-RU"/>
              </w:rPr>
              <w:t>Сотрудники СПП с правом рефрешить полный перечень кешей</w:t>
            </w:r>
          </w:p>
        </w:tc>
        <w:tc>
          <w:tcPr>
            <w:tcW w:w="0" w:type="auto"/>
          </w:tcPr>
          <w:p w14:paraId="2CDDFD22" w14:textId="77777777" w:rsidR="00FC2BE1" w:rsidRPr="00E35A56" w:rsidRDefault="00FC2BE1" w:rsidP="00BA4F65">
            <w:pPr>
              <w:pStyle w:val="Compact"/>
              <w:rPr>
                <w:lang w:val="ru-RU"/>
              </w:rPr>
            </w:pPr>
          </w:p>
        </w:tc>
      </w:tr>
    </w:tbl>
    <w:p w14:paraId="1855B595" w14:textId="5CE34F1E" w:rsidR="00FC0123" w:rsidRPr="00B22BBC" w:rsidRDefault="00FC0123" w:rsidP="00B22BBC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96" w:name="_Ref73549783"/>
      <w:bookmarkStart w:id="297" w:name="_Toc73641383"/>
      <w:r>
        <w:rPr>
          <w:rFonts w:ascii="Times New Roman" w:hAnsi="Times New Roman" w:cs="Times New Roman"/>
          <w:sz w:val="24"/>
          <w:szCs w:val="24"/>
          <w:lang w:val="ru-RU"/>
        </w:rPr>
        <w:t>9.1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B93C33">
        <w:rPr>
          <w:rFonts w:ascii="Times New Roman" w:hAnsi="Times New Roman" w:cs="Times New Roman"/>
          <w:sz w:val="24"/>
          <w:szCs w:val="24"/>
          <w:lang w:val="ru-RU"/>
        </w:rPr>
        <w:t> </w:t>
      </w:r>
      <w:r>
        <w:rPr>
          <w:rFonts w:ascii="Times New Roman" w:hAnsi="Times New Roman" w:cs="Times New Roman"/>
          <w:sz w:val="24"/>
          <w:szCs w:val="24"/>
          <w:lang w:val="ru-RU"/>
        </w:rPr>
        <w:t>Приложение 1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FC0123">
        <w:rPr>
          <w:rFonts w:ascii="Times New Roman" w:hAnsi="Times New Roman" w:cs="Times New Roman"/>
          <w:sz w:val="24"/>
          <w:szCs w:val="24"/>
          <w:lang w:val="ru-RU"/>
        </w:rPr>
        <w:t>. Перечень Бизнес-ролей</w:t>
      </w:r>
      <w:bookmarkEnd w:id="296"/>
      <w:bookmarkEnd w:id="297"/>
      <w:r w:rsidRPr="00FC012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C0" w:firstRow="0" w:lastRow="1" w:firstColumn="1" w:lastColumn="1" w:noHBand="1" w:noVBand="1"/>
      </w:tblPr>
      <w:tblGrid>
        <w:gridCol w:w="10499"/>
        <w:gridCol w:w="3063"/>
      </w:tblGrid>
      <w:tr w:rsidR="00FC2BE1" w:rsidRPr="00307FA9" w14:paraId="1D825DF1" w14:textId="77777777" w:rsidTr="007E5395">
        <w:tc>
          <w:tcPr>
            <w:tcW w:w="0" w:type="auto"/>
          </w:tcPr>
          <w:p w14:paraId="341DE3AF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Системный тип</w:t>
            </w:r>
          </w:p>
        </w:tc>
        <w:tc>
          <w:tcPr>
            <w:tcW w:w="0" w:type="auto"/>
          </w:tcPr>
          <w:p w14:paraId="79B485E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b/>
                <w:lang w:val="ru-RU"/>
              </w:rPr>
            </w:pPr>
            <w:r w:rsidRPr="00307FA9">
              <w:rPr>
                <w:rFonts w:ascii="Times New Roman" w:hAnsi="Times New Roman" w:cs="Times New Roman"/>
                <w:b/>
                <w:lang w:val="ru-RU"/>
              </w:rPr>
              <w:t>Роль</w:t>
            </w:r>
          </w:p>
        </w:tc>
      </w:tr>
      <w:tr w:rsidR="00FC2BE1" w14:paraId="61844EE0" w14:textId="77777777" w:rsidTr="007E5395">
        <w:tc>
          <w:tcPr>
            <w:tcW w:w="0" w:type="auto"/>
          </w:tcPr>
          <w:p w14:paraId="2D5AAAD0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Входящий документ, Исходящий документ</w:t>
            </w:r>
          </w:p>
        </w:tc>
        <w:tc>
          <w:tcPr>
            <w:tcW w:w="0" w:type="auto"/>
          </w:tcPr>
          <w:p w14:paraId="0A57B340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hipping_agent_staff_role</w:t>
            </w:r>
          </w:p>
        </w:tc>
      </w:tr>
      <w:tr w:rsidR="00FC2BE1" w14:paraId="34963C87" w14:textId="77777777" w:rsidTr="007E5395">
        <w:tc>
          <w:tcPr>
            <w:tcW w:w="0" w:type="auto"/>
          </w:tcPr>
          <w:p w14:paraId="2BD2E328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риказ, Распоряжение, Протокол совещания, Протокол ПБК, Приказ ВНД, Поручение, Указание</w:t>
            </w:r>
          </w:p>
        </w:tc>
        <w:tc>
          <w:tcPr>
            <w:tcW w:w="0" w:type="auto"/>
          </w:tcPr>
          <w:p w14:paraId="54615211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documentary_maintanance</w:t>
            </w:r>
          </w:p>
        </w:tc>
      </w:tr>
      <w:tr w:rsidR="00FC2BE1" w14:paraId="1CB39D8C" w14:textId="77777777" w:rsidTr="007E5395">
        <w:tc>
          <w:tcPr>
            <w:tcW w:w="0" w:type="auto"/>
          </w:tcPr>
          <w:p w14:paraId="029CE588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говор, ДС</w:t>
            </w:r>
          </w:p>
        </w:tc>
        <w:tc>
          <w:tcPr>
            <w:tcW w:w="0" w:type="auto"/>
          </w:tcPr>
          <w:p w14:paraId="581E47C1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nior_contract_role</w:t>
            </w:r>
          </w:p>
        </w:tc>
      </w:tr>
      <w:tr w:rsidR="00FC2BE1" w14:paraId="008F4EDE" w14:textId="77777777" w:rsidTr="007E5395">
        <w:tc>
          <w:tcPr>
            <w:tcW w:w="0" w:type="auto"/>
          </w:tcPr>
          <w:p w14:paraId="31AFB397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lastRenderedPageBreak/>
              <w:t>Документ Правления</w:t>
            </w:r>
          </w:p>
        </w:tc>
        <w:tc>
          <w:tcPr>
            <w:tcW w:w="0" w:type="auto"/>
          </w:tcPr>
          <w:p w14:paraId="3C897661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cretary_gov_role</w:t>
            </w:r>
          </w:p>
        </w:tc>
      </w:tr>
      <w:tr w:rsidR="00FC2BE1" w14:paraId="3626D1CD" w14:textId="77777777" w:rsidTr="007E5395">
        <w:tc>
          <w:tcPr>
            <w:tcW w:w="0" w:type="auto"/>
          </w:tcPr>
          <w:p w14:paraId="14D15625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 Совета директоров</w:t>
            </w:r>
          </w:p>
        </w:tc>
        <w:tc>
          <w:tcPr>
            <w:tcW w:w="0" w:type="auto"/>
          </w:tcPr>
          <w:p w14:paraId="3DE28576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br/>
              <w:t>secretary_sd_role</w:t>
            </w:r>
          </w:p>
        </w:tc>
      </w:tr>
      <w:tr w:rsidR="00FC2BE1" w14:paraId="581DA1CC" w14:textId="77777777" w:rsidTr="007E5395">
        <w:tc>
          <w:tcPr>
            <w:tcW w:w="0" w:type="auto"/>
          </w:tcPr>
          <w:p w14:paraId="0A4B8409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 Комитета по аудиту</w:t>
            </w:r>
          </w:p>
        </w:tc>
        <w:tc>
          <w:tcPr>
            <w:tcW w:w="0" w:type="auto"/>
          </w:tcPr>
          <w:p w14:paraId="0E150997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cretary_ka_role</w:t>
            </w:r>
          </w:p>
        </w:tc>
      </w:tr>
      <w:tr w:rsidR="00FC2BE1" w14:paraId="004A092D" w14:textId="77777777" w:rsidTr="007E5395">
        <w:tc>
          <w:tcPr>
            <w:tcW w:w="0" w:type="auto"/>
          </w:tcPr>
          <w:p w14:paraId="03D4F4F1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 Комитета по номинациям и вознаграждениям</w:t>
            </w:r>
          </w:p>
        </w:tc>
        <w:tc>
          <w:tcPr>
            <w:tcW w:w="0" w:type="auto"/>
          </w:tcPr>
          <w:p w14:paraId="1BC56F42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br/>
              <w:t>secretary_knv_role</w:t>
            </w:r>
            <w:r w:rsidRPr="00307FA9">
              <w:rPr>
                <w:rFonts w:ascii="Times New Roman" w:hAnsi="Times New Roman" w:cs="Times New Roman"/>
                <w:lang w:val="ru-RU"/>
              </w:rPr>
              <w:br/>
            </w:r>
          </w:p>
        </w:tc>
      </w:tr>
      <w:tr w:rsidR="00FC2BE1" w14:paraId="0C9DF164" w14:textId="77777777" w:rsidTr="007E5395">
        <w:tc>
          <w:tcPr>
            <w:tcW w:w="0" w:type="auto"/>
          </w:tcPr>
          <w:p w14:paraId="334EC0C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 Комитета по стратегии и инвестициям</w:t>
            </w:r>
          </w:p>
        </w:tc>
        <w:tc>
          <w:tcPr>
            <w:tcW w:w="0" w:type="auto"/>
          </w:tcPr>
          <w:p w14:paraId="6F46DD1F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br/>
              <w:t>secretary_ksi_role</w:t>
            </w:r>
          </w:p>
        </w:tc>
      </w:tr>
      <w:tr w:rsidR="00FC2BE1" w14:paraId="74D1E79C" w14:textId="77777777" w:rsidTr="007E5395">
        <w:tc>
          <w:tcPr>
            <w:tcW w:w="0" w:type="auto"/>
          </w:tcPr>
          <w:p w14:paraId="22423803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а Комитета по развитию инвестиций</w:t>
            </w:r>
          </w:p>
        </w:tc>
        <w:tc>
          <w:tcPr>
            <w:tcW w:w="0" w:type="auto"/>
          </w:tcPr>
          <w:p w14:paraId="616B84C8" w14:textId="77777777" w:rsidR="00FC2BE1" w:rsidRPr="00307FA9" w:rsidRDefault="00FC2BE1" w:rsidP="00BA4F65">
            <w:pPr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ecretary_kri_role</w:t>
            </w:r>
          </w:p>
        </w:tc>
      </w:tr>
      <w:tr w:rsidR="00FC2BE1" w14:paraId="41C8CDB4" w14:textId="77777777" w:rsidTr="007E5395">
        <w:tc>
          <w:tcPr>
            <w:tcW w:w="0" w:type="auto"/>
          </w:tcPr>
          <w:p w14:paraId="33AF4EA6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кумент Центральной закупочной комиссии</w:t>
            </w:r>
          </w:p>
        </w:tc>
        <w:tc>
          <w:tcPr>
            <w:tcW w:w="0" w:type="auto"/>
          </w:tcPr>
          <w:p w14:paraId="6768FD42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br/>
              <w:t>secretary_ccc_role</w:t>
            </w:r>
          </w:p>
        </w:tc>
      </w:tr>
      <w:tr w:rsidR="00FC2BE1" w14:paraId="5B655EEB" w14:textId="77777777" w:rsidTr="007E5395">
        <w:tc>
          <w:tcPr>
            <w:tcW w:w="0" w:type="auto"/>
          </w:tcPr>
          <w:p w14:paraId="4F884E7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ервичные документы (Акты)</w:t>
            </w:r>
          </w:p>
        </w:tc>
        <w:tc>
          <w:tcPr>
            <w:tcW w:w="0" w:type="auto"/>
          </w:tcPr>
          <w:p w14:paraId="3B37813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statement_registration_role</w:t>
            </w:r>
          </w:p>
        </w:tc>
      </w:tr>
      <w:tr w:rsidR="00FC2BE1" w14:paraId="5D9BB2D1" w14:textId="77777777" w:rsidTr="007E5395">
        <w:tc>
          <w:tcPr>
            <w:tcW w:w="0" w:type="auto"/>
          </w:tcPr>
          <w:p w14:paraId="5AF736D6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Доверенности</w:t>
            </w:r>
          </w:p>
        </w:tc>
        <w:tc>
          <w:tcPr>
            <w:tcW w:w="0" w:type="auto"/>
          </w:tcPr>
          <w:p w14:paraId="58FF84EF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</w:rPr>
              <w:t>proxy_card_signer_staf_role</w:t>
            </w:r>
          </w:p>
        </w:tc>
      </w:tr>
      <w:tr w:rsidR="00FC2BE1" w14:paraId="737A6B76" w14:textId="77777777" w:rsidTr="007E5395">
        <w:tc>
          <w:tcPr>
            <w:tcW w:w="0" w:type="auto"/>
          </w:tcPr>
          <w:p w14:paraId="3927EEA4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БПиО</w:t>
            </w:r>
          </w:p>
        </w:tc>
        <w:tc>
          <w:tcPr>
            <w:tcW w:w="0" w:type="auto"/>
          </w:tcPr>
          <w:p w14:paraId="4BFAE6F0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bp_dep_role</w:t>
            </w:r>
          </w:p>
        </w:tc>
      </w:tr>
      <w:tr w:rsidR="00FC2BE1" w14:paraId="7C0F9065" w14:textId="77777777" w:rsidTr="007E5395">
        <w:tc>
          <w:tcPr>
            <w:tcW w:w="0" w:type="auto"/>
          </w:tcPr>
          <w:p w14:paraId="3A798BBF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ИПиО</w:t>
            </w:r>
          </w:p>
        </w:tc>
        <w:tc>
          <w:tcPr>
            <w:tcW w:w="0" w:type="auto"/>
          </w:tcPr>
          <w:p w14:paraId="63F2FE38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inv_dep_role</w:t>
            </w:r>
          </w:p>
        </w:tc>
      </w:tr>
      <w:tr w:rsidR="00FC2BE1" w14:paraId="22167984" w14:textId="77777777" w:rsidTr="007E5395">
        <w:tc>
          <w:tcPr>
            <w:tcW w:w="0" w:type="auto"/>
          </w:tcPr>
          <w:p w14:paraId="7C235BA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Приказы о командировании</w:t>
            </w:r>
          </w:p>
        </w:tc>
        <w:tc>
          <w:tcPr>
            <w:tcW w:w="0" w:type="auto"/>
          </w:tcPr>
          <w:p w14:paraId="73807507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</w:rPr>
            </w:pPr>
            <w:r w:rsidRPr="00307FA9">
              <w:rPr>
                <w:rFonts w:ascii="Times New Roman" w:hAnsi="Times New Roman" w:cs="Times New Roman"/>
              </w:rPr>
              <w:t>mis_order_signer_staff_role</w:t>
            </w:r>
          </w:p>
        </w:tc>
      </w:tr>
      <w:tr w:rsidR="00FC2BE1" w14:paraId="5B920B79" w14:textId="77777777" w:rsidTr="007E5395">
        <w:tc>
          <w:tcPr>
            <w:tcW w:w="0" w:type="auto"/>
          </w:tcPr>
          <w:p w14:paraId="53408D0D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Страновая отчетность</w:t>
            </w:r>
          </w:p>
        </w:tc>
        <w:tc>
          <w:tcPr>
            <w:tcW w:w="0" w:type="auto"/>
          </w:tcPr>
          <w:p w14:paraId="6E700C3A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untry_reporting_role</w:t>
            </w:r>
          </w:p>
        </w:tc>
      </w:tr>
      <w:tr w:rsidR="00FC2BE1" w14:paraId="123712FF" w14:textId="77777777" w:rsidTr="007E5395">
        <w:tc>
          <w:tcPr>
            <w:tcW w:w="0" w:type="auto"/>
          </w:tcPr>
          <w:p w14:paraId="0CCF0B49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Заявки на сделку (ЗНСД)</w:t>
            </w:r>
          </w:p>
        </w:tc>
        <w:tc>
          <w:tcPr>
            <w:tcW w:w="0" w:type="auto"/>
          </w:tcPr>
          <w:p w14:paraId="7DF09953" w14:textId="77777777" w:rsidR="00FC2BE1" w:rsidRPr="00307FA9" w:rsidRDefault="00FC2BE1" w:rsidP="00BA4F65">
            <w:pPr>
              <w:pStyle w:val="Compact"/>
              <w:rPr>
                <w:rFonts w:ascii="Times New Roman" w:hAnsi="Times New Roman" w:cs="Times New Roman"/>
                <w:lang w:val="ru-RU"/>
              </w:rPr>
            </w:pPr>
            <w:r w:rsidRPr="00307FA9">
              <w:rPr>
                <w:rFonts w:ascii="Times New Roman" w:hAnsi="Times New Roman" w:cs="Times New Roman"/>
                <w:lang w:val="ru-RU"/>
              </w:rPr>
              <w:t>contract_request_role</w:t>
            </w:r>
          </w:p>
        </w:tc>
      </w:tr>
    </w:tbl>
    <w:p w14:paraId="6F2AA65A" w14:textId="77777777" w:rsidR="008473DF" w:rsidRDefault="008473DF">
      <w:pPr>
        <w:rPr>
          <w:rFonts w:ascii="Times New Roman" w:eastAsiaTheme="majorEastAsia" w:hAnsi="Times New Roman" w:cs="Times New Roman"/>
          <w:b/>
          <w:bCs/>
          <w:lang w:val="ru-RU"/>
        </w:rPr>
      </w:pPr>
      <w:bookmarkStart w:id="298" w:name="_Ref73553988"/>
      <w:r>
        <w:rPr>
          <w:rFonts w:ascii="Times New Roman" w:hAnsi="Times New Roman" w:cs="Times New Roman"/>
          <w:lang w:val="ru-RU"/>
        </w:rPr>
        <w:br w:type="page"/>
      </w:r>
    </w:p>
    <w:p w14:paraId="3E0831A3" w14:textId="450828DB" w:rsidR="007C4684" w:rsidRPr="007C4684" w:rsidRDefault="007C4684" w:rsidP="007C4684">
      <w:pPr>
        <w:pStyle w:val="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bookmarkStart w:id="299" w:name="_Toc73641384"/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9.1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91574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Pr="00B93C33">
        <w:rPr>
          <w:rFonts w:ascii="Times New Roman" w:hAnsi="Times New Roman" w:cs="Times New Roman"/>
          <w:sz w:val="24"/>
          <w:szCs w:val="24"/>
          <w:lang w:val="ru-RU"/>
        </w:rPr>
        <w:t> </w:t>
      </w:r>
      <w:r>
        <w:rPr>
          <w:rFonts w:ascii="Times New Roman" w:hAnsi="Times New Roman" w:cs="Times New Roman"/>
          <w:sz w:val="24"/>
          <w:szCs w:val="24"/>
          <w:lang w:val="ru-RU"/>
        </w:rPr>
        <w:t>Приложение 1</w:t>
      </w:r>
      <w:r w:rsidR="002D67B8"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FC012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хема </w:t>
      </w:r>
      <w:r w:rsidR="00C41B8B">
        <w:rPr>
          <w:rFonts w:ascii="Times New Roman" w:hAnsi="Times New Roman" w:cs="Times New Roman"/>
          <w:sz w:val="24"/>
          <w:szCs w:val="24"/>
          <w:lang w:val="ru-RU"/>
        </w:rPr>
        <w:t>маршрут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Договоров ВГО</w:t>
      </w:r>
      <w:bookmarkEnd w:id="298"/>
      <w:bookmarkEnd w:id="299"/>
      <w:r w:rsidRPr="00FC012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5020EA5C" w14:textId="3D862421" w:rsidR="008473DF" w:rsidRDefault="007C4684" w:rsidP="007C4684">
      <w:pPr>
        <w:pStyle w:val="a0"/>
      </w:pPr>
      <w:r w:rsidRPr="00915745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67E36C5" wp14:editId="0C694C5F">
            <wp:extent cx="8603100" cy="2116800"/>
            <wp:effectExtent l="0" t="0" r="7620" b="0"/>
            <wp:docPr id="1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ata:image/png;base64,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9842" cy="21479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24D257" w14:textId="77777777" w:rsidR="008473DF" w:rsidRDefault="008473DF">
      <w:r>
        <w:br w:type="page"/>
      </w:r>
    </w:p>
    <w:p w14:paraId="321F5E61" w14:textId="680FB7B9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00" w:name="_9.12._Приложение_12."/>
      <w:bookmarkStart w:id="301" w:name="_Toc73641385"/>
      <w:bookmarkEnd w:id="300"/>
      <w:r w:rsidRPr="00915745">
        <w:rPr>
          <w:rFonts w:ascii="Times New Roman" w:hAnsi="Times New Roman" w:cs="Times New Roman"/>
          <w:sz w:val="24"/>
          <w:szCs w:val="24"/>
        </w:rPr>
        <w:lastRenderedPageBreak/>
        <w:t>10.  Лист согласования</w:t>
      </w:r>
      <w:bookmarkEnd w:id="290"/>
      <w:bookmarkEnd w:id="30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8918"/>
        <w:gridCol w:w="4644"/>
      </w:tblGrid>
      <w:tr w:rsidR="00B26727" w:rsidRPr="00915745" w14:paraId="36458C72" w14:textId="77777777" w:rsidTr="007E5395">
        <w:tc>
          <w:tcPr>
            <w:tcW w:w="3288" w:type="pct"/>
            <w:vAlign w:val="bottom"/>
          </w:tcPr>
          <w:p w14:paraId="7874804F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 ЗАКАЗЧИКА</w:t>
            </w:r>
          </w:p>
        </w:tc>
        <w:tc>
          <w:tcPr>
            <w:tcW w:w="1712" w:type="pct"/>
            <w:vAlign w:val="bottom"/>
          </w:tcPr>
          <w:p w14:paraId="286B4512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 ИСПОЛНИТЕЛЯ</w:t>
            </w:r>
          </w:p>
        </w:tc>
      </w:tr>
      <w:tr w:rsidR="00E73166" w:rsidRPr="00915745" w14:paraId="221148AC" w14:textId="77777777" w:rsidTr="007E5395">
        <w:tc>
          <w:tcPr>
            <w:tcW w:w="3288" w:type="pct"/>
          </w:tcPr>
          <w:p w14:paraId="2529C124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712" w:type="pct"/>
          </w:tcPr>
          <w:p w14:paraId="4DE33FBE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915745" w14:paraId="6F9193CF" w14:textId="77777777" w:rsidTr="007E5395">
        <w:tc>
          <w:tcPr>
            <w:tcW w:w="3288" w:type="pct"/>
          </w:tcPr>
          <w:p w14:paraId="0C1DB080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Т ФУНКЦИОНАЛЬНОГО ЗАКАЗЧИКА</w:t>
            </w:r>
          </w:p>
        </w:tc>
        <w:tc>
          <w:tcPr>
            <w:tcW w:w="1712" w:type="pct"/>
          </w:tcPr>
          <w:p w14:paraId="6A08D2F3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3EE05CBE" w14:textId="77777777" w:rsidR="00E73166" w:rsidRPr="00915745" w:rsidRDefault="00B26727">
      <w:pPr>
        <w:pStyle w:val="1"/>
        <w:jc w:val="both"/>
        <w:rPr>
          <w:rFonts w:ascii="Times New Roman" w:hAnsi="Times New Roman" w:cs="Times New Roman"/>
          <w:sz w:val="24"/>
          <w:szCs w:val="24"/>
        </w:rPr>
      </w:pPr>
      <w:bookmarkStart w:id="302" w:name="11578"/>
      <w:bookmarkStart w:id="303" w:name="_Toc73641386"/>
      <w:r w:rsidRPr="00915745">
        <w:rPr>
          <w:rFonts w:ascii="Times New Roman" w:hAnsi="Times New Roman" w:cs="Times New Roman"/>
          <w:sz w:val="24"/>
          <w:szCs w:val="24"/>
        </w:rPr>
        <w:t>11.  Лист регистрации изменений</w:t>
      </w:r>
      <w:bookmarkStart w:id="304" w:name="Кол_стр"/>
      <w:bookmarkEnd w:id="302"/>
      <w:bookmarkEnd w:id="303"/>
      <w:bookmarkEnd w:id="30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7E0" w:firstRow="1" w:lastRow="1" w:firstColumn="1" w:lastColumn="1" w:noHBand="1" w:noVBand="1"/>
      </w:tblPr>
      <w:tblGrid>
        <w:gridCol w:w="1375"/>
        <w:gridCol w:w="2670"/>
        <w:gridCol w:w="6474"/>
        <w:gridCol w:w="3043"/>
      </w:tblGrid>
      <w:tr w:rsidR="00B26727" w:rsidRPr="00915745" w14:paraId="298303A7" w14:textId="77777777" w:rsidTr="007E5395">
        <w:tc>
          <w:tcPr>
            <w:tcW w:w="0" w:type="auto"/>
            <w:vAlign w:val="bottom"/>
          </w:tcPr>
          <w:p w14:paraId="4052B845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Версия</w:t>
            </w:r>
          </w:p>
        </w:tc>
        <w:tc>
          <w:tcPr>
            <w:tcW w:w="0" w:type="auto"/>
            <w:vAlign w:val="bottom"/>
          </w:tcPr>
          <w:p w14:paraId="40740157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387" w:type="pct"/>
            <w:vAlign w:val="bottom"/>
          </w:tcPr>
          <w:p w14:paraId="3D642B04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Описание изменения</w:t>
            </w:r>
          </w:p>
        </w:tc>
        <w:tc>
          <w:tcPr>
            <w:tcW w:w="1122" w:type="pct"/>
            <w:vAlign w:val="bottom"/>
          </w:tcPr>
          <w:p w14:paraId="46D30C13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Автор</w:t>
            </w:r>
          </w:p>
        </w:tc>
      </w:tr>
      <w:tr w:rsidR="00E73166" w:rsidRPr="00915745" w14:paraId="728974BF" w14:textId="77777777" w:rsidTr="007E5395">
        <w:tc>
          <w:tcPr>
            <w:tcW w:w="0" w:type="auto"/>
          </w:tcPr>
          <w:p w14:paraId="222FF3D6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0" w:type="auto"/>
          </w:tcPr>
          <w:p w14:paraId="24AA2E3D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30.09.2020</w:t>
            </w:r>
          </w:p>
        </w:tc>
        <w:tc>
          <w:tcPr>
            <w:tcW w:w="2387" w:type="pct"/>
          </w:tcPr>
          <w:p w14:paraId="2FBC974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Базовая версия</w:t>
            </w:r>
          </w:p>
        </w:tc>
        <w:tc>
          <w:tcPr>
            <w:tcW w:w="1122" w:type="pct"/>
          </w:tcPr>
          <w:p w14:paraId="71054733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E73166" w:rsidRPr="00E50A1C" w14:paraId="44113ACC" w14:textId="77777777" w:rsidTr="007E5395">
        <w:tc>
          <w:tcPr>
            <w:tcW w:w="0" w:type="auto"/>
          </w:tcPr>
          <w:p w14:paraId="1E50C218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2.0</w:t>
            </w:r>
          </w:p>
        </w:tc>
        <w:tc>
          <w:tcPr>
            <w:tcW w:w="0" w:type="auto"/>
          </w:tcPr>
          <w:p w14:paraId="1B32CC31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</w:rPr>
            </w:pPr>
            <w:r w:rsidRPr="00915745">
              <w:rPr>
                <w:rFonts w:ascii="Times New Roman" w:hAnsi="Times New Roman" w:cs="Times New Roman"/>
              </w:rPr>
              <w:t>18.05.2021</w:t>
            </w:r>
          </w:p>
        </w:tc>
        <w:tc>
          <w:tcPr>
            <w:tcW w:w="2387" w:type="pct"/>
          </w:tcPr>
          <w:p w14:paraId="06D0337E" w14:textId="77777777" w:rsidR="00E73166" w:rsidRPr="00915745" w:rsidRDefault="00B26727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  <w:r w:rsidRPr="00915745">
              <w:rPr>
                <w:rFonts w:ascii="Times New Roman" w:hAnsi="Times New Roman" w:cs="Times New Roman"/>
                <w:lang w:val="ru-RU"/>
              </w:rPr>
              <w:t>Внесение требований к реализации функциональности 2 этапа Проекта</w:t>
            </w:r>
          </w:p>
        </w:tc>
        <w:tc>
          <w:tcPr>
            <w:tcW w:w="1122" w:type="pct"/>
          </w:tcPr>
          <w:p w14:paraId="7C542B62" w14:textId="77777777" w:rsidR="00E73166" w:rsidRPr="00915745" w:rsidRDefault="00E73166">
            <w:pPr>
              <w:pStyle w:val="Compact"/>
              <w:jc w:val="both"/>
              <w:rPr>
                <w:rFonts w:ascii="Times New Roman" w:hAnsi="Times New Roman" w:cs="Times New Roman"/>
                <w:lang w:val="ru-RU"/>
              </w:rPr>
            </w:pPr>
          </w:p>
        </w:tc>
      </w:tr>
    </w:tbl>
    <w:p w14:paraId="64098909" w14:textId="77777777" w:rsidR="00B26727" w:rsidRPr="00915745" w:rsidRDefault="00B26727">
      <w:pPr>
        <w:jc w:val="both"/>
        <w:rPr>
          <w:rFonts w:ascii="Times New Roman" w:hAnsi="Times New Roman" w:cs="Times New Roman"/>
          <w:lang w:val="ru-RU"/>
        </w:rPr>
      </w:pPr>
    </w:p>
    <w:sectPr w:rsidR="00B26727" w:rsidRPr="00915745" w:rsidSect="008473DF">
      <w:pgSz w:w="15840" w:h="12240" w:orient="landscape"/>
      <w:pgMar w:top="1701" w:right="1134" w:bottom="850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AA6DA1" w14:textId="77777777" w:rsidR="00E50A1C" w:rsidRDefault="00E50A1C">
      <w:pPr>
        <w:spacing w:after="0"/>
      </w:pPr>
      <w:r>
        <w:separator/>
      </w:r>
    </w:p>
  </w:endnote>
  <w:endnote w:type="continuationSeparator" w:id="0">
    <w:p w14:paraId="37B688AA" w14:textId="77777777" w:rsidR="00E50A1C" w:rsidRDefault="00E50A1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02F2F2" w14:textId="77777777" w:rsidR="00E50A1C" w:rsidRDefault="00E50A1C">
      <w:r>
        <w:separator/>
      </w:r>
    </w:p>
  </w:footnote>
  <w:footnote w:type="continuationSeparator" w:id="0">
    <w:p w14:paraId="783A0FF4" w14:textId="77777777" w:rsidR="00E50A1C" w:rsidRDefault="00E50A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618F8AA"/>
    <w:multiLevelType w:val="multilevel"/>
    <w:tmpl w:val="BDC2613C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1200" w:hanging="480"/>
      </w:pPr>
      <w:rPr>
        <w:rFonts w:ascii="Courier New" w:hAnsi="Courier New" w:cs="Courier New" w:hint="default"/>
      </w:r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" w15:restartNumberingAfterBreak="0">
    <w:nsid w:val="B17D4B65"/>
    <w:multiLevelType w:val="multilevel"/>
    <w:tmpl w:val="F638666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2" w15:restartNumberingAfterBreak="0">
    <w:nsid w:val="E709921E"/>
    <w:multiLevelType w:val="multilevel"/>
    <w:tmpl w:val="1E36844C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  <w:rPr>
        <w:b/>
        <w:bCs/>
      </w:r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3" w15:restartNumberingAfterBreak="0">
    <w:nsid w:val="FFFFFF7D"/>
    <w:multiLevelType w:val="singleLevel"/>
    <w:tmpl w:val="EB104AD0"/>
    <w:lvl w:ilvl="0">
      <w:start w:val="1"/>
      <w:numFmt w:val="decimal"/>
      <w:pStyle w:val="2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4" w15:restartNumberingAfterBreak="0">
    <w:nsid w:val="00000009"/>
    <w:multiLevelType w:val="singleLevel"/>
    <w:tmpl w:val="00000009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1800" w:hanging="360"/>
      </w:pPr>
      <w:rPr>
        <w:rFonts w:ascii="Symbol" w:hAnsi="Symbol" w:cs="Symbol" w:hint="default"/>
      </w:rPr>
    </w:lvl>
  </w:abstractNum>
  <w:abstractNum w:abstractNumId="5" w15:restartNumberingAfterBreak="0">
    <w:nsid w:val="0000000F"/>
    <w:multiLevelType w:val="singleLevel"/>
    <w:tmpl w:val="0000000F"/>
    <w:lvl w:ilvl="0">
      <w:start w:val="1"/>
      <w:numFmt w:val="bullet"/>
      <w:lvlText w:val="–"/>
      <w:lvlJc w:val="left"/>
      <w:pPr>
        <w:tabs>
          <w:tab w:val="num" w:pos="-425"/>
        </w:tabs>
        <w:ind w:left="644" w:hanging="360"/>
      </w:pPr>
      <w:rPr>
        <w:rFonts w:ascii="Times New Roman" w:hAnsi="Times New Roman" w:cs="Times New Roman" w:hint="default"/>
        <w:color w:val="auto"/>
      </w:rPr>
    </w:lvl>
  </w:abstractNum>
  <w:abstractNum w:abstractNumId="6" w15:restartNumberingAfterBreak="0">
    <w:nsid w:val="02A10CDE"/>
    <w:multiLevelType w:val="multilevel"/>
    <w:tmpl w:val="BDC2613C"/>
    <w:lvl w:ilvl="0">
      <w:start w:val="1"/>
      <w:numFmt w:val="bullet"/>
      <w:lvlText w:val=""/>
      <w:lvlJc w:val="left"/>
      <w:pPr>
        <w:tabs>
          <w:tab w:val="num" w:pos="0"/>
        </w:tabs>
        <w:ind w:left="480" w:hanging="48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1200" w:hanging="480"/>
      </w:pPr>
      <w:rPr>
        <w:rFonts w:ascii="Courier New" w:hAnsi="Courier New" w:cs="Courier New" w:hint="default"/>
      </w:rPr>
    </w:lvl>
    <w:lvl w:ilvl="2">
      <w:start w:val="1"/>
      <w:numFmt w:val="lowerLetter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Letter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Letter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7" w15:restartNumberingAfterBreak="0">
    <w:nsid w:val="030E5226"/>
    <w:multiLevelType w:val="multilevel"/>
    <w:tmpl w:val="6B6099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A6461AD"/>
    <w:multiLevelType w:val="hybridMultilevel"/>
    <w:tmpl w:val="4BFA11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DBC0D07"/>
    <w:multiLevelType w:val="hybridMultilevel"/>
    <w:tmpl w:val="EA961A38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0" w15:restartNumberingAfterBreak="0">
    <w:nsid w:val="14151004"/>
    <w:multiLevelType w:val="hybridMultilevel"/>
    <w:tmpl w:val="563814DC"/>
    <w:lvl w:ilvl="0" w:tplc="544677C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C0E0782"/>
    <w:multiLevelType w:val="hybridMultilevel"/>
    <w:tmpl w:val="54AA8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13050C"/>
    <w:multiLevelType w:val="multilevel"/>
    <w:tmpl w:val="A86A7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9B879EA"/>
    <w:multiLevelType w:val="multilevel"/>
    <w:tmpl w:val="24DA4B52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4" w15:restartNumberingAfterBreak="0">
    <w:nsid w:val="3BFC99E6"/>
    <w:multiLevelType w:val="multilevel"/>
    <w:tmpl w:val="6056463C"/>
    <w:lvl w:ilvl="0">
      <w:start w:val="1"/>
      <w:numFmt w:val="lowerRoman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lowerRoman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lowerRoman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lowerRoman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lowerRoman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lowerRoman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lowerRoman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lowerRoman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lowerRoman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5" w15:restartNumberingAfterBreak="0">
    <w:nsid w:val="422A14AD"/>
    <w:multiLevelType w:val="hybridMultilevel"/>
    <w:tmpl w:val="E8D2690C"/>
    <w:lvl w:ilvl="0" w:tplc="544677C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59B1053"/>
    <w:multiLevelType w:val="hybridMultilevel"/>
    <w:tmpl w:val="EC0C347C"/>
    <w:lvl w:ilvl="0" w:tplc="544677C8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7" w15:restartNumberingAfterBreak="0">
    <w:nsid w:val="50CE482B"/>
    <w:multiLevelType w:val="hybridMultilevel"/>
    <w:tmpl w:val="2DF801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815BB2"/>
    <w:multiLevelType w:val="hybridMultilevel"/>
    <w:tmpl w:val="27A2D48C"/>
    <w:lvl w:ilvl="0" w:tplc="544677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346C16"/>
    <w:multiLevelType w:val="multilevel"/>
    <w:tmpl w:val="45067EB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20" w15:restartNumberingAfterBreak="0">
    <w:nsid w:val="68F25469"/>
    <w:multiLevelType w:val="hybridMultilevel"/>
    <w:tmpl w:val="FB8EFF56"/>
    <w:lvl w:ilvl="0" w:tplc="544677C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6C5952D3"/>
    <w:multiLevelType w:val="multilevel"/>
    <w:tmpl w:val="3EE67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C8A439E"/>
    <w:multiLevelType w:val="multilevel"/>
    <w:tmpl w:val="24DA4B52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23" w15:restartNumberingAfterBreak="0">
    <w:nsid w:val="6E870159"/>
    <w:multiLevelType w:val="hybridMultilevel"/>
    <w:tmpl w:val="C05404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0"/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 w:numId="40">
    <w:abstractNumId w:val="0"/>
  </w:num>
  <w:num w:numId="41">
    <w:abstractNumId w:val="2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  <w:num w:numId="47">
    <w:abstractNumId w:val="2"/>
  </w:num>
  <w:num w:numId="48">
    <w:abstractNumId w:val="2"/>
  </w:num>
  <w:num w:numId="49">
    <w:abstractNumId w:val="2"/>
  </w:num>
  <w:num w:numId="50">
    <w:abstractNumId w:val="2"/>
  </w:num>
  <w:num w:numId="51">
    <w:abstractNumId w:val="2"/>
  </w:num>
  <w:num w:numId="52">
    <w:abstractNumId w:val="2"/>
  </w:num>
  <w:num w:numId="53">
    <w:abstractNumId w:val="2"/>
  </w:num>
  <w:num w:numId="54">
    <w:abstractNumId w:val="2"/>
  </w:num>
  <w:num w:numId="55">
    <w:abstractNumId w:val="2"/>
  </w:num>
  <w:num w:numId="56">
    <w:abstractNumId w:val="2"/>
  </w:num>
  <w:num w:numId="57">
    <w:abstractNumId w:val="2"/>
  </w:num>
  <w:num w:numId="58">
    <w:abstractNumId w:val="2"/>
  </w:num>
  <w:num w:numId="59">
    <w:abstractNumId w:val="2"/>
  </w:num>
  <w:num w:numId="60">
    <w:abstractNumId w:val="2"/>
  </w:num>
  <w:num w:numId="61">
    <w:abstractNumId w:val="2"/>
  </w:num>
  <w:num w:numId="62">
    <w:abstractNumId w:val="2"/>
  </w:num>
  <w:num w:numId="63">
    <w:abstractNumId w:val="2"/>
  </w:num>
  <w:num w:numId="64">
    <w:abstractNumId w:val="2"/>
  </w:num>
  <w:num w:numId="65">
    <w:abstractNumId w:val="2"/>
  </w:num>
  <w:num w:numId="6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2"/>
  </w:num>
  <w:num w:numId="68">
    <w:abstractNumId w:val="2"/>
  </w:num>
  <w:num w:numId="69">
    <w:abstractNumId w:val="2"/>
  </w:num>
  <w:num w:numId="70">
    <w:abstractNumId w:val="2"/>
  </w:num>
  <w:num w:numId="71">
    <w:abstractNumId w:val="2"/>
  </w:num>
  <w:num w:numId="72">
    <w:abstractNumId w:val="2"/>
  </w:num>
  <w:num w:numId="73">
    <w:abstractNumId w:val="2"/>
  </w:num>
  <w:num w:numId="74">
    <w:abstractNumId w:val="2"/>
  </w:num>
  <w:num w:numId="75">
    <w:abstractNumId w:val="2"/>
  </w:num>
  <w:num w:numId="76">
    <w:abstractNumId w:val="2"/>
  </w:num>
  <w:num w:numId="77">
    <w:abstractNumId w:val="2"/>
  </w:num>
  <w:num w:numId="78">
    <w:abstractNumId w:val="2"/>
  </w:num>
  <w:num w:numId="79">
    <w:abstractNumId w:val="2"/>
  </w:num>
  <w:num w:numId="80">
    <w:abstractNumId w:val="2"/>
  </w:num>
  <w:num w:numId="81">
    <w:abstractNumId w:val="2"/>
  </w:num>
  <w:num w:numId="8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2"/>
  </w:num>
  <w:num w:numId="85">
    <w:abstractNumId w:val="2"/>
  </w:num>
  <w:num w:numId="86">
    <w:abstractNumId w:val="2"/>
  </w:num>
  <w:num w:numId="87">
    <w:abstractNumId w:val="2"/>
  </w:num>
  <w:num w:numId="88">
    <w:abstractNumId w:val="2"/>
  </w:num>
  <w:num w:numId="89">
    <w:abstractNumId w:val="2"/>
  </w:num>
  <w:num w:numId="90">
    <w:abstractNumId w:val="2"/>
  </w:num>
  <w:num w:numId="91">
    <w:abstractNumId w:val="2"/>
  </w:num>
  <w:num w:numId="92">
    <w:abstractNumId w:val="2"/>
  </w:num>
  <w:num w:numId="93">
    <w:abstractNumId w:val="2"/>
  </w:num>
  <w:num w:numId="94">
    <w:abstractNumId w:val="2"/>
  </w:num>
  <w:num w:numId="95">
    <w:abstractNumId w:val="2"/>
  </w:num>
  <w:num w:numId="96">
    <w:abstractNumId w:val="2"/>
  </w:num>
  <w:num w:numId="97">
    <w:abstractNumId w:val="2"/>
  </w:num>
  <w:num w:numId="98">
    <w:abstractNumId w:val="2"/>
  </w:num>
  <w:num w:numId="99">
    <w:abstractNumId w:val="2"/>
  </w:num>
  <w:num w:numId="100">
    <w:abstractNumId w:val="2"/>
  </w:num>
  <w:num w:numId="101">
    <w:abstractNumId w:val="2"/>
  </w:num>
  <w:num w:numId="102">
    <w:abstractNumId w:val="2"/>
  </w:num>
  <w:num w:numId="103">
    <w:abstractNumId w:val="2"/>
  </w:num>
  <w:num w:numId="104">
    <w:abstractNumId w:val="2"/>
  </w:num>
  <w:num w:numId="105">
    <w:abstractNumId w:val="2"/>
  </w:num>
  <w:num w:numId="106">
    <w:abstractNumId w:val="2"/>
  </w:num>
  <w:num w:numId="107">
    <w:abstractNumId w:val="2"/>
  </w:num>
  <w:num w:numId="108">
    <w:abstractNumId w:val="2"/>
  </w:num>
  <w:num w:numId="109">
    <w:abstractNumId w:val="2"/>
  </w:num>
  <w:num w:numId="110">
    <w:abstractNumId w:val="2"/>
  </w:num>
  <w:num w:numId="111">
    <w:abstractNumId w:val="2"/>
  </w:num>
  <w:num w:numId="112">
    <w:abstractNumId w:val="2"/>
  </w:num>
  <w:num w:numId="113">
    <w:abstractNumId w:val="2"/>
  </w:num>
  <w:num w:numId="114">
    <w:abstractNumId w:val="2"/>
  </w:num>
  <w:num w:numId="115">
    <w:abstractNumId w:val="2"/>
  </w:num>
  <w:num w:numId="116">
    <w:abstractNumId w:val="2"/>
  </w:num>
  <w:num w:numId="117">
    <w:abstractNumId w:val="2"/>
  </w:num>
  <w:num w:numId="118">
    <w:abstractNumId w:val="2"/>
  </w:num>
  <w:num w:numId="119">
    <w:abstractNumId w:val="2"/>
  </w:num>
  <w:num w:numId="120">
    <w:abstractNumId w:val="2"/>
  </w:num>
  <w:num w:numId="121">
    <w:abstractNumId w:val="2"/>
  </w:num>
  <w:num w:numId="122">
    <w:abstractNumId w:val="2"/>
  </w:num>
  <w:num w:numId="123">
    <w:abstractNumId w:val="2"/>
  </w:num>
  <w:num w:numId="124">
    <w:abstractNumId w:val="2"/>
  </w:num>
  <w:num w:numId="125">
    <w:abstractNumId w:val="2"/>
  </w:num>
  <w:num w:numId="126">
    <w:abstractNumId w:val="2"/>
  </w:num>
  <w:num w:numId="127">
    <w:abstractNumId w:val="2"/>
  </w:num>
  <w:num w:numId="128">
    <w:abstractNumId w:val="2"/>
  </w:num>
  <w:num w:numId="129">
    <w:abstractNumId w:val="2"/>
  </w:num>
  <w:num w:numId="130">
    <w:abstractNumId w:val="2"/>
  </w:num>
  <w:num w:numId="131">
    <w:abstractNumId w:val="2"/>
  </w:num>
  <w:num w:numId="132">
    <w:abstractNumId w:val="2"/>
  </w:num>
  <w:num w:numId="133">
    <w:abstractNumId w:val="2"/>
  </w:num>
  <w:num w:numId="134">
    <w:abstractNumId w:val="2"/>
  </w:num>
  <w:num w:numId="135">
    <w:abstractNumId w:val="2"/>
  </w:num>
  <w:num w:numId="136">
    <w:abstractNumId w:val="2"/>
  </w:num>
  <w:num w:numId="137">
    <w:abstractNumId w:val="2"/>
  </w:num>
  <w:num w:numId="138">
    <w:abstractNumId w:val="2"/>
  </w:num>
  <w:num w:numId="139">
    <w:abstractNumId w:val="2"/>
  </w:num>
  <w:num w:numId="140">
    <w:abstractNumId w:val="2"/>
  </w:num>
  <w:num w:numId="141">
    <w:abstractNumId w:val="2"/>
  </w:num>
  <w:num w:numId="142">
    <w:abstractNumId w:val="2"/>
  </w:num>
  <w:num w:numId="143">
    <w:abstractNumId w:val="2"/>
  </w:num>
  <w:num w:numId="144">
    <w:abstractNumId w:val="2"/>
  </w:num>
  <w:num w:numId="145">
    <w:abstractNumId w:val="2"/>
  </w:num>
  <w:num w:numId="146">
    <w:abstractNumId w:val="2"/>
  </w:num>
  <w:num w:numId="147">
    <w:abstractNumId w:val="2"/>
  </w:num>
  <w:num w:numId="148">
    <w:abstractNumId w:val="2"/>
  </w:num>
  <w:num w:numId="149">
    <w:abstractNumId w:val="2"/>
  </w:num>
  <w:num w:numId="150">
    <w:abstractNumId w:val="2"/>
  </w:num>
  <w:num w:numId="151">
    <w:abstractNumId w:val="0"/>
  </w:num>
  <w:num w:numId="152">
    <w:abstractNumId w:val="2"/>
  </w:num>
  <w:num w:numId="153">
    <w:abstractNumId w:val="2"/>
  </w:num>
  <w:num w:numId="154">
    <w:abstractNumId w:val="2"/>
  </w:num>
  <w:num w:numId="155">
    <w:abstractNumId w:val="2"/>
  </w:num>
  <w:num w:numId="156">
    <w:abstractNumId w:val="2"/>
  </w:num>
  <w:num w:numId="157">
    <w:abstractNumId w:val="2"/>
  </w:num>
  <w:num w:numId="158">
    <w:abstractNumId w:val="2"/>
  </w:num>
  <w:num w:numId="159">
    <w:abstractNumId w:val="2"/>
  </w:num>
  <w:num w:numId="160">
    <w:abstractNumId w:val="2"/>
  </w:num>
  <w:num w:numId="161">
    <w:abstractNumId w:val="2"/>
  </w:num>
  <w:num w:numId="162">
    <w:abstractNumId w:val="2"/>
  </w:num>
  <w:num w:numId="163">
    <w:abstractNumId w:val="2"/>
  </w:num>
  <w:num w:numId="16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2"/>
  </w:num>
  <w:num w:numId="167">
    <w:abstractNumId w:val="2"/>
  </w:num>
  <w:num w:numId="168">
    <w:abstractNumId w:val="2"/>
  </w:num>
  <w:num w:numId="169">
    <w:abstractNumId w:val="2"/>
  </w:num>
  <w:num w:numId="170">
    <w:abstractNumId w:val="2"/>
  </w:num>
  <w:num w:numId="171">
    <w:abstractNumId w:val="2"/>
  </w:num>
  <w:num w:numId="172">
    <w:abstractNumId w:val="2"/>
  </w:num>
  <w:num w:numId="173">
    <w:abstractNumId w:val="2"/>
  </w:num>
  <w:num w:numId="174">
    <w:abstractNumId w:val="2"/>
  </w:num>
  <w:num w:numId="175">
    <w:abstractNumId w:val="2"/>
  </w:num>
  <w:num w:numId="176">
    <w:abstractNumId w:val="2"/>
  </w:num>
  <w:num w:numId="177">
    <w:abstractNumId w:val="2"/>
  </w:num>
  <w:num w:numId="178">
    <w:abstractNumId w:val="2"/>
  </w:num>
  <w:num w:numId="179">
    <w:abstractNumId w:val="2"/>
  </w:num>
  <w:num w:numId="180">
    <w:abstractNumId w:val="2"/>
  </w:num>
  <w:num w:numId="181">
    <w:abstractNumId w:val="2"/>
  </w:num>
  <w:num w:numId="182">
    <w:abstractNumId w:val="2"/>
  </w:num>
  <w:num w:numId="183">
    <w:abstractNumId w:val="2"/>
  </w:num>
  <w:num w:numId="184">
    <w:abstractNumId w:val="2"/>
  </w:num>
  <w:num w:numId="185">
    <w:abstractNumId w:val="2"/>
  </w:num>
  <w:num w:numId="186">
    <w:abstractNumId w:val="2"/>
  </w:num>
  <w:num w:numId="187">
    <w:abstractNumId w:val="2"/>
  </w:num>
  <w:num w:numId="18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0">
    <w:abstractNumId w:val="2"/>
  </w:num>
  <w:num w:numId="191">
    <w:abstractNumId w:val="2"/>
  </w:num>
  <w:num w:numId="192">
    <w:abstractNumId w:val="2"/>
  </w:num>
  <w:num w:numId="193">
    <w:abstractNumId w:val="2"/>
  </w:num>
  <w:num w:numId="194">
    <w:abstractNumId w:val="2"/>
  </w:num>
  <w:num w:numId="195">
    <w:abstractNumId w:val="2"/>
  </w:num>
  <w:num w:numId="196">
    <w:abstractNumId w:val="2"/>
  </w:num>
  <w:num w:numId="197">
    <w:abstractNumId w:val="2"/>
  </w:num>
  <w:num w:numId="198">
    <w:abstractNumId w:val="2"/>
  </w:num>
  <w:num w:numId="199">
    <w:abstractNumId w:val="2"/>
  </w:num>
  <w:num w:numId="200">
    <w:abstractNumId w:val="2"/>
  </w:num>
  <w:num w:numId="201">
    <w:abstractNumId w:val="2"/>
  </w:num>
  <w:num w:numId="202">
    <w:abstractNumId w:val="2"/>
  </w:num>
  <w:num w:numId="203">
    <w:abstractNumId w:val="2"/>
  </w:num>
  <w:num w:numId="204">
    <w:abstractNumId w:val="2"/>
  </w:num>
  <w:num w:numId="205">
    <w:abstractNumId w:val="2"/>
  </w:num>
  <w:num w:numId="206">
    <w:abstractNumId w:val="2"/>
  </w:num>
  <w:num w:numId="207">
    <w:abstractNumId w:val="2"/>
  </w:num>
  <w:num w:numId="208">
    <w:abstractNumId w:val="2"/>
  </w:num>
  <w:num w:numId="209">
    <w:abstractNumId w:val="2"/>
  </w:num>
  <w:num w:numId="210">
    <w:abstractNumId w:val="2"/>
  </w:num>
  <w:num w:numId="211">
    <w:abstractNumId w:val="2"/>
  </w:num>
  <w:num w:numId="212">
    <w:abstractNumId w:val="2"/>
  </w:num>
  <w:num w:numId="213">
    <w:abstractNumId w:val="2"/>
  </w:num>
  <w:num w:numId="214">
    <w:abstractNumId w:val="2"/>
  </w:num>
  <w:num w:numId="2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6">
    <w:abstractNumId w:val="2"/>
  </w:num>
  <w:num w:numId="217">
    <w:abstractNumId w:val="2"/>
  </w:num>
  <w:num w:numId="218">
    <w:abstractNumId w:val="2"/>
  </w:num>
  <w:num w:numId="219">
    <w:abstractNumId w:val="2"/>
  </w:num>
  <w:num w:numId="220">
    <w:abstractNumId w:val="2"/>
  </w:num>
  <w:num w:numId="221">
    <w:abstractNumId w:val="2"/>
  </w:num>
  <w:num w:numId="222">
    <w:abstractNumId w:val="2"/>
  </w:num>
  <w:num w:numId="223">
    <w:abstractNumId w:val="2"/>
  </w:num>
  <w:num w:numId="224">
    <w:abstractNumId w:val="2"/>
  </w:num>
  <w:num w:numId="225">
    <w:abstractNumId w:val="2"/>
  </w:num>
  <w:num w:numId="22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7">
    <w:abstractNumId w:val="2"/>
  </w:num>
  <w:num w:numId="228">
    <w:abstractNumId w:val="2"/>
  </w:num>
  <w:num w:numId="229">
    <w:abstractNumId w:val="2"/>
  </w:num>
  <w:num w:numId="230">
    <w:abstractNumId w:val="2"/>
  </w:num>
  <w:num w:numId="231">
    <w:abstractNumId w:val="2"/>
  </w:num>
  <w:num w:numId="232">
    <w:abstractNumId w:val="2"/>
  </w:num>
  <w:num w:numId="233">
    <w:abstractNumId w:val="2"/>
  </w:num>
  <w:num w:numId="234">
    <w:abstractNumId w:val="2"/>
  </w:num>
  <w:num w:numId="235">
    <w:abstractNumId w:val="2"/>
  </w:num>
  <w:num w:numId="236">
    <w:abstractNumId w:val="2"/>
  </w:num>
  <w:num w:numId="237">
    <w:abstractNumId w:val="2"/>
  </w:num>
  <w:num w:numId="238">
    <w:abstractNumId w:val="2"/>
  </w:num>
  <w:num w:numId="239">
    <w:abstractNumId w:val="2"/>
  </w:num>
  <w:num w:numId="240">
    <w:abstractNumId w:val="2"/>
  </w:num>
  <w:num w:numId="241">
    <w:abstractNumId w:val="2"/>
  </w:num>
  <w:num w:numId="242">
    <w:abstractNumId w:val="2"/>
  </w:num>
  <w:num w:numId="243">
    <w:abstractNumId w:val="2"/>
  </w:num>
  <w:num w:numId="244">
    <w:abstractNumId w:val="2"/>
  </w:num>
  <w:num w:numId="245">
    <w:abstractNumId w:val="2"/>
  </w:num>
  <w:num w:numId="246">
    <w:abstractNumId w:val="2"/>
  </w:num>
  <w:num w:numId="247">
    <w:abstractNumId w:val="2"/>
  </w:num>
  <w:num w:numId="248">
    <w:abstractNumId w:val="2"/>
  </w:num>
  <w:num w:numId="249">
    <w:abstractNumId w:val="2"/>
  </w:num>
  <w:num w:numId="250">
    <w:abstractNumId w:val="17"/>
  </w:num>
  <w:num w:numId="251">
    <w:abstractNumId w:val="11"/>
  </w:num>
  <w:num w:numId="252">
    <w:abstractNumId w:val="20"/>
  </w:num>
  <w:num w:numId="253">
    <w:abstractNumId w:val="16"/>
  </w:num>
  <w:num w:numId="254">
    <w:abstractNumId w:val="15"/>
  </w:num>
  <w:num w:numId="255">
    <w:abstractNumId w:val="10"/>
  </w:num>
  <w:num w:numId="256">
    <w:abstractNumId w:val="18"/>
  </w:num>
  <w:num w:numId="257">
    <w:abstractNumId w:val="8"/>
  </w:num>
  <w:num w:numId="258">
    <w:abstractNumId w:val="23"/>
  </w:num>
  <w:num w:numId="259">
    <w:abstractNumId w:val="6"/>
  </w:num>
  <w:num w:numId="260">
    <w:abstractNumId w:val="9"/>
  </w:num>
  <w:num w:numId="261">
    <w:abstractNumId w:val="21"/>
  </w:num>
  <w:num w:numId="262">
    <w:abstractNumId w:val="7"/>
  </w:num>
  <w:num w:numId="263">
    <w:abstractNumId w:val="12"/>
  </w:num>
  <w:num w:numId="264">
    <w:abstractNumId w:val="1"/>
  </w:num>
  <w:num w:numId="26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6">
    <w:abstractNumId w:val="13"/>
  </w:num>
  <w:num w:numId="267">
    <w:abstractNumId w:val="3"/>
  </w:num>
  <w:num w:numId="268">
    <w:abstractNumId w:val="5"/>
  </w:num>
  <w:num w:numId="269">
    <w:abstractNumId w:val="19"/>
  </w:num>
  <w:numIdMacAtCleanup w:val="26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embedSystemFonts/>
  <w:hideSpellingError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0D07"/>
    <w:rsid w:val="00000AC4"/>
    <w:rsid w:val="00003C18"/>
    <w:rsid w:val="00005EF9"/>
    <w:rsid w:val="00011C8B"/>
    <w:rsid w:val="0001358F"/>
    <w:rsid w:val="00014134"/>
    <w:rsid w:val="000203C0"/>
    <w:rsid w:val="00020BEB"/>
    <w:rsid w:val="000211F1"/>
    <w:rsid w:val="0002689B"/>
    <w:rsid w:val="000269D3"/>
    <w:rsid w:val="00030772"/>
    <w:rsid w:val="0003197E"/>
    <w:rsid w:val="0003380E"/>
    <w:rsid w:val="00043672"/>
    <w:rsid w:val="00044E4B"/>
    <w:rsid w:val="0004763D"/>
    <w:rsid w:val="00051E6F"/>
    <w:rsid w:val="00052256"/>
    <w:rsid w:val="00057D63"/>
    <w:rsid w:val="00066FF4"/>
    <w:rsid w:val="00072DB2"/>
    <w:rsid w:val="00073259"/>
    <w:rsid w:val="000739CD"/>
    <w:rsid w:val="00076F7B"/>
    <w:rsid w:val="0008389D"/>
    <w:rsid w:val="00084801"/>
    <w:rsid w:val="00085571"/>
    <w:rsid w:val="00090DE9"/>
    <w:rsid w:val="00097ACD"/>
    <w:rsid w:val="000A1B93"/>
    <w:rsid w:val="000A1F8A"/>
    <w:rsid w:val="000A4703"/>
    <w:rsid w:val="000A69A5"/>
    <w:rsid w:val="000A69CE"/>
    <w:rsid w:val="000A7486"/>
    <w:rsid w:val="000B09D5"/>
    <w:rsid w:val="000B64E0"/>
    <w:rsid w:val="000C17B6"/>
    <w:rsid w:val="000C1C28"/>
    <w:rsid w:val="000C267B"/>
    <w:rsid w:val="000C40F3"/>
    <w:rsid w:val="000D08FA"/>
    <w:rsid w:val="000D304E"/>
    <w:rsid w:val="000D3850"/>
    <w:rsid w:val="000D6BA7"/>
    <w:rsid w:val="000E0AB2"/>
    <w:rsid w:val="000E0F39"/>
    <w:rsid w:val="000E449B"/>
    <w:rsid w:val="000E50FC"/>
    <w:rsid w:val="000E5CA9"/>
    <w:rsid w:val="000E5D47"/>
    <w:rsid w:val="000F0CD7"/>
    <w:rsid w:val="000F30E3"/>
    <w:rsid w:val="000F4601"/>
    <w:rsid w:val="001003B4"/>
    <w:rsid w:val="001008A1"/>
    <w:rsid w:val="001035E4"/>
    <w:rsid w:val="00115FBB"/>
    <w:rsid w:val="00120C17"/>
    <w:rsid w:val="001305C6"/>
    <w:rsid w:val="00136261"/>
    <w:rsid w:val="00140320"/>
    <w:rsid w:val="00140CA4"/>
    <w:rsid w:val="00145592"/>
    <w:rsid w:val="00151556"/>
    <w:rsid w:val="001578A9"/>
    <w:rsid w:val="001620E7"/>
    <w:rsid w:val="001625FE"/>
    <w:rsid w:val="001630FB"/>
    <w:rsid w:val="00172F17"/>
    <w:rsid w:val="001768B4"/>
    <w:rsid w:val="00177F57"/>
    <w:rsid w:val="00180C75"/>
    <w:rsid w:val="00182A81"/>
    <w:rsid w:val="00184872"/>
    <w:rsid w:val="001905BE"/>
    <w:rsid w:val="00193A8B"/>
    <w:rsid w:val="0019467F"/>
    <w:rsid w:val="00194FDB"/>
    <w:rsid w:val="001A0509"/>
    <w:rsid w:val="001B03EF"/>
    <w:rsid w:val="001C162B"/>
    <w:rsid w:val="001C2501"/>
    <w:rsid w:val="001C47F3"/>
    <w:rsid w:val="001C501C"/>
    <w:rsid w:val="001C6C04"/>
    <w:rsid w:val="001C78B5"/>
    <w:rsid w:val="001D0FBD"/>
    <w:rsid w:val="001D2D9B"/>
    <w:rsid w:val="001D5BA1"/>
    <w:rsid w:val="001D5D86"/>
    <w:rsid w:val="001E0AFF"/>
    <w:rsid w:val="001E1FA8"/>
    <w:rsid w:val="001E407C"/>
    <w:rsid w:val="001E4838"/>
    <w:rsid w:val="001E79D6"/>
    <w:rsid w:val="001E7F38"/>
    <w:rsid w:val="001F46E8"/>
    <w:rsid w:val="001F540C"/>
    <w:rsid w:val="001F7709"/>
    <w:rsid w:val="001F7ADF"/>
    <w:rsid w:val="00204BD3"/>
    <w:rsid w:val="002100CD"/>
    <w:rsid w:val="0021091B"/>
    <w:rsid w:val="0021304E"/>
    <w:rsid w:val="00213930"/>
    <w:rsid w:val="002142BC"/>
    <w:rsid w:val="00217F62"/>
    <w:rsid w:val="00224573"/>
    <w:rsid w:val="0022488A"/>
    <w:rsid w:val="002340A8"/>
    <w:rsid w:val="00234B80"/>
    <w:rsid w:val="002367F3"/>
    <w:rsid w:val="00240224"/>
    <w:rsid w:val="00242D29"/>
    <w:rsid w:val="002458F5"/>
    <w:rsid w:val="00247B8D"/>
    <w:rsid w:val="00252002"/>
    <w:rsid w:val="002532B7"/>
    <w:rsid w:val="00253341"/>
    <w:rsid w:val="00254B26"/>
    <w:rsid w:val="00256859"/>
    <w:rsid w:val="002611D0"/>
    <w:rsid w:val="002638B1"/>
    <w:rsid w:val="00264728"/>
    <w:rsid w:val="00271347"/>
    <w:rsid w:val="00272917"/>
    <w:rsid w:val="00280667"/>
    <w:rsid w:val="00282800"/>
    <w:rsid w:val="00283CE6"/>
    <w:rsid w:val="002871B2"/>
    <w:rsid w:val="00290BAB"/>
    <w:rsid w:val="002911BF"/>
    <w:rsid w:val="00294DD4"/>
    <w:rsid w:val="00295895"/>
    <w:rsid w:val="002976EA"/>
    <w:rsid w:val="002A1482"/>
    <w:rsid w:val="002A34F4"/>
    <w:rsid w:val="002A6B25"/>
    <w:rsid w:val="002B1440"/>
    <w:rsid w:val="002B235F"/>
    <w:rsid w:val="002B627C"/>
    <w:rsid w:val="002C13B7"/>
    <w:rsid w:val="002C41C2"/>
    <w:rsid w:val="002C43DB"/>
    <w:rsid w:val="002D3E29"/>
    <w:rsid w:val="002D4A8E"/>
    <w:rsid w:val="002D67B8"/>
    <w:rsid w:val="002D70B8"/>
    <w:rsid w:val="002E05AC"/>
    <w:rsid w:val="002E1BDE"/>
    <w:rsid w:val="002E2BA1"/>
    <w:rsid w:val="002E5E35"/>
    <w:rsid w:val="002E73C7"/>
    <w:rsid w:val="002E793E"/>
    <w:rsid w:val="002E7DB0"/>
    <w:rsid w:val="002F6D9C"/>
    <w:rsid w:val="00300B9F"/>
    <w:rsid w:val="00307FA9"/>
    <w:rsid w:val="00315BA3"/>
    <w:rsid w:val="00316BAF"/>
    <w:rsid w:val="00317525"/>
    <w:rsid w:val="00320656"/>
    <w:rsid w:val="00320767"/>
    <w:rsid w:val="003210B9"/>
    <w:rsid w:val="00326295"/>
    <w:rsid w:val="003401B9"/>
    <w:rsid w:val="00346925"/>
    <w:rsid w:val="00350BDE"/>
    <w:rsid w:val="00352929"/>
    <w:rsid w:val="00354A0C"/>
    <w:rsid w:val="00354E90"/>
    <w:rsid w:val="00355F2F"/>
    <w:rsid w:val="00360AEF"/>
    <w:rsid w:val="0036210A"/>
    <w:rsid w:val="00363CE0"/>
    <w:rsid w:val="00363F49"/>
    <w:rsid w:val="00366865"/>
    <w:rsid w:val="00367041"/>
    <w:rsid w:val="00367767"/>
    <w:rsid w:val="00367A02"/>
    <w:rsid w:val="003729FE"/>
    <w:rsid w:val="00374758"/>
    <w:rsid w:val="00374B6B"/>
    <w:rsid w:val="00381024"/>
    <w:rsid w:val="003855F5"/>
    <w:rsid w:val="00387337"/>
    <w:rsid w:val="003877BA"/>
    <w:rsid w:val="0039304F"/>
    <w:rsid w:val="00394CB2"/>
    <w:rsid w:val="003973FB"/>
    <w:rsid w:val="003A1D72"/>
    <w:rsid w:val="003A251E"/>
    <w:rsid w:val="003A6A83"/>
    <w:rsid w:val="003A6AC7"/>
    <w:rsid w:val="003B211F"/>
    <w:rsid w:val="003B6D19"/>
    <w:rsid w:val="003C0702"/>
    <w:rsid w:val="003C474D"/>
    <w:rsid w:val="003C4B9D"/>
    <w:rsid w:val="003C75C2"/>
    <w:rsid w:val="003C7DDE"/>
    <w:rsid w:val="003D2589"/>
    <w:rsid w:val="003D3D28"/>
    <w:rsid w:val="003D48AB"/>
    <w:rsid w:val="003D5072"/>
    <w:rsid w:val="003D5A89"/>
    <w:rsid w:val="003D787C"/>
    <w:rsid w:val="003E1B2A"/>
    <w:rsid w:val="003E2520"/>
    <w:rsid w:val="003E4374"/>
    <w:rsid w:val="003E6C5A"/>
    <w:rsid w:val="003E7253"/>
    <w:rsid w:val="003F243C"/>
    <w:rsid w:val="003F284A"/>
    <w:rsid w:val="00400E8B"/>
    <w:rsid w:val="0040477B"/>
    <w:rsid w:val="00410037"/>
    <w:rsid w:val="00410243"/>
    <w:rsid w:val="004113E6"/>
    <w:rsid w:val="00413777"/>
    <w:rsid w:val="004137A5"/>
    <w:rsid w:val="00413C30"/>
    <w:rsid w:val="004147F4"/>
    <w:rsid w:val="004154D5"/>
    <w:rsid w:val="00417489"/>
    <w:rsid w:val="00420A68"/>
    <w:rsid w:val="0043037C"/>
    <w:rsid w:val="00431513"/>
    <w:rsid w:val="0043337B"/>
    <w:rsid w:val="004333A7"/>
    <w:rsid w:val="00446928"/>
    <w:rsid w:val="00452378"/>
    <w:rsid w:val="0045405A"/>
    <w:rsid w:val="004549AE"/>
    <w:rsid w:val="00461B09"/>
    <w:rsid w:val="00462170"/>
    <w:rsid w:val="00472D15"/>
    <w:rsid w:val="0047404F"/>
    <w:rsid w:val="00474231"/>
    <w:rsid w:val="00474B9A"/>
    <w:rsid w:val="0047669E"/>
    <w:rsid w:val="00490C7C"/>
    <w:rsid w:val="00496A73"/>
    <w:rsid w:val="00497C84"/>
    <w:rsid w:val="004A51B1"/>
    <w:rsid w:val="004B31F3"/>
    <w:rsid w:val="004B3E81"/>
    <w:rsid w:val="004B617A"/>
    <w:rsid w:val="004B63F0"/>
    <w:rsid w:val="004C1520"/>
    <w:rsid w:val="004C4FF7"/>
    <w:rsid w:val="004C603E"/>
    <w:rsid w:val="004D0D9C"/>
    <w:rsid w:val="004D0EEC"/>
    <w:rsid w:val="004D3EF2"/>
    <w:rsid w:val="004E29B3"/>
    <w:rsid w:val="004E2BB9"/>
    <w:rsid w:val="004E3497"/>
    <w:rsid w:val="004E395D"/>
    <w:rsid w:val="004E7FEA"/>
    <w:rsid w:val="004F0FB6"/>
    <w:rsid w:val="004F1D73"/>
    <w:rsid w:val="004F4D7C"/>
    <w:rsid w:val="005038D7"/>
    <w:rsid w:val="00503A73"/>
    <w:rsid w:val="00504184"/>
    <w:rsid w:val="0050536F"/>
    <w:rsid w:val="0051404E"/>
    <w:rsid w:val="0051507C"/>
    <w:rsid w:val="00517470"/>
    <w:rsid w:val="005271CA"/>
    <w:rsid w:val="00527E3F"/>
    <w:rsid w:val="00530E83"/>
    <w:rsid w:val="00532375"/>
    <w:rsid w:val="00540CCE"/>
    <w:rsid w:val="0054565B"/>
    <w:rsid w:val="00546539"/>
    <w:rsid w:val="0055699E"/>
    <w:rsid w:val="00557F75"/>
    <w:rsid w:val="005607AC"/>
    <w:rsid w:val="005669A5"/>
    <w:rsid w:val="005676D9"/>
    <w:rsid w:val="0057015F"/>
    <w:rsid w:val="0057081A"/>
    <w:rsid w:val="0057412A"/>
    <w:rsid w:val="00577D5C"/>
    <w:rsid w:val="00580152"/>
    <w:rsid w:val="0058134A"/>
    <w:rsid w:val="00582276"/>
    <w:rsid w:val="00583EF5"/>
    <w:rsid w:val="00585457"/>
    <w:rsid w:val="00587E6E"/>
    <w:rsid w:val="00590D07"/>
    <w:rsid w:val="00593F06"/>
    <w:rsid w:val="005A575E"/>
    <w:rsid w:val="005B3D3A"/>
    <w:rsid w:val="005B4395"/>
    <w:rsid w:val="005C519A"/>
    <w:rsid w:val="005C64AA"/>
    <w:rsid w:val="005C66DE"/>
    <w:rsid w:val="005C68AA"/>
    <w:rsid w:val="005C7330"/>
    <w:rsid w:val="005D02A5"/>
    <w:rsid w:val="005D1476"/>
    <w:rsid w:val="005D2367"/>
    <w:rsid w:val="005D769F"/>
    <w:rsid w:val="005E1A29"/>
    <w:rsid w:val="005E2A22"/>
    <w:rsid w:val="005F1E95"/>
    <w:rsid w:val="005F276C"/>
    <w:rsid w:val="005F768F"/>
    <w:rsid w:val="00603036"/>
    <w:rsid w:val="00605230"/>
    <w:rsid w:val="00605B90"/>
    <w:rsid w:val="006077E3"/>
    <w:rsid w:val="0061003C"/>
    <w:rsid w:val="00611DB1"/>
    <w:rsid w:val="00614A86"/>
    <w:rsid w:val="00615F28"/>
    <w:rsid w:val="006213B2"/>
    <w:rsid w:val="006273AC"/>
    <w:rsid w:val="00627F1B"/>
    <w:rsid w:val="0063713F"/>
    <w:rsid w:val="00641716"/>
    <w:rsid w:val="00645CC1"/>
    <w:rsid w:val="006467A4"/>
    <w:rsid w:val="00647683"/>
    <w:rsid w:val="0065256D"/>
    <w:rsid w:val="006560DA"/>
    <w:rsid w:val="00657526"/>
    <w:rsid w:val="00661ACE"/>
    <w:rsid w:val="00664352"/>
    <w:rsid w:val="00664917"/>
    <w:rsid w:val="00670356"/>
    <w:rsid w:val="006705DB"/>
    <w:rsid w:val="00675DD9"/>
    <w:rsid w:val="00680658"/>
    <w:rsid w:val="00681658"/>
    <w:rsid w:val="006819AB"/>
    <w:rsid w:val="00682988"/>
    <w:rsid w:val="006832AA"/>
    <w:rsid w:val="006863DE"/>
    <w:rsid w:val="00691972"/>
    <w:rsid w:val="00691C60"/>
    <w:rsid w:val="00692E54"/>
    <w:rsid w:val="0069665A"/>
    <w:rsid w:val="006A090E"/>
    <w:rsid w:val="006A6249"/>
    <w:rsid w:val="006B216F"/>
    <w:rsid w:val="006C1F64"/>
    <w:rsid w:val="006D7176"/>
    <w:rsid w:val="006E07B0"/>
    <w:rsid w:val="006E2903"/>
    <w:rsid w:val="006E38D6"/>
    <w:rsid w:val="00703442"/>
    <w:rsid w:val="00706F50"/>
    <w:rsid w:val="0070780A"/>
    <w:rsid w:val="00723AF4"/>
    <w:rsid w:val="0072479F"/>
    <w:rsid w:val="0073026C"/>
    <w:rsid w:val="007403FE"/>
    <w:rsid w:val="00746EF8"/>
    <w:rsid w:val="00750F32"/>
    <w:rsid w:val="0075147E"/>
    <w:rsid w:val="007653B1"/>
    <w:rsid w:val="0077236B"/>
    <w:rsid w:val="00772BE3"/>
    <w:rsid w:val="007752FA"/>
    <w:rsid w:val="00777B94"/>
    <w:rsid w:val="00780610"/>
    <w:rsid w:val="00782971"/>
    <w:rsid w:val="007838E5"/>
    <w:rsid w:val="0078391F"/>
    <w:rsid w:val="00783D79"/>
    <w:rsid w:val="00784D58"/>
    <w:rsid w:val="00795204"/>
    <w:rsid w:val="00796338"/>
    <w:rsid w:val="0079706E"/>
    <w:rsid w:val="007A01D6"/>
    <w:rsid w:val="007A1123"/>
    <w:rsid w:val="007A1CD2"/>
    <w:rsid w:val="007A2319"/>
    <w:rsid w:val="007A2F6C"/>
    <w:rsid w:val="007A4F8E"/>
    <w:rsid w:val="007A7151"/>
    <w:rsid w:val="007B0A0C"/>
    <w:rsid w:val="007B115C"/>
    <w:rsid w:val="007B1804"/>
    <w:rsid w:val="007B3E7E"/>
    <w:rsid w:val="007B751C"/>
    <w:rsid w:val="007C16EA"/>
    <w:rsid w:val="007C3AC0"/>
    <w:rsid w:val="007C4684"/>
    <w:rsid w:val="007C6617"/>
    <w:rsid w:val="007D03ED"/>
    <w:rsid w:val="007D2535"/>
    <w:rsid w:val="007D7426"/>
    <w:rsid w:val="007E0B67"/>
    <w:rsid w:val="007E1043"/>
    <w:rsid w:val="007E1E4D"/>
    <w:rsid w:val="007E2751"/>
    <w:rsid w:val="007E280B"/>
    <w:rsid w:val="007E4BE0"/>
    <w:rsid w:val="007E5395"/>
    <w:rsid w:val="00801C1C"/>
    <w:rsid w:val="00801DF5"/>
    <w:rsid w:val="00802B96"/>
    <w:rsid w:val="0080517E"/>
    <w:rsid w:val="0081236D"/>
    <w:rsid w:val="00815806"/>
    <w:rsid w:val="00821FD3"/>
    <w:rsid w:val="00824C4E"/>
    <w:rsid w:val="00825F45"/>
    <w:rsid w:val="0082755F"/>
    <w:rsid w:val="0083067B"/>
    <w:rsid w:val="008404A0"/>
    <w:rsid w:val="0084221B"/>
    <w:rsid w:val="008473DF"/>
    <w:rsid w:val="00850513"/>
    <w:rsid w:val="008570F1"/>
    <w:rsid w:val="00857E78"/>
    <w:rsid w:val="00866819"/>
    <w:rsid w:val="00870C05"/>
    <w:rsid w:val="00872323"/>
    <w:rsid w:val="00872E51"/>
    <w:rsid w:val="00874150"/>
    <w:rsid w:val="00874F4A"/>
    <w:rsid w:val="0088231A"/>
    <w:rsid w:val="00884525"/>
    <w:rsid w:val="00893DE9"/>
    <w:rsid w:val="008A4A33"/>
    <w:rsid w:val="008A592D"/>
    <w:rsid w:val="008A5CCC"/>
    <w:rsid w:val="008B092C"/>
    <w:rsid w:val="008B3C63"/>
    <w:rsid w:val="008B5F03"/>
    <w:rsid w:val="008B5F51"/>
    <w:rsid w:val="008B75A4"/>
    <w:rsid w:val="008C24E4"/>
    <w:rsid w:val="008C65DC"/>
    <w:rsid w:val="008D4091"/>
    <w:rsid w:val="008D4472"/>
    <w:rsid w:val="008D6863"/>
    <w:rsid w:val="008E2CF1"/>
    <w:rsid w:val="008E3D32"/>
    <w:rsid w:val="008E4D2F"/>
    <w:rsid w:val="008F1187"/>
    <w:rsid w:val="008F2ACE"/>
    <w:rsid w:val="008F4665"/>
    <w:rsid w:val="00900BB6"/>
    <w:rsid w:val="00902B75"/>
    <w:rsid w:val="00906BE1"/>
    <w:rsid w:val="00907B97"/>
    <w:rsid w:val="00912A7B"/>
    <w:rsid w:val="00915745"/>
    <w:rsid w:val="00915A5D"/>
    <w:rsid w:val="00925767"/>
    <w:rsid w:val="00925DEC"/>
    <w:rsid w:val="009322F6"/>
    <w:rsid w:val="00934F1F"/>
    <w:rsid w:val="00937DAF"/>
    <w:rsid w:val="00942892"/>
    <w:rsid w:val="0094321E"/>
    <w:rsid w:val="00950359"/>
    <w:rsid w:val="00953CF4"/>
    <w:rsid w:val="00953E6B"/>
    <w:rsid w:val="00956FAD"/>
    <w:rsid w:val="00973239"/>
    <w:rsid w:val="00974312"/>
    <w:rsid w:val="009760DD"/>
    <w:rsid w:val="0097613D"/>
    <w:rsid w:val="00980ACF"/>
    <w:rsid w:val="00983871"/>
    <w:rsid w:val="0098394D"/>
    <w:rsid w:val="00991F12"/>
    <w:rsid w:val="00992AEE"/>
    <w:rsid w:val="00996896"/>
    <w:rsid w:val="009A466B"/>
    <w:rsid w:val="009A4DED"/>
    <w:rsid w:val="009A6FC1"/>
    <w:rsid w:val="009C4449"/>
    <w:rsid w:val="009C738F"/>
    <w:rsid w:val="009D77C8"/>
    <w:rsid w:val="009E15CE"/>
    <w:rsid w:val="009E2087"/>
    <w:rsid w:val="009E2FEF"/>
    <w:rsid w:val="009E34C9"/>
    <w:rsid w:val="009E5DE0"/>
    <w:rsid w:val="009F293C"/>
    <w:rsid w:val="009F2E19"/>
    <w:rsid w:val="009F6AA1"/>
    <w:rsid w:val="00A01DB8"/>
    <w:rsid w:val="00A114F5"/>
    <w:rsid w:val="00A116E9"/>
    <w:rsid w:val="00A1170A"/>
    <w:rsid w:val="00A14FC8"/>
    <w:rsid w:val="00A21B3B"/>
    <w:rsid w:val="00A25E97"/>
    <w:rsid w:val="00A26413"/>
    <w:rsid w:val="00A26D05"/>
    <w:rsid w:val="00A27741"/>
    <w:rsid w:val="00A30884"/>
    <w:rsid w:val="00A3324A"/>
    <w:rsid w:val="00A352BC"/>
    <w:rsid w:val="00A4145A"/>
    <w:rsid w:val="00A440EE"/>
    <w:rsid w:val="00A44E01"/>
    <w:rsid w:val="00A44E1B"/>
    <w:rsid w:val="00A4578C"/>
    <w:rsid w:val="00A56B93"/>
    <w:rsid w:val="00A5797A"/>
    <w:rsid w:val="00A61A4E"/>
    <w:rsid w:val="00A624D8"/>
    <w:rsid w:val="00A668D2"/>
    <w:rsid w:val="00A67CD1"/>
    <w:rsid w:val="00A73014"/>
    <w:rsid w:val="00A74E69"/>
    <w:rsid w:val="00A760FD"/>
    <w:rsid w:val="00A76F9E"/>
    <w:rsid w:val="00A7725A"/>
    <w:rsid w:val="00A84DCB"/>
    <w:rsid w:val="00A9264C"/>
    <w:rsid w:val="00A96128"/>
    <w:rsid w:val="00AA4A2C"/>
    <w:rsid w:val="00AA4CCF"/>
    <w:rsid w:val="00AB0135"/>
    <w:rsid w:val="00AB2E4B"/>
    <w:rsid w:val="00AB363A"/>
    <w:rsid w:val="00AB424F"/>
    <w:rsid w:val="00AB4E99"/>
    <w:rsid w:val="00AB59B7"/>
    <w:rsid w:val="00AC0D93"/>
    <w:rsid w:val="00AC3533"/>
    <w:rsid w:val="00AD1410"/>
    <w:rsid w:val="00AD20F3"/>
    <w:rsid w:val="00AD7A9F"/>
    <w:rsid w:val="00AE065B"/>
    <w:rsid w:val="00AE1405"/>
    <w:rsid w:val="00AE4D77"/>
    <w:rsid w:val="00AE5DB5"/>
    <w:rsid w:val="00AF0861"/>
    <w:rsid w:val="00AF39AE"/>
    <w:rsid w:val="00B06BA4"/>
    <w:rsid w:val="00B1522E"/>
    <w:rsid w:val="00B15B04"/>
    <w:rsid w:val="00B16DA6"/>
    <w:rsid w:val="00B22BBC"/>
    <w:rsid w:val="00B24961"/>
    <w:rsid w:val="00B26727"/>
    <w:rsid w:val="00B31A31"/>
    <w:rsid w:val="00B410CD"/>
    <w:rsid w:val="00B4336B"/>
    <w:rsid w:val="00B43648"/>
    <w:rsid w:val="00B520B9"/>
    <w:rsid w:val="00B56CA6"/>
    <w:rsid w:val="00B617A4"/>
    <w:rsid w:val="00B650D0"/>
    <w:rsid w:val="00B65845"/>
    <w:rsid w:val="00B66D3D"/>
    <w:rsid w:val="00B679AB"/>
    <w:rsid w:val="00B7261F"/>
    <w:rsid w:val="00B74532"/>
    <w:rsid w:val="00B76A73"/>
    <w:rsid w:val="00B818AD"/>
    <w:rsid w:val="00B8546A"/>
    <w:rsid w:val="00B86B75"/>
    <w:rsid w:val="00B90032"/>
    <w:rsid w:val="00B926D3"/>
    <w:rsid w:val="00B95377"/>
    <w:rsid w:val="00B9543A"/>
    <w:rsid w:val="00BA1C96"/>
    <w:rsid w:val="00BA4F65"/>
    <w:rsid w:val="00BA5940"/>
    <w:rsid w:val="00BA7F62"/>
    <w:rsid w:val="00BB0C0F"/>
    <w:rsid w:val="00BB0D77"/>
    <w:rsid w:val="00BB11FF"/>
    <w:rsid w:val="00BB2579"/>
    <w:rsid w:val="00BC48D5"/>
    <w:rsid w:val="00BC5010"/>
    <w:rsid w:val="00BD45BF"/>
    <w:rsid w:val="00BD5618"/>
    <w:rsid w:val="00BD615C"/>
    <w:rsid w:val="00BD6459"/>
    <w:rsid w:val="00BD7324"/>
    <w:rsid w:val="00BE09B1"/>
    <w:rsid w:val="00BE284C"/>
    <w:rsid w:val="00BE56F2"/>
    <w:rsid w:val="00BE78D3"/>
    <w:rsid w:val="00BF0AAB"/>
    <w:rsid w:val="00BF2F4F"/>
    <w:rsid w:val="00BF3A8C"/>
    <w:rsid w:val="00BF6D55"/>
    <w:rsid w:val="00C0256D"/>
    <w:rsid w:val="00C0339A"/>
    <w:rsid w:val="00C0520E"/>
    <w:rsid w:val="00C13A13"/>
    <w:rsid w:val="00C15F6D"/>
    <w:rsid w:val="00C15FC0"/>
    <w:rsid w:val="00C16915"/>
    <w:rsid w:val="00C214F0"/>
    <w:rsid w:val="00C2181C"/>
    <w:rsid w:val="00C325F1"/>
    <w:rsid w:val="00C36279"/>
    <w:rsid w:val="00C41B8B"/>
    <w:rsid w:val="00C451BA"/>
    <w:rsid w:val="00C46D1B"/>
    <w:rsid w:val="00C55355"/>
    <w:rsid w:val="00C62110"/>
    <w:rsid w:val="00C62460"/>
    <w:rsid w:val="00C64F76"/>
    <w:rsid w:val="00C70FF3"/>
    <w:rsid w:val="00C730DE"/>
    <w:rsid w:val="00C84BC5"/>
    <w:rsid w:val="00C84D9C"/>
    <w:rsid w:val="00C927E8"/>
    <w:rsid w:val="00C9551C"/>
    <w:rsid w:val="00C95611"/>
    <w:rsid w:val="00C9769B"/>
    <w:rsid w:val="00C978C0"/>
    <w:rsid w:val="00C97CA3"/>
    <w:rsid w:val="00CA30AB"/>
    <w:rsid w:val="00CA5758"/>
    <w:rsid w:val="00CB0ADD"/>
    <w:rsid w:val="00CB2E1B"/>
    <w:rsid w:val="00CB520D"/>
    <w:rsid w:val="00CB64B7"/>
    <w:rsid w:val="00CC3204"/>
    <w:rsid w:val="00CC3ABB"/>
    <w:rsid w:val="00CC3FFF"/>
    <w:rsid w:val="00CC5A62"/>
    <w:rsid w:val="00CC74E3"/>
    <w:rsid w:val="00CD02C4"/>
    <w:rsid w:val="00CD315A"/>
    <w:rsid w:val="00CD4772"/>
    <w:rsid w:val="00CD4C1A"/>
    <w:rsid w:val="00CD59F4"/>
    <w:rsid w:val="00CD5B18"/>
    <w:rsid w:val="00CD78FA"/>
    <w:rsid w:val="00CD7933"/>
    <w:rsid w:val="00CE092C"/>
    <w:rsid w:val="00CE1D5A"/>
    <w:rsid w:val="00CE5957"/>
    <w:rsid w:val="00CF1FC1"/>
    <w:rsid w:val="00CF2821"/>
    <w:rsid w:val="00CF4C75"/>
    <w:rsid w:val="00CF76D4"/>
    <w:rsid w:val="00D00B70"/>
    <w:rsid w:val="00D0236A"/>
    <w:rsid w:val="00D0236C"/>
    <w:rsid w:val="00D028B0"/>
    <w:rsid w:val="00D02E67"/>
    <w:rsid w:val="00D04A2A"/>
    <w:rsid w:val="00D11185"/>
    <w:rsid w:val="00D12159"/>
    <w:rsid w:val="00D1426E"/>
    <w:rsid w:val="00D22342"/>
    <w:rsid w:val="00D24310"/>
    <w:rsid w:val="00D328CF"/>
    <w:rsid w:val="00D34703"/>
    <w:rsid w:val="00D37210"/>
    <w:rsid w:val="00D45006"/>
    <w:rsid w:val="00D526EF"/>
    <w:rsid w:val="00D53A5C"/>
    <w:rsid w:val="00D54098"/>
    <w:rsid w:val="00D60736"/>
    <w:rsid w:val="00D61A3F"/>
    <w:rsid w:val="00D6225D"/>
    <w:rsid w:val="00D63EF7"/>
    <w:rsid w:val="00D72B0C"/>
    <w:rsid w:val="00D74879"/>
    <w:rsid w:val="00D8144E"/>
    <w:rsid w:val="00D86709"/>
    <w:rsid w:val="00D90E6B"/>
    <w:rsid w:val="00D92B1A"/>
    <w:rsid w:val="00D92CBB"/>
    <w:rsid w:val="00DA26E4"/>
    <w:rsid w:val="00DA31D2"/>
    <w:rsid w:val="00DA51E4"/>
    <w:rsid w:val="00DB0054"/>
    <w:rsid w:val="00DB2095"/>
    <w:rsid w:val="00DB5088"/>
    <w:rsid w:val="00DC0481"/>
    <w:rsid w:val="00DC0A83"/>
    <w:rsid w:val="00DC4296"/>
    <w:rsid w:val="00DC5ABE"/>
    <w:rsid w:val="00DD0FA7"/>
    <w:rsid w:val="00DD358C"/>
    <w:rsid w:val="00DD502E"/>
    <w:rsid w:val="00DE0FFF"/>
    <w:rsid w:val="00DF49B1"/>
    <w:rsid w:val="00E00DF1"/>
    <w:rsid w:val="00E01F76"/>
    <w:rsid w:val="00E0396D"/>
    <w:rsid w:val="00E071F4"/>
    <w:rsid w:val="00E07665"/>
    <w:rsid w:val="00E077F0"/>
    <w:rsid w:val="00E11AAD"/>
    <w:rsid w:val="00E1367C"/>
    <w:rsid w:val="00E144E0"/>
    <w:rsid w:val="00E1540E"/>
    <w:rsid w:val="00E15810"/>
    <w:rsid w:val="00E16DDC"/>
    <w:rsid w:val="00E17CC4"/>
    <w:rsid w:val="00E23390"/>
    <w:rsid w:val="00E2707B"/>
    <w:rsid w:val="00E315A3"/>
    <w:rsid w:val="00E32018"/>
    <w:rsid w:val="00E35AD3"/>
    <w:rsid w:val="00E50741"/>
    <w:rsid w:val="00E50A1C"/>
    <w:rsid w:val="00E50AA1"/>
    <w:rsid w:val="00E53284"/>
    <w:rsid w:val="00E556EA"/>
    <w:rsid w:val="00E573A7"/>
    <w:rsid w:val="00E73166"/>
    <w:rsid w:val="00E80A11"/>
    <w:rsid w:val="00E837F8"/>
    <w:rsid w:val="00E9258A"/>
    <w:rsid w:val="00E92B90"/>
    <w:rsid w:val="00E94732"/>
    <w:rsid w:val="00E950A3"/>
    <w:rsid w:val="00E96821"/>
    <w:rsid w:val="00EA26F4"/>
    <w:rsid w:val="00EB431D"/>
    <w:rsid w:val="00EB5DE7"/>
    <w:rsid w:val="00EC4C66"/>
    <w:rsid w:val="00ED4097"/>
    <w:rsid w:val="00EF07A8"/>
    <w:rsid w:val="00F059DD"/>
    <w:rsid w:val="00F063AC"/>
    <w:rsid w:val="00F06435"/>
    <w:rsid w:val="00F131A2"/>
    <w:rsid w:val="00F142F9"/>
    <w:rsid w:val="00F151AE"/>
    <w:rsid w:val="00F1535D"/>
    <w:rsid w:val="00F21EF1"/>
    <w:rsid w:val="00F238EC"/>
    <w:rsid w:val="00F24E4D"/>
    <w:rsid w:val="00F2752F"/>
    <w:rsid w:val="00F31CE5"/>
    <w:rsid w:val="00F3390C"/>
    <w:rsid w:val="00F35DB8"/>
    <w:rsid w:val="00F36BD9"/>
    <w:rsid w:val="00F37A4D"/>
    <w:rsid w:val="00F42E11"/>
    <w:rsid w:val="00F4763C"/>
    <w:rsid w:val="00F534D0"/>
    <w:rsid w:val="00F5411D"/>
    <w:rsid w:val="00F640AC"/>
    <w:rsid w:val="00F643D7"/>
    <w:rsid w:val="00F724DF"/>
    <w:rsid w:val="00F75793"/>
    <w:rsid w:val="00F861AA"/>
    <w:rsid w:val="00F901DC"/>
    <w:rsid w:val="00F90317"/>
    <w:rsid w:val="00F92868"/>
    <w:rsid w:val="00F93A94"/>
    <w:rsid w:val="00F96F35"/>
    <w:rsid w:val="00FA0069"/>
    <w:rsid w:val="00FA2B19"/>
    <w:rsid w:val="00FA6AD2"/>
    <w:rsid w:val="00FB64AF"/>
    <w:rsid w:val="00FC0123"/>
    <w:rsid w:val="00FC03F9"/>
    <w:rsid w:val="00FC05D6"/>
    <w:rsid w:val="00FC2BE1"/>
    <w:rsid w:val="00FC48E9"/>
    <w:rsid w:val="00FD2E86"/>
    <w:rsid w:val="00FD4402"/>
    <w:rsid w:val="00FD7B7C"/>
    <w:rsid w:val="00FE12DD"/>
    <w:rsid w:val="00FE33A2"/>
    <w:rsid w:val="00FE3990"/>
    <w:rsid w:val="00FE7D85"/>
    <w:rsid w:val="00FF1EC8"/>
    <w:rsid w:val="00FF4D4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,"/>
  <w:listSeparator w:val=";"/>
  <w14:docId w14:val="2493CD28"/>
  <w15:docId w15:val="{8FBF6C24-E9AC-45B6-B086-F8B3527895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5"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/>
    <w:lsdException w:name="Strong" w:uiPriority="22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94458"/>
  </w:style>
  <w:style w:type="paragraph" w:styleId="1">
    <w:name w:val="heading 1"/>
    <w:basedOn w:val="a"/>
    <w:next w:val="a0"/>
    <w:uiPriority w:val="9"/>
    <w:qFormat/>
    <w:rsid w:val="00915745"/>
    <w:pPr>
      <w:keepNext/>
      <w:keepLines/>
      <w:spacing w:before="480" w:after="120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heading 2"/>
    <w:basedOn w:val="a"/>
    <w:next w:val="a0"/>
    <w:uiPriority w:val="9"/>
    <w:unhideWhenUsed/>
    <w:qFormat/>
    <w:rsid w:val="00CB520D"/>
    <w:pPr>
      <w:keepNext/>
      <w:keepLines/>
      <w:spacing w:before="200" w:after="12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uiPriority w:val="9"/>
    <w:unhideWhenUsed/>
    <w:qFormat/>
    <w:rsid w:val="007838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4">
    <w:name w:val="heading 4"/>
    <w:basedOn w:val="a"/>
    <w:next w:val="a0"/>
    <w:uiPriority w:val="9"/>
    <w:unhideWhenUsed/>
    <w:qFormat/>
    <w:rsid w:val="007838E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</w:rPr>
  </w:style>
  <w:style w:type="paragraph" w:styleId="5">
    <w:name w:val="heading 5"/>
    <w:basedOn w:val="a"/>
    <w:next w:val="a0"/>
    <w:uiPriority w:val="9"/>
    <w:unhideWhenUsed/>
    <w:qFormat/>
    <w:rsid w:val="007838E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before="180" w:after="180"/>
    </w:pPr>
  </w:style>
  <w:style w:type="character" w:customStyle="1" w:styleId="a4">
    <w:name w:val="Основной текст Знак"/>
    <w:basedOn w:val="a1"/>
    <w:link w:val="a0"/>
    <w:rsid w:val="00094458"/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5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6">
    <w:name w:val="Subtitle"/>
    <w:basedOn w:val="a5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7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8">
    <w:name w:val="Bibliography"/>
    <w:basedOn w:val="a"/>
    <w:qFormat/>
  </w:style>
  <w:style w:type="paragraph" w:styleId="a9">
    <w:name w:val="Block Text"/>
    <w:basedOn w:val="a0"/>
    <w:next w:val="a0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a">
    <w:name w:val="footnote text"/>
    <w:basedOn w:val="a"/>
    <w:uiPriority w:val="9"/>
    <w:unhideWhenUsed/>
    <w:qFormat/>
  </w:style>
  <w:style w:type="table" w:customStyle="1" w:styleId="Table">
    <w:name w:val="Table"/>
    <w:semiHidden/>
    <w:unhideWhenUsed/>
    <w:qFormat/>
    <w:rsid w:val="0009445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b">
    <w:name w:val="caption"/>
    <w:basedOn w:val="a"/>
    <w:link w:val="ac"/>
    <w:rsid w:val="00EC4C66"/>
    <w:pPr>
      <w:keepNext/>
      <w:spacing w:after="120"/>
      <w:jc w:val="right"/>
    </w:pPr>
    <w:rPr>
      <w:rFonts w:ascii="Times New Roman" w:hAnsi="Times New Roman" w:cs="Times New Roman"/>
      <w:sz w:val="28"/>
      <w:szCs w:val="28"/>
      <w:lang w:val="ru-RU"/>
    </w:rPr>
  </w:style>
  <w:style w:type="character" w:customStyle="1" w:styleId="ac">
    <w:name w:val="Название объекта Знак"/>
    <w:basedOn w:val="a1"/>
    <w:link w:val="ab"/>
    <w:rsid w:val="00EC4C66"/>
    <w:rPr>
      <w:rFonts w:ascii="Times New Roman" w:hAnsi="Times New Roman" w:cs="Times New Roman"/>
      <w:sz w:val="28"/>
      <w:szCs w:val="28"/>
      <w:lang w:val="ru-RU"/>
    </w:rPr>
  </w:style>
  <w:style w:type="paragraph" w:customStyle="1" w:styleId="TableCaption">
    <w:name w:val="Table Caption"/>
    <w:basedOn w:val="ab"/>
  </w:style>
  <w:style w:type="paragraph" w:customStyle="1" w:styleId="ImageCaption">
    <w:name w:val="Image Caption"/>
    <w:basedOn w:val="ab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VerbatimChar">
    <w:name w:val="Verbatim Char"/>
    <w:basedOn w:val="ac"/>
    <w:link w:val="SourceCode"/>
    <w:rPr>
      <w:rFonts w:ascii="Consolas" w:hAnsi="Consolas" w:cs="Times New Roman"/>
      <w:sz w:val="22"/>
      <w:szCs w:val="28"/>
      <w:lang w:val="ru-RU"/>
    </w:rPr>
  </w:style>
  <w:style w:type="paragraph" w:customStyle="1" w:styleId="SourceCode">
    <w:name w:val="Source Code"/>
    <w:link w:val="VerbatimChar"/>
    <w:pPr>
      <w:wordWrap w:val="0"/>
    </w:pPr>
  </w:style>
  <w:style w:type="character" w:styleId="ad">
    <w:name w:val="footnote reference"/>
    <w:basedOn w:val="ac"/>
    <w:rPr>
      <w:rFonts w:ascii="Times New Roman" w:hAnsi="Times New Roman" w:cs="Times New Roman"/>
      <w:sz w:val="28"/>
      <w:szCs w:val="28"/>
      <w:vertAlign w:val="superscript"/>
      <w:lang w:val="ru-RU"/>
    </w:rPr>
  </w:style>
  <w:style w:type="character" w:styleId="ae">
    <w:name w:val="Hyperlink"/>
    <w:basedOn w:val="ac"/>
    <w:uiPriority w:val="99"/>
    <w:rPr>
      <w:rFonts w:ascii="Times New Roman" w:hAnsi="Times New Roman" w:cs="Times New Roman"/>
      <w:color w:val="4F81BD" w:themeColor="accent1"/>
      <w:sz w:val="28"/>
      <w:szCs w:val="28"/>
      <w:lang w:val="ru-RU"/>
    </w:rPr>
  </w:style>
  <w:style w:type="paragraph" w:styleId="af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table" w:styleId="af0">
    <w:name w:val="Table Grid"/>
    <w:basedOn w:val="a2"/>
    <w:uiPriority w:val="59"/>
    <w:rsid w:val="0009445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KeywordTok">
    <w:name w:val="KeywordTok"/>
    <w:basedOn w:val="VerbatimChar"/>
    <w:rPr>
      <w:rFonts w:ascii="Consolas" w:hAnsi="Consolas" w:cs="Times New Roman"/>
      <w:b/>
      <w:color w:val="007020"/>
      <w:sz w:val="22"/>
      <w:szCs w:val="28"/>
      <w:lang w:val="ru-RU"/>
    </w:rPr>
  </w:style>
  <w:style w:type="character" w:customStyle="1" w:styleId="DataTypeTok">
    <w:name w:val="DataTypeTok"/>
    <w:basedOn w:val="VerbatimChar"/>
    <w:rPr>
      <w:rFonts w:ascii="Consolas" w:hAnsi="Consolas" w:cs="Times New Roman"/>
      <w:color w:val="902000"/>
      <w:sz w:val="22"/>
      <w:szCs w:val="28"/>
      <w:lang w:val="ru-RU"/>
    </w:rPr>
  </w:style>
  <w:style w:type="character" w:customStyle="1" w:styleId="DecValTok">
    <w:name w:val="DecValTok"/>
    <w:basedOn w:val="VerbatimChar"/>
    <w:rPr>
      <w:rFonts w:ascii="Consolas" w:hAnsi="Consolas" w:cs="Times New Roman"/>
      <w:color w:val="40A070"/>
      <w:sz w:val="22"/>
      <w:szCs w:val="28"/>
      <w:lang w:val="ru-RU"/>
    </w:rPr>
  </w:style>
  <w:style w:type="character" w:customStyle="1" w:styleId="BaseNTok">
    <w:name w:val="BaseNTok"/>
    <w:basedOn w:val="VerbatimChar"/>
    <w:rPr>
      <w:rFonts w:ascii="Consolas" w:hAnsi="Consolas" w:cs="Times New Roman"/>
      <w:color w:val="40A070"/>
      <w:sz w:val="22"/>
      <w:szCs w:val="28"/>
      <w:lang w:val="ru-RU"/>
    </w:rPr>
  </w:style>
  <w:style w:type="character" w:customStyle="1" w:styleId="FloatTok">
    <w:name w:val="FloatTok"/>
    <w:basedOn w:val="VerbatimChar"/>
    <w:rPr>
      <w:rFonts w:ascii="Consolas" w:hAnsi="Consolas" w:cs="Times New Roman"/>
      <w:color w:val="40A070"/>
      <w:sz w:val="22"/>
      <w:szCs w:val="28"/>
      <w:lang w:val="ru-RU"/>
    </w:rPr>
  </w:style>
  <w:style w:type="character" w:customStyle="1" w:styleId="ConstantTok">
    <w:name w:val="ConstantTok"/>
    <w:basedOn w:val="VerbatimChar"/>
    <w:rPr>
      <w:rFonts w:ascii="Consolas" w:hAnsi="Consolas" w:cs="Times New Roman"/>
      <w:color w:val="880000"/>
      <w:sz w:val="22"/>
      <w:szCs w:val="28"/>
      <w:lang w:val="ru-RU"/>
    </w:rPr>
  </w:style>
  <w:style w:type="character" w:customStyle="1" w:styleId="CharTok">
    <w:name w:val="CharTok"/>
    <w:basedOn w:val="VerbatimChar"/>
    <w:rPr>
      <w:rFonts w:ascii="Consolas" w:hAnsi="Consolas" w:cs="Times New Roman"/>
      <w:color w:val="4070A0"/>
      <w:sz w:val="22"/>
      <w:szCs w:val="28"/>
      <w:lang w:val="ru-RU"/>
    </w:rPr>
  </w:style>
  <w:style w:type="character" w:customStyle="1" w:styleId="SpecialCharTok">
    <w:name w:val="SpecialCharTok"/>
    <w:basedOn w:val="VerbatimChar"/>
    <w:rPr>
      <w:rFonts w:ascii="Consolas" w:hAnsi="Consolas" w:cs="Times New Roman"/>
      <w:color w:val="4070A0"/>
      <w:sz w:val="22"/>
      <w:szCs w:val="28"/>
      <w:lang w:val="ru-RU"/>
    </w:rPr>
  </w:style>
  <w:style w:type="character" w:customStyle="1" w:styleId="StringTok">
    <w:name w:val="StringTok"/>
    <w:basedOn w:val="VerbatimChar"/>
    <w:rPr>
      <w:rFonts w:ascii="Consolas" w:hAnsi="Consolas" w:cs="Times New Roman"/>
      <w:color w:val="4070A0"/>
      <w:sz w:val="22"/>
      <w:szCs w:val="28"/>
      <w:lang w:val="ru-RU"/>
    </w:rPr>
  </w:style>
  <w:style w:type="character" w:customStyle="1" w:styleId="VerbatimStringTok">
    <w:name w:val="VerbatimStringTok"/>
    <w:basedOn w:val="VerbatimChar"/>
    <w:rPr>
      <w:rFonts w:ascii="Consolas" w:hAnsi="Consolas" w:cs="Times New Roman"/>
      <w:color w:val="4070A0"/>
      <w:sz w:val="22"/>
      <w:szCs w:val="28"/>
      <w:lang w:val="ru-RU"/>
    </w:rPr>
  </w:style>
  <w:style w:type="character" w:customStyle="1" w:styleId="SpecialStringTok">
    <w:name w:val="SpecialStringTok"/>
    <w:basedOn w:val="VerbatimChar"/>
    <w:rPr>
      <w:rFonts w:ascii="Consolas" w:hAnsi="Consolas" w:cs="Times New Roman"/>
      <w:color w:val="BB6688"/>
      <w:sz w:val="22"/>
      <w:szCs w:val="28"/>
      <w:lang w:val="ru-RU"/>
    </w:rPr>
  </w:style>
  <w:style w:type="character" w:customStyle="1" w:styleId="ImportTok">
    <w:name w:val="ImportTok"/>
    <w:basedOn w:val="VerbatimChar"/>
    <w:rPr>
      <w:rFonts w:ascii="Consolas" w:hAnsi="Consolas" w:cs="Times New Roman"/>
      <w:sz w:val="22"/>
      <w:szCs w:val="28"/>
      <w:lang w:val="ru-RU"/>
    </w:rPr>
  </w:style>
  <w:style w:type="character" w:customStyle="1" w:styleId="CommentTok">
    <w:name w:val="CommentTok"/>
    <w:basedOn w:val="VerbatimChar"/>
    <w:rPr>
      <w:rFonts w:ascii="Consolas" w:hAnsi="Consolas" w:cs="Times New Roman"/>
      <w:i/>
      <w:color w:val="60A0B0"/>
      <w:sz w:val="22"/>
      <w:szCs w:val="28"/>
      <w:lang w:val="ru-RU"/>
    </w:rPr>
  </w:style>
  <w:style w:type="character" w:customStyle="1" w:styleId="DocumentationTok">
    <w:name w:val="DocumentationTok"/>
    <w:basedOn w:val="VerbatimChar"/>
    <w:rPr>
      <w:rFonts w:ascii="Consolas" w:hAnsi="Consolas" w:cs="Times New Roman"/>
      <w:i/>
      <w:color w:val="BA2121"/>
      <w:sz w:val="22"/>
      <w:szCs w:val="28"/>
      <w:lang w:val="ru-RU"/>
    </w:rPr>
  </w:style>
  <w:style w:type="character" w:customStyle="1" w:styleId="AnnotationTok">
    <w:name w:val="AnnotationTok"/>
    <w:basedOn w:val="VerbatimChar"/>
    <w:rPr>
      <w:rFonts w:ascii="Consolas" w:hAnsi="Consolas" w:cs="Times New Roman"/>
      <w:b/>
      <w:i/>
      <w:color w:val="60A0B0"/>
      <w:sz w:val="22"/>
      <w:szCs w:val="28"/>
      <w:lang w:val="ru-RU"/>
    </w:rPr>
  </w:style>
  <w:style w:type="character" w:customStyle="1" w:styleId="CommentVarTok">
    <w:name w:val="CommentVarTok"/>
    <w:basedOn w:val="VerbatimChar"/>
    <w:rPr>
      <w:rFonts w:ascii="Consolas" w:hAnsi="Consolas" w:cs="Times New Roman"/>
      <w:b/>
      <w:i/>
      <w:color w:val="60A0B0"/>
      <w:sz w:val="22"/>
      <w:szCs w:val="28"/>
      <w:lang w:val="ru-RU"/>
    </w:rPr>
  </w:style>
  <w:style w:type="character" w:customStyle="1" w:styleId="OtherTok">
    <w:name w:val="OtherTok"/>
    <w:basedOn w:val="VerbatimChar"/>
    <w:rPr>
      <w:rFonts w:ascii="Consolas" w:hAnsi="Consolas" w:cs="Times New Roman"/>
      <w:color w:val="007020"/>
      <w:sz w:val="22"/>
      <w:szCs w:val="28"/>
      <w:lang w:val="ru-RU"/>
    </w:rPr>
  </w:style>
  <w:style w:type="character" w:customStyle="1" w:styleId="FunctionTok">
    <w:name w:val="FunctionTok"/>
    <w:basedOn w:val="VerbatimChar"/>
    <w:rPr>
      <w:rFonts w:ascii="Consolas" w:hAnsi="Consolas" w:cs="Times New Roman"/>
      <w:color w:val="06287E"/>
      <w:sz w:val="22"/>
      <w:szCs w:val="28"/>
      <w:lang w:val="ru-RU"/>
    </w:rPr>
  </w:style>
  <w:style w:type="character" w:customStyle="1" w:styleId="VariableTok">
    <w:name w:val="VariableTok"/>
    <w:basedOn w:val="VerbatimChar"/>
    <w:rPr>
      <w:rFonts w:ascii="Consolas" w:hAnsi="Consolas" w:cs="Times New Roman"/>
      <w:color w:val="19177C"/>
      <w:sz w:val="22"/>
      <w:szCs w:val="28"/>
      <w:lang w:val="ru-RU"/>
    </w:rPr>
  </w:style>
  <w:style w:type="character" w:customStyle="1" w:styleId="ControlFlowTok">
    <w:name w:val="ControlFlowTok"/>
    <w:basedOn w:val="VerbatimChar"/>
    <w:rPr>
      <w:rFonts w:ascii="Consolas" w:hAnsi="Consolas" w:cs="Times New Roman"/>
      <w:b/>
      <w:color w:val="007020"/>
      <w:sz w:val="22"/>
      <w:szCs w:val="28"/>
      <w:lang w:val="ru-RU"/>
    </w:rPr>
  </w:style>
  <w:style w:type="character" w:customStyle="1" w:styleId="OperatorTok">
    <w:name w:val="OperatorTok"/>
    <w:basedOn w:val="VerbatimChar"/>
    <w:rPr>
      <w:rFonts w:ascii="Consolas" w:hAnsi="Consolas" w:cs="Times New Roman"/>
      <w:color w:val="666666"/>
      <w:sz w:val="22"/>
      <w:szCs w:val="28"/>
      <w:lang w:val="ru-RU"/>
    </w:rPr>
  </w:style>
  <w:style w:type="character" w:customStyle="1" w:styleId="BuiltInTok">
    <w:name w:val="BuiltInTok"/>
    <w:basedOn w:val="VerbatimChar"/>
    <w:rPr>
      <w:rFonts w:ascii="Consolas" w:hAnsi="Consolas" w:cs="Times New Roman"/>
      <w:sz w:val="22"/>
      <w:szCs w:val="28"/>
      <w:lang w:val="ru-RU"/>
    </w:rPr>
  </w:style>
  <w:style w:type="character" w:customStyle="1" w:styleId="ExtensionTok">
    <w:name w:val="ExtensionTok"/>
    <w:basedOn w:val="VerbatimChar"/>
    <w:rPr>
      <w:rFonts w:ascii="Consolas" w:hAnsi="Consolas" w:cs="Times New Roman"/>
      <w:sz w:val="22"/>
      <w:szCs w:val="28"/>
      <w:lang w:val="ru-RU"/>
    </w:rPr>
  </w:style>
  <w:style w:type="character" w:customStyle="1" w:styleId="PreprocessorTok">
    <w:name w:val="PreprocessorTok"/>
    <w:basedOn w:val="VerbatimChar"/>
    <w:rPr>
      <w:rFonts w:ascii="Consolas" w:hAnsi="Consolas" w:cs="Times New Roman"/>
      <w:color w:val="BC7A00"/>
      <w:sz w:val="22"/>
      <w:szCs w:val="28"/>
      <w:lang w:val="ru-RU"/>
    </w:rPr>
  </w:style>
  <w:style w:type="character" w:customStyle="1" w:styleId="AttributeTok">
    <w:name w:val="AttributeTok"/>
    <w:basedOn w:val="VerbatimChar"/>
    <w:rPr>
      <w:rFonts w:ascii="Consolas" w:hAnsi="Consolas" w:cs="Times New Roman"/>
      <w:color w:val="7D9029"/>
      <w:sz w:val="22"/>
      <w:szCs w:val="28"/>
      <w:lang w:val="ru-RU"/>
    </w:rPr>
  </w:style>
  <w:style w:type="character" w:customStyle="1" w:styleId="RegionMarkerTok">
    <w:name w:val="RegionMarkerTok"/>
    <w:basedOn w:val="VerbatimChar"/>
    <w:rPr>
      <w:rFonts w:ascii="Consolas" w:hAnsi="Consolas" w:cs="Times New Roman"/>
      <w:sz w:val="22"/>
      <w:szCs w:val="28"/>
      <w:lang w:val="ru-RU"/>
    </w:rPr>
  </w:style>
  <w:style w:type="character" w:customStyle="1" w:styleId="InformationTok">
    <w:name w:val="InformationTok"/>
    <w:basedOn w:val="VerbatimChar"/>
    <w:rPr>
      <w:rFonts w:ascii="Consolas" w:hAnsi="Consolas" w:cs="Times New Roman"/>
      <w:b/>
      <w:i/>
      <w:color w:val="60A0B0"/>
      <w:sz w:val="22"/>
      <w:szCs w:val="28"/>
      <w:lang w:val="ru-RU"/>
    </w:rPr>
  </w:style>
  <w:style w:type="character" w:customStyle="1" w:styleId="WarningTok">
    <w:name w:val="WarningTok"/>
    <w:basedOn w:val="VerbatimChar"/>
    <w:rPr>
      <w:rFonts w:ascii="Consolas" w:hAnsi="Consolas" w:cs="Times New Roman"/>
      <w:b/>
      <w:i/>
      <w:color w:val="60A0B0"/>
      <w:sz w:val="22"/>
      <w:szCs w:val="28"/>
      <w:lang w:val="ru-RU"/>
    </w:rPr>
  </w:style>
  <w:style w:type="character" w:customStyle="1" w:styleId="AlertTok">
    <w:name w:val="AlertTok"/>
    <w:basedOn w:val="VerbatimChar"/>
    <w:rPr>
      <w:rFonts w:ascii="Consolas" w:hAnsi="Consolas" w:cs="Times New Roman"/>
      <w:b/>
      <w:color w:val="FF0000"/>
      <w:sz w:val="22"/>
      <w:szCs w:val="28"/>
      <w:lang w:val="ru-RU"/>
    </w:rPr>
  </w:style>
  <w:style w:type="character" w:customStyle="1" w:styleId="ErrorTok">
    <w:name w:val="ErrorTok"/>
    <w:basedOn w:val="VerbatimChar"/>
    <w:rPr>
      <w:rFonts w:ascii="Consolas" w:hAnsi="Consolas" w:cs="Times New Roman"/>
      <w:b/>
      <w:color w:val="FF0000"/>
      <w:sz w:val="22"/>
      <w:szCs w:val="28"/>
      <w:lang w:val="ru-RU"/>
    </w:rPr>
  </w:style>
  <w:style w:type="character" w:customStyle="1" w:styleId="NormalTok">
    <w:name w:val="NormalTok"/>
    <w:basedOn w:val="VerbatimChar"/>
    <w:rPr>
      <w:rFonts w:ascii="Consolas" w:hAnsi="Consolas" w:cs="Times New Roman"/>
      <w:sz w:val="22"/>
      <w:szCs w:val="28"/>
      <w:lang w:val="ru-RU"/>
    </w:rPr>
  </w:style>
  <w:style w:type="character" w:styleId="af1">
    <w:name w:val="annotation reference"/>
    <w:basedOn w:val="a1"/>
    <w:semiHidden/>
    <w:unhideWhenUsed/>
    <w:rsid w:val="00B26727"/>
    <w:rPr>
      <w:sz w:val="16"/>
      <w:szCs w:val="16"/>
    </w:rPr>
  </w:style>
  <w:style w:type="paragraph" w:styleId="af2">
    <w:name w:val="annotation text"/>
    <w:basedOn w:val="a"/>
    <w:link w:val="af3"/>
    <w:semiHidden/>
    <w:unhideWhenUsed/>
    <w:rsid w:val="00B26727"/>
    <w:rPr>
      <w:sz w:val="20"/>
      <w:szCs w:val="20"/>
    </w:rPr>
  </w:style>
  <w:style w:type="character" w:customStyle="1" w:styleId="af3">
    <w:name w:val="Текст примечания Знак"/>
    <w:basedOn w:val="a1"/>
    <w:link w:val="af2"/>
    <w:semiHidden/>
    <w:rsid w:val="00B26727"/>
    <w:rPr>
      <w:sz w:val="20"/>
      <w:szCs w:val="20"/>
    </w:rPr>
  </w:style>
  <w:style w:type="paragraph" w:styleId="af4">
    <w:name w:val="annotation subject"/>
    <w:basedOn w:val="af2"/>
    <w:next w:val="af2"/>
    <w:link w:val="af5"/>
    <w:semiHidden/>
    <w:unhideWhenUsed/>
    <w:rsid w:val="00B26727"/>
    <w:rPr>
      <w:b/>
      <w:bCs/>
    </w:rPr>
  </w:style>
  <w:style w:type="character" w:customStyle="1" w:styleId="af5">
    <w:name w:val="Тема примечания Знак"/>
    <w:basedOn w:val="af3"/>
    <w:link w:val="af4"/>
    <w:semiHidden/>
    <w:rsid w:val="00B26727"/>
    <w:rPr>
      <w:b/>
      <w:bCs/>
      <w:sz w:val="20"/>
      <w:szCs w:val="20"/>
    </w:rPr>
  </w:style>
  <w:style w:type="paragraph" w:styleId="af6">
    <w:name w:val="Balloon Text"/>
    <w:basedOn w:val="a"/>
    <w:link w:val="af7"/>
    <w:semiHidden/>
    <w:unhideWhenUsed/>
    <w:rsid w:val="00B2672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1"/>
    <w:link w:val="af6"/>
    <w:semiHidden/>
    <w:rsid w:val="00B26727"/>
    <w:rPr>
      <w:rFonts w:ascii="Segoe UI" w:hAnsi="Segoe UI" w:cs="Segoe UI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7E1E4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E1E4D"/>
    <w:pPr>
      <w:spacing w:after="100"/>
      <w:ind w:left="240"/>
    </w:pPr>
  </w:style>
  <w:style w:type="paragraph" w:styleId="30">
    <w:name w:val="toc 3"/>
    <w:basedOn w:val="a"/>
    <w:next w:val="a"/>
    <w:autoRedefine/>
    <w:uiPriority w:val="39"/>
    <w:unhideWhenUsed/>
    <w:rsid w:val="007E1E4D"/>
    <w:pPr>
      <w:spacing w:after="100"/>
      <w:ind w:left="480"/>
    </w:pPr>
  </w:style>
  <w:style w:type="paragraph" w:styleId="af8">
    <w:name w:val="Revision"/>
    <w:hidden/>
    <w:semiHidden/>
    <w:rsid w:val="00AC0D93"/>
    <w:pPr>
      <w:spacing w:after="0"/>
    </w:pPr>
  </w:style>
  <w:style w:type="character" w:styleId="af9">
    <w:name w:val="FollowedHyperlink"/>
    <w:basedOn w:val="a1"/>
    <w:rsid w:val="00AC0D93"/>
    <w:rPr>
      <w:color w:val="800080" w:themeColor="followedHyperlink"/>
      <w:u w:val="single"/>
    </w:rPr>
  </w:style>
  <w:style w:type="paragraph" w:styleId="afa">
    <w:name w:val="List Paragraph"/>
    <w:basedOn w:val="a"/>
    <w:rsid w:val="00350BDE"/>
    <w:pPr>
      <w:ind w:left="720"/>
      <w:contextualSpacing/>
    </w:pPr>
  </w:style>
  <w:style w:type="paragraph" w:styleId="afb">
    <w:name w:val="Normal (Web)"/>
    <w:basedOn w:val="a"/>
    <w:uiPriority w:val="99"/>
    <w:unhideWhenUsed/>
    <w:rsid w:val="00172F17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underline">
    <w:name w:val="underline"/>
    <w:basedOn w:val="a1"/>
    <w:rsid w:val="00172F17"/>
  </w:style>
  <w:style w:type="character" w:styleId="afc">
    <w:name w:val="Strong"/>
    <w:basedOn w:val="a1"/>
    <w:uiPriority w:val="22"/>
    <w:qFormat/>
    <w:rsid w:val="00815806"/>
    <w:rPr>
      <w:b/>
      <w:bCs/>
    </w:rPr>
  </w:style>
  <w:style w:type="character" w:customStyle="1" w:styleId="ckeimageresizer">
    <w:name w:val="cke_image_resizer"/>
    <w:basedOn w:val="a1"/>
    <w:rsid w:val="00866819"/>
  </w:style>
  <w:style w:type="paragraph" w:styleId="40">
    <w:name w:val="toc 4"/>
    <w:basedOn w:val="a"/>
    <w:next w:val="a"/>
    <w:autoRedefine/>
    <w:uiPriority w:val="39"/>
    <w:unhideWhenUsed/>
    <w:rsid w:val="00723AF4"/>
    <w:pPr>
      <w:spacing w:after="100" w:line="259" w:lineRule="auto"/>
      <w:ind w:left="660"/>
    </w:pPr>
    <w:rPr>
      <w:rFonts w:eastAsiaTheme="minorEastAsia"/>
      <w:sz w:val="22"/>
      <w:szCs w:val="22"/>
      <w:lang w:val="ru-RU" w:eastAsia="ru-RU"/>
    </w:rPr>
  </w:style>
  <w:style w:type="paragraph" w:styleId="50">
    <w:name w:val="toc 5"/>
    <w:basedOn w:val="a"/>
    <w:next w:val="a"/>
    <w:autoRedefine/>
    <w:uiPriority w:val="39"/>
    <w:unhideWhenUsed/>
    <w:rsid w:val="00723AF4"/>
    <w:pPr>
      <w:spacing w:after="100" w:line="259" w:lineRule="auto"/>
      <w:ind w:left="880"/>
    </w:pPr>
    <w:rPr>
      <w:rFonts w:eastAsiaTheme="minorEastAsia"/>
      <w:sz w:val="22"/>
      <w:szCs w:val="22"/>
      <w:lang w:val="ru-RU" w:eastAsia="ru-RU"/>
    </w:rPr>
  </w:style>
  <w:style w:type="paragraph" w:styleId="60">
    <w:name w:val="toc 6"/>
    <w:basedOn w:val="a"/>
    <w:next w:val="a"/>
    <w:autoRedefine/>
    <w:uiPriority w:val="39"/>
    <w:unhideWhenUsed/>
    <w:rsid w:val="00723AF4"/>
    <w:pPr>
      <w:spacing w:after="100" w:line="259" w:lineRule="auto"/>
      <w:ind w:left="1100"/>
    </w:pPr>
    <w:rPr>
      <w:rFonts w:eastAsiaTheme="minorEastAsia"/>
      <w:sz w:val="22"/>
      <w:szCs w:val="22"/>
      <w:lang w:val="ru-RU" w:eastAsia="ru-RU"/>
    </w:rPr>
  </w:style>
  <w:style w:type="paragraph" w:styleId="70">
    <w:name w:val="toc 7"/>
    <w:basedOn w:val="a"/>
    <w:next w:val="a"/>
    <w:autoRedefine/>
    <w:uiPriority w:val="39"/>
    <w:unhideWhenUsed/>
    <w:rsid w:val="00723AF4"/>
    <w:pPr>
      <w:spacing w:after="100" w:line="259" w:lineRule="auto"/>
      <w:ind w:left="1320"/>
    </w:pPr>
    <w:rPr>
      <w:rFonts w:eastAsiaTheme="minorEastAsia"/>
      <w:sz w:val="22"/>
      <w:szCs w:val="22"/>
      <w:lang w:val="ru-RU" w:eastAsia="ru-RU"/>
    </w:rPr>
  </w:style>
  <w:style w:type="paragraph" w:styleId="80">
    <w:name w:val="toc 8"/>
    <w:basedOn w:val="a"/>
    <w:next w:val="a"/>
    <w:autoRedefine/>
    <w:uiPriority w:val="39"/>
    <w:unhideWhenUsed/>
    <w:rsid w:val="00723AF4"/>
    <w:pPr>
      <w:spacing w:after="100" w:line="259" w:lineRule="auto"/>
      <w:ind w:left="1540"/>
    </w:pPr>
    <w:rPr>
      <w:rFonts w:eastAsiaTheme="minorEastAsia"/>
      <w:sz w:val="22"/>
      <w:szCs w:val="22"/>
      <w:lang w:val="ru-RU" w:eastAsia="ru-RU"/>
    </w:rPr>
  </w:style>
  <w:style w:type="paragraph" w:styleId="90">
    <w:name w:val="toc 9"/>
    <w:basedOn w:val="a"/>
    <w:next w:val="a"/>
    <w:autoRedefine/>
    <w:uiPriority w:val="39"/>
    <w:unhideWhenUsed/>
    <w:rsid w:val="00723AF4"/>
    <w:pPr>
      <w:spacing w:after="100" w:line="259" w:lineRule="auto"/>
      <w:ind w:left="1760"/>
    </w:pPr>
    <w:rPr>
      <w:rFonts w:eastAsiaTheme="minorEastAsia"/>
      <w:sz w:val="22"/>
      <w:szCs w:val="22"/>
      <w:lang w:val="ru-RU" w:eastAsia="ru-RU"/>
    </w:rPr>
  </w:style>
  <w:style w:type="character" w:styleId="afd">
    <w:name w:val="Unresolved Mention"/>
    <w:basedOn w:val="a1"/>
    <w:uiPriority w:val="99"/>
    <w:semiHidden/>
    <w:unhideWhenUsed/>
    <w:rsid w:val="00723AF4"/>
    <w:rPr>
      <w:color w:val="605E5C"/>
      <w:shd w:val="clear" w:color="auto" w:fill="E1DFDD"/>
    </w:rPr>
  </w:style>
  <w:style w:type="paragraph" w:customStyle="1" w:styleId="afe">
    <w:name w:val="Основной текст с красной строки"/>
    <w:basedOn w:val="a"/>
    <w:rsid w:val="00657526"/>
    <w:pPr>
      <w:suppressAutoHyphens/>
      <w:spacing w:before="60" w:after="0" w:line="360" w:lineRule="auto"/>
      <w:ind w:firstLine="851"/>
      <w:jc w:val="both"/>
    </w:pPr>
    <w:rPr>
      <w:rFonts w:ascii="Times New Roman" w:eastAsia="Times New Roman" w:hAnsi="Times New Roman" w:cs="Times New Roman"/>
      <w:lang w:val="ru-RU" w:eastAsia="zh-CN"/>
    </w:rPr>
  </w:style>
  <w:style w:type="paragraph" w:customStyle="1" w:styleId="2">
    <w:name w:val="Маркированный список2_ДОР"/>
    <w:basedOn w:val="a"/>
    <w:rsid w:val="008E2CF1"/>
    <w:pPr>
      <w:numPr>
        <w:numId w:val="267"/>
      </w:numPr>
      <w:tabs>
        <w:tab w:val="left" w:pos="0"/>
      </w:tabs>
      <w:suppressAutoHyphens/>
      <w:spacing w:after="0" w:line="360" w:lineRule="auto"/>
      <w:contextualSpacing/>
      <w:jc w:val="both"/>
    </w:pPr>
    <w:rPr>
      <w:rFonts w:ascii="Times New Roman" w:eastAsia="Times New Roman" w:hAnsi="Times New Roman" w:cs="Times New Roman"/>
      <w:shd w:val="clear" w:color="auto" w:fill="FFFFFF"/>
      <w:lang w:val="x-none" w:eastAsia="zh-CN"/>
    </w:rPr>
  </w:style>
  <w:style w:type="paragraph" w:customStyle="1" w:styleId="3121">
    <w:name w:val="Стиль МаркированныйСписок3_ДОР + 12 пт1"/>
    <w:basedOn w:val="a"/>
    <w:rsid w:val="002D3E29"/>
    <w:pPr>
      <w:tabs>
        <w:tab w:val="num" w:pos="1492"/>
        <w:tab w:val="left" w:pos="1673"/>
      </w:tabs>
      <w:suppressAutoHyphens/>
      <w:spacing w:after="0" w:line="360" w:lineRule="auto"/>
      <w:ind w:left="1673" w:hanging="397"/>
      <w:contextualSpacing/>
      <w:jc w:val="both"/>
    </w:pPr>
    <w:rPr>
      <w:rFonts w:ascii="Times New Roman" w:eastAsia="Times New Roman" w:hAnsi="Times New Roman" w:cs="Times New Roman"/>
      <w:szCs w:val="28"/>
      <w:lang w:val="x-none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16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00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16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37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30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80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15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2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39210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38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84" Type="http://schemas.openxmlformats.org/officeDocument/2006/relationships/package" Target="embeddings/Microsoft_Visio_Drawing7.vsdx"/><Relationship Id="rId89" Type="http://schemas.openxmlformats.org/officeDocument/2006/relationships/image" Target="media/image58.emf"/><Relationship Id="rId11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9" Type="http://schemas.openxmlformats.org/officeDocument/2006/relationships/hyperlink" Target="https://ei.docs.wso2.com/en/latest/micro-integrator/use-cases/integration-use-case/message-routing-overview/" TargetMode="External"/><Relationship Id="rId107" Type="http://schemas.openxmlformats.org/officeDocument/2006/relationships/package" Target="embeddings/Microsoft_Visio_Drawing18.vsdx"/><Relationship Id="rId11" Type="http://schemas.openxmlformats.org/officeDocument/2006/relationships/hyperlink" Target="http://www.consultant.ru/document/cons_doc_LAW_112701/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ei.docs.wso2.com/en/latest/micro-integrator/references/synapse-properties/about-message-stores-processors/" TargetMode="External"/><Relationship Id="rId37" Type="http://schemas.openxmlformats.org/officeDocument/2006/relationships/hyperlink" Target="https://sut.interrao.ru/pm/uzedo/R-12175" TargetMode="External"/><Relationship Id="rId40" Type="http://schemas.openxmlformats.org/officeDocument/2006/relationships/hyperlink" Target="https://sut.interrao.ru/pm/uzedo/R-12175" TargetMode="External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5.png"/><Relationship Id="rId66" Type="http://schemas.openxmlformats.org/officeDocument/2006/relationships/image" Target="media/image43.png"/><Relationship Id="rId74" Type="http://schemas.openxmlformats.org/officeDocument/2006/relationships/package" Target="embeddings/Microsoft_Visio_Drawing2.vsdx"/><Relationship Id="rId79" Type="http://schemas.openxmlformats.org/officeDocument/2006/relationships/image" Target="media/image53.emf"/><Relationship Id="rId87" Type="http://schemas.openxmlformats.org/officeDocument/2006/relationships/image" Target="media/image57.emf"/><Relationship Id="rId102" Type="http://schemas.openxmlformats.org/officeDocument/2006/relationships/image" Target="media/image65.emf"/><Relationship Id="rId110" Type="http://schemas.openxmlformats.org/officeDocument/2006/relationships/image" Target="media/image69.pn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82" Type="http://schemas.openxmlformats.org/officeDocument/2006/relationships/package" Target="embeddings/Microsoft_Visio_Drawing6.vsdx"/><Relationship Id="rId90" Type="http://schemas.openxmlformats.org/officeDocument/2006/relationships/package" Target="embeddings/Microsoft_Visio_Drawing10.vsdx"/><Relationship Id="rId95" Type="http://schemas.openxmlformats.org/officeDocument/2006/relationships/package" Target="embeddings/Microsoft_Visio_Drawing12.vsdx"/><Relationship Id="rId19" Type="http://schemas.openxmlformats.org/officeDocument/2006/relationships/image" Target="media/image7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yperlink" Target="https://ei.docs.wso2.com/en/latest/micro-integrator/administer-and-observe/using-the-analytics-dashboard/" TargetMode="External"/><Relationship Id="rId35" Type="http://schemas.openxmlformats.org/officeDocument/2006/relationships/image" Target="media/image18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3.pn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77" Type="http://schemas.openxmlformats.org/officeDocument/2006/relationships/image" Target="media/image52.emf"/><Relationship Id="rId100" Type="http://schemas.openxmlformats.org/officeDocument/2006/relationships/image" Target="media/image64.emf"/><Relationship Id="rId105" Type="http://schemas.openxmlformats.org/officeDocument/2006/relationships/package" Target="embeddings/Microsoft_Visio_Drawing17.vsdx"/><Relationship Id="rId8" Type="http://schemas.openxmlformats.org/officeDocument/2006/relationships/hyperlink" Target="http://www.consultant.ru/document/cons_doc_LAW_112701/" TargetMode="External"/><Relationship Id="rId51" Type="http://schemas.openxmlformats.org/officeDocument/2006/relationships/image" Target="media/image29.png"/><Relationship Id="rId72" Type="http://schemas.openxmlformats.org/officeDocument/2006/relationships/image" Target="media/image49.jpeg"/><Relationship Id="rId80" Type="http://schemas.openxmlformats.org/officeDocument/2006/relationships/package" Target="embeddings/Microsoft_Visio_Drawing5.vsdx"/><Relationship Id="rId85" Type="http://schemas.openxmlformats.org/officeDocument/2006/relationships/image" Target="media/image56.emf"/><Relationship Id="rId93" Type="http://schemas.openxmlformats.org/officeDocument/2006/relationships/package" Target="embeddings/Microsoft_Visio_Drawing11.vsdx"/><Relationship Id="rId98" Type="http://schemas.openxmlformats.org/officeDocument/2006/relationships/image" Target="media/image63.emf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16.png"/><Relationship Id="rId38" Type="http://schemas.openxmlformats.org/officeDocument/2006/relationships/hyperlink" Target="https://sut.interrao.ru/pm/uzedo/R-12175" TargetMode="External"/><Relationship Id="rId46" Type="http://schemas.openxmlformats.org/officeDocument/2006/relationships/image" Target="media/image24.png"/><Relationship Id="rId59" Type="http://schemas.openxmlformats.org/officeDocument/2006/relationships/image" Target="media/image36.png"/><Relationship Id="rId67" Type="http://schemas.openxmlformats.org/officeDocument/2006/relationships/image" Target="media/image44.png"/><Relationship Id="rId103" Type="http://schemas.openxmlformats.org/officeDocument/2006/relationships/package" Target="embeddings/Microsoft_Visio_Drawing16.vsdx"/><Relationship Id="rId108" Type="http://schemas.openxmlformats.org/officeDocument/2006/relationships/image" Target="media/image68.emf"/><Relationship Id="rId20" Type="http://schemas.openxmlformats.org/officeDocument/2006/relationships/image" Target="media/image8.png"/><Relationship Id="rId41" Type="http://schemas.openxmlformats.org/officeDocument/2006/relationships/hyperlink" Target="https://sut.interrao.ru/pm/uzedo/R-12175" TargetMode="External"/><Relationship Id="rId54" Type="http://schemas.openxmlformats.org/officeDocument/2006/relationships/image" Target="media/image32.emf"/><Relationship Id="rId62" Type="http://schemas.openxmlformats.org/officeDocument/2006/relationships/image" Target="media/image39.png"/><Relationship Id="rId70" Type="http://schemas.openxmlformats.org/officeDocument/2006/relationships/image" Target="media/image47.png"/><Relationship Id="rId75" Type="http://schemas.openxmlformats.org/officeDocument/2006/relationships/image" Target="media/image51.emf"/><Relationship Id="rId83" Type="http://schemas.openxmlformats.org/officeDocument/2006/relationships/image" Target="media/image55.emf"/><Relationship Id="rId88" Type="http://schemas.openxmlformats.org/officeDocument/2006/relationships/package" Target="embeddings/Microsoft_Visio_Drawing9.vsdx"/><Relationship Id="rId91" Type="http://schemas.openxmlformats.org/officeDocument/2006/relationships/image" Target="media/image59.emf"/><Relationship Id="rId96" Type="http://schemas.openxmlformats.org/officeDocument/2006/relationships/image" Target="media/image62.emf"/><Relationship Id="rId11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hyperlink" Target="https://ei.docs.wso2.com/en/latest/micro-integrator/references/connectors/email-connector/email-connector-overview/" TargetMode="External"/><Relationship Id="rId36" Type="http://schemas.openxmlformats.org/officeDocument/2006/relationships/image" Target="media/image19.png"/><Relationship Id="rId49" Type="http://schemas.openxmlformats.org/officeDocument/2006/relationships/image" Target="media/image27.png"/><Relationship Id="rId57" Type="http://schemas.openxmlformats.org/officeDocument/2006/relationships/image" Target="media/image34.png"/><Relationship Id="rId106" Type="http://schemas.openxmlformats.org/officeDocument/2006/relationships/image" Target="media/image67.emf"/><Relationship Id="rId10" Type="http://schemas.openxmlformats.org/officeDocument/2006/relationships/hyperlink" Target="http://www.consultant.ru/document/cons_doc_LAW_112701/" TargetMode="External"/><Relationship Id="rId31" Type="http://schemas.openxmlformats.org/officeDocument/2006/relationships/hyperlink" Target="https://ei.docs.wso2.com/en/latest/micro-integrator/administer-and-observe/working-with-monitoring-dashboard/" TargetMode="External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50.emf"/><Relationship Id="rId78" Type="http://schemas.openxmlformats.org/officeDocument/2006/relationships/package" Target="embeddings/Microsoft_Visio_Drawing4.vsdx"/><Relationship Id="rId81" Type="http://schemas.openxmlformats.org/officeDocument/2006/relationships/image" Target="media/image54.emf"/><Relationship Id="rId86" Type="http://schemas.openxmlformats.org/officeDocument/2006/relationships/package" Target="embeddings/Microsoft_Visio_Drawing8.vsdx"/><Relationship Id="rId94" Type="http://schemas.openxmlformats.org/officeDocument/2006/relationships/image" Target="media/image61.emf"/><Relationship Id="rId99" Type="http://schemas.openxmlformats.org/officeDocument/2006/relationships/package" Target="embeddings/Microsoft_Visio_Drawing14.vsdx"/><Relationship Id="rId101" Type="http://schemas.openxmlformats.org/officeDocument/2006/relationships/package" Target="embeddings/Microsoft_Visio_Drawing15.vsdx"/><Relationship Id="rId4" Type="http://schemas.openxmlformats.org/officeDocument/2006/relationships/settings" Target="settings.xml"/><Relationship Id="rId9" Type="http://schemas.openxmlformats.org/officeDocument/2006/relationships/hyperlink" Target="http://www.consultant.ru/document/cons_doc_LAW_112701/" TargetMode="Externa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9" Type="http://schemas.openxmlformats.org/officeDocument/2006/relationships/hyperlink" Target="https://sut.interrao.ru/pm/uzedo/R-12175" TargetMode="External"/><Relationship Id="rId109" Type="http://schemas.openxmlformats.org/officeDocument/2006/relationships/package" Target="embeddings/Microsoft_Visio_Drawing19.vsdx"/><Relationship Id="rId34" Type="http://schemas.openxmlformats.org/officeDocument/2006/relationships/image" Target="media/image17.png"/><Relationship Id="rId50" Type="http://schemas.openxmlformats.org/officeDocument/2006/relationships/image" Target="media/image28.jpeg"/><Relationship Id="rId55" Type="http://schemas.openxmlformats.org/officeDocument/2006/relationships/package" Target="embeddings/Microsoft_Visio_Drawing1.vsdx"/><Relationship Id="rId76" Type="http://schemas.openxmlformats.org/officeDocument/2006/relationships/package" Target="embeddings/Microsoft_Visio_Drawing3.vsdx"/><Relationship Id="rId97" Type="http://schemas.openxmlformats.org/officeDocument/2006/relationships/package" Target="embeddings/Microsoft_Visio_Drawing13.vsdx"/><Relationship Id="rId104" Type="http://schemas.openxmlformats.org/officeDocument/2006/relationships/image" Target="media/image66.emf"/><Relationship Id="rId7" Type="http://schemas.openxmlformats.org/officeDocument/2006/relationships/endnotes" Target="endnotes.xml"/><Relationship Id="rId71" Type="http://schemas.openxmlformats.org/officeDocument/2006/relationships/image" Target="media/image48.png"/><Relationship Id="rId92" Type="http://schemas.openxmlformats.org/officeDocument/2006/relationships/image" Target="media/image6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2E21F1-5F51-4DE6-BB97-B9DF6CD247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04</Pages>
  <Words>41761</Words>
  <Characters>238043</Characters>
  <Application>Microsoft Office Word</Application>
  <DocSecurity>0</DocSecurity>
  <Lines>1983</Lines>
  <Paragraphs>5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авина Дарья Николаевна</dc:creator>
  <cp:keywords/>
  <cp:lastModifiedBy>Булычева Яна Павловна</cp:lastModifiedBy>
  <cp:revision>11</cp:revision>
  <dcterms:created xsi:type="dcterms:W3CDTF">2021-06-11T11:40:00Z</dcterms:created>
  <dcterms:modified xsi:type="dcterms:W3CDTF">2021-06-11T14:19:00Z</dcterms:modified>
</cp:coreProperties>
</file>